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92"/>
  </p:handoutMasterIdLst>
  <p:sldIdLst>
    <p:sldId id="256" r:id="rId4"/>
    <p:sldId id="752" r:id="rId6"/>
    <p:sldId id="831" r:id="rId7"/>
    <p:sldId id="402" r:id="rId8"/>
    <p:sldId id="403" r:id="rId9"/>
    <p:sldId id="404" r:id="rId10"/>
    <p:sldId id="405" r:id="rId11"/>
    <p:sldId id="406" r:id="rId12"/>
    <p:sldId id="407" r:id="rId13"/>
    <p:sldId id="408" r:id="rId14"/>
    <p:sldId id="409" r:id="rId15"/>
    <p:sldId id="410" r:id="rId16"/>
    <p:sldId id="263" r:id="rId17"/>
    <p:sldId id="264" r:id="rId18"/>
    <p:sldId id="416" r:id="rId19"/>
    <p:sldId id="417" r:id="rId20"/>
    <p:sldId id="757" r:id="rId21"/>
    <p:sldId id="755" r:id="rId22"/>
    <p:sldId id="756" r:id="rId23"/>
    <p:sldId id="411" r:id="rId24"/>
    <p:sldId id="412" r:id="rId25"/>
    <p:sldId id="413" r:id="rId26"/>
    <p:sldId id="758" r:id="rId27"/>
    <p:sldId id="973" r:id="rId28"/>
    <p:sldId id="1084" r:id="rId29"/>
    <p:sldId id="1085" r:id="rId30"/>
    <p:sldId id="1086" r:id="rId31"/>
    <p:sldId id="936" r:id="rId32"/>
    <p:sldId id="937" r:id="rId33"/>
    <p:sldId id="938" r:id="rId34"/>
    <p:sldId id="939" r:id="rId35"/>
    <p:sldId id="940" r:id="rId36"/>
    <p:sldId id="941" r:id="rId37"/>
    <p:sldId id="942" r:id="rId38"/>
    <p:sldId id="943" r:id="rId39"/>
    <p:sldId id="944" r:id="rId40"/>
    <p:sldId id="977" r:id="rId41"/>
    <p:sldId id="978" r:id="rId42"/>
    <p:sldId id="979" r:id="rId43"/>
    <p:sldId id="1034" r:id="rId44"/>
    <p:sldId id="1033" r:id="rId45"/>
    <p:sldId id="945" r:id="rId46"/>
    <p:sldId id="946" r:id="rId47"/>
    <p:sldId id="947" r:id="rId48"/>
    <p:sldId id="948" r:id="rId49"/>
    <p:sldId id="949" r:id="rId50"/>
    <p:sldId id="950" r:id="rId51"/>
    <p:sldId id="951" r:id="rId52"/>
    <p:sldId id="952" r:id="rId53"/>
    <p:sldId id="953" r:id="rId54"/>
    <p:sldId id="954" r:id="rId55"/>
    <p:sldId id="955" r:id="rId56"/>
    <p:sldId id="956" r:id="rId57"/>
    <p:sldId id="957" r:id="rId58"/>
    <p:sldId id="958" r:id="rId59"/>
    <p:sldId id="959" r:id="rId60"/>
    <p:sldId id="960" r:id="rId61"/>
    <p:sldId id="961" r:id="rId62"/>
    <p:sldId id="962" r:id="rId63"/>
    <p:sldId id="963" r:id="rId64"/>
    <p:sldId id="964" r:id="rId65"/>
    <p:sldId id="965" r:id="rId66"/>
    <p:sldId id="966" r:id="rId67"/>
    <p:sldId id="967" r:id="rId68"/>
    <p:sldId id="968" r:id="rId69"/>
    <p:sldId id="321" r:id="rId70"/>
    <p:sldId id="322" r:id="rId71"/>
    <p:sldId id="323" r:id="rId72"/>
    <p:sldId id="324" r:id="rId73"/>
    <p:sldId id="325" r:id="rId74"/>
    <p:sldId id="326" r:id="rId75"/>
    <p:sldId id="327" r:id="rId76"/>
    <p:sldId id="328" r:id="rId77"/>
    <p:sldId id="330" r:id="rId78"/>
    <p:sldId id="331" r:id="rId79"/>
    <p:sldId id="332" r:id="rId80"/>
    <p:sldId id="1039" r:id="rId81"/>
    <p:sldId id="1040" r:id="rId82"/>
    <p:sldId id="334" r:id="rId83"/>
    <p:sldId id="333" r:id="rId84"/>
    <p:sldId id="269" r:id="rId85"/>
    <p:sldId id="589" r:id="rId86"/>
    <p:sldId id="590" r:id="rId87"/>
    <p:sldId id="591" r:id="rId88"/>
    <p:sldId id="564" r:id="rId89"/>
    <p:sldId id="556" r:id="rId90"/>
    <p:sldId id="276" r:id="rId91"/>
  </p:sldIdLst>
  <p:sldSz cx="9144000" cy="6858000" type="screen4x3"/>
  <p:notesSz cx="7102475" cy="8991600"/>
  <p:custDataLst>
    <p:tags r:id="rId97"/>
  </p:custDataLst>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幸全" initials="幸" lastIdx="1" clrIdx="0"/>
  <p:cmAuthor id="2" name="作者" initials="作" lastIdx="0"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FF"/>
    <a:srgbClr val="EAEAEA"/>
    <a:srgbClr val="459DBE"/>
    <a:srgbClr val="000000"/>
    <a:srgbClr val="213442"/>
    <a:srgbClr val="FAC4BE"/>
    <a:srgbClr val="33CCCC"/>
    <a:srgbClr val="FFFFCC"/>
    <a:srgbClr val="FEE8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194"/>
    <p:restoredTop sz="84321"/>
  </p:normalViewPr>
  <p:slideViewPr>
    <p:cSldViewPr showGuides="1">
      <p:cViewPr varScale="1">
        <p:scale>
          <a:sx n="57" d="100"/>
          <a:sy n="57" d="100"/>
        </p:scale>
        <p:origin x="1755" y="33"/>
      </p:cViewPr>
      <p:guideLst>
        <p:guide orient="horz" pos="2115"/>
        <p:guide pos="2880"/>
      </p:guideLst>
    </p:cSldViewPr>
  </p:slideViewPr>
  <p:notesTextViewPr>
    <p:cViewPr>
      <p:scale>
        <a:sx n="1" d="1"/>
        <a:sy n="1" d="1"/>
      </p:scale>
      <p:origin x="0" y="0"/>
    </p:cViewPr>
  </p:notesTextViewPr>
  <p:sorterViewPr showFormatting="0">
    <p:cViewPr>
      <p:scale>
        <a:sx n="100" d="100"/>
        <a:sy n="100" d="100"/>
      </p:scale>
      <p:origin x="0" y="-8247"/>
    </p:cViewPr>
  </p:sorterViewPr>
  <p:gridSpacing cx="76199" cy="76199"/>
</p:viewPr>
</file>

<file path=ppt/_rels/presentation.xml.rels><?xml version="1.0" encoding="UTF-8" standalone="yes"?>
<Relationships xmlns="http://schemas.openxmlformats.org/package/2006/relationships"><Relationship Id="rId97" Type="http://schemas.openxmlformats.org/officeDocument/2006/relationships/tags" Target="tags/tag2.xml"/><Relationship Id="rId96" Type="http://schemas.openxmlformats.org/officeDocument/2006/relationships/commentAuthors" Target="commentAuthors.xml"/><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handoutMaster" Target="handoutMasters/handoutMaster1.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5234" name="Rectangle 2"/>
          <p:cNvSpPr>
            <a:spLocks noGrp="1" noChangeArrowheads="1"/>
          </p:cNvSpPr>
          <p:nvPr>
            <p:ph type="hdr" sz="quarter"/>
          </p:nvPr>
        </p:nvSpPr>
        <p:spPr bwMode="auto">
          <a:xfrm>
            <a:off x="0" y="0"/>
            <a:ext cx="3078163" cy="449263"/>
          </a:xfrm>
          <a:prstGeom prst="rect">
            <a:avLst/>
          </a:prstGeom>
          <a:noFill/>
          <a:ln>
            <a:noFill/>
          </a:ln>
          <a:effectLst/>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5" name="Rectangle 3"/>
          <p:cNvSpPr>
            <a:spLocks noGrp="1" noChangeArrowheads="1"/>
          </p:cNvSpPr>
          <p:nvPr>
            <p:ph type="dt" sz="quarter" idx="1"/>
          </p:nvPr>
        </p:nvSpPr>
        <p:spPr bwMode="auto">
          <a:xfrm>
            <a:off x="4022725" y="0"/>
            <a:ext cx="3078163" cy="449263"/>
          </a:xfrm>
          <a:prstGeom prst="rect">
            <a:avLst/>
          </a:prstGeom>
          <a:noFill/>
          <a:ln>
            <a:noFill/>
          </a:ln>
          <a:effec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6" name="Rectangle 4"/>
          <p:cNvSpPr>
            <a:spLocks noGrp="1" noChangeArrowheads="1"/>
          </p:cNvSpPr>
          <p:nvPr>
            <p:ph type="ftr" sz="quarter" idx="2"/>
          </p:nvPr>
        </p:nvSpPr>
        <p:spPr bwMode="auto">
          <a:xfrm>
            <a:off x="0" y="8540750"/>
            <a:ext cx="3078163" cy="449263"/>
          </a:xfrm>
          <a:prstGeom prst="rect">
            <a:avLst/>
          </a:prstGeom>
          <a:noFill/>
          <a:ln>
            <a:noFill/>
          </a:ln>
          <a:effectLst/>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a:noFill/>
          </a:ln>
          <a:effectLst/>
        </p:spPr>
        <p:txBody>
          <a:bodyPr vert="horz" wrap="square" lIns="91440" tIns="45720" rIns="91440" bIns="45720" numCol="1" anchor="b" anchorCtr="0" compatLnSpc="1"/>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3078163" cy="450850"/>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日期占位符 2"/>
          <p:cNvSpPr>
            <a:spLocks noGrp="1"/>
          </p:cNvSpPr>
          <p:nvPr>
            <p:ph type="dt" idx="1"/>
          </p:nvPr>
        </p:nvSpPr>
        <p:spPr>
          <a:xfrm>
            <a:off x="4022725" y="0"/>
            <a:ext cx="3078163" cy="450850"/>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BDF308A5-5A01-4A13-BB93-C9C210237998}"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幻灯片图像占位符 3"/>
          <p:cNvSpPr>
            <a:spLocks noGrp="1" noRot="1" noChangeAspect="1"/>
          </p:cNvSpPr>
          <p:nvPr>
            <p:ph type="sldImg" idx="2"/>
          </p:nvPr>
        </p:nvSpPr>
        <p:spPr>
          <a:xfrm>
            <a:off x="1527175" y="1123950"/>
            <a:ext cx="4048125" cy="30353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11269" name="备注占位符 4"/>
          <p:cNvSpPr>
            <a:spLocks noGrp="1"/>
          </p:cNvSpPr>
          <p:nvPr>
            <p:ph type="body" sz="quarter"/>
          </p:nvPr>
        </p:nvSpPr>
        <p:spPr>
          <a:xfrm>
            <a:off x="709613" y="4327525"/>
            <a:ext cx="5683250" cy="3540125"/>
          </a:xfrm>
          <a:prstGeom prst="rect">
            <a:avLst/>
          </a:prstGeom>
          <a:noFill/>
          <a:ln w="9525">
            <a:noFill/>
          </a:ln>
        </p:spPr>
        <p:txBody>
          <a:bodyPr vert="horz" lIns="91440" tIns="45720" rIns="91440" bIns="45720" anchor="t" anchorCtr="0"/>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6" name="页脚占位符 5"/>
          <p:cNvSpPr>
            <a:spLocks noGrp="1"/>
          </p:cNvSpPr>
          <p:nvPr>
            <p:ph type="ftr" sz="quarter" idx="4"/>
          </p:nvPr>
        </p:nvSpPr>
        <p:spPr>
          <a:xfrm>
            <a:off x="0" y="8540750"/>
            <a:ext cx="3078163" cy="450850"/>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5"/>
          </p:nvPr>
        </p:nvSpPr>
        <p:spPr>
          <a:xfrm>
            <a:off x="4022725" y="8540750"/>
            <a:ext cx="3078163" cy="450850"/>
          </a:xfrm>
          <a:prstGeom prst="rect">
            <a:avLst/>
          </a:prstGeom>
        </p:spPr>
        <p:txBody>
          <a:bodyPr vert="horz" wrap="square" lIns="91440" tIns="45720" rIns="91440" bIns="45720" numCol="1" anchor="b" anchorCtr="0" compatLnSpc="1"/>
          <a:p>
            <a:pPr lvl="0" algn="r" fontAlgn="base">
              <a:buNone/>
            </a:pPr>
            <a:fld id="{9A0DB2DC-4C9A-4742-B13C-FB6460FD3503}" type="slidenum">
              <a:rPr lang="zh-CN" altLang="en-US" sz="1200" strike="noStrike" noProof="1" dirty="0">
                <a:latin typeface="Arial" panose="020B0604020202020204" pitchFamily="34" charset="0"/>
                <a:ea typeface="等线" panose="02010600030101010101" pitchFamily="2" charset="-122"/>
                <a:cs typeface="+mn-cs"/>
              </a:rPr>
            </a:fld>
            <a:endParaRPr lang="zh-CN" altLang="en-US" sz="1200" strike="noStrike" noProof="1" dirty="0">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p:nvPr>
        </p:nvSpPr>
        <p:spPr/>
        <p:txBody>
          <a:bodyPr/>
          <a:p>
            <a:r>
              <a:rPr lang="zh-CN" altLang="en-US"/>
              <a:t>回溯算法可以解决的问题：</a:t>
            </a:r>
            <a:endParaRPr lang="zh-CN" altLang="en-US"/>
          </a:p>
          <a:p>
            <a:r>
              <a:rPr lang="zh-CN" altLang="en-US"/>
              <a:t>   组合问题：N个数⾥⾯按⼀定规则找出k个数的集合</a:t>
            </a:r>
            <a:endParaRPr lang="zh-CN" altLang="en-US"/>
          </a:p>
          <a:p>
            <a:r>
              <a:rPr lang="zh-CN" altLang="en-US"/>
              <a:t>   切割问题：⼀个字符串按⼀定规则有⼏种切割⽅式</a:t>
            </a:r>
            <a:endParaRPr lang="zh-CN" altLang="en-US"/>
          </a:p>
          <a:p>
            <a:r>
              <a:rPr lang="zh-CN" altLang="en-US"/>
              <a:t>   ⼦集问题：⼀个N个数的集合⾥有多少符合条件的⼦集</a:t>
            </a:r>
            <a:endParaRPr lang="zh-CN" altLang="en-US"/>
          </a:p>
          <a:p>
            <a:r>
              <a:rPr lang="zh-CN" altLang="en-US"/>
              <a:t>   排列问题：N个数按⼀定规则全排列，有⼏种排列⽅式</a:t>
            </a:r>
            <a:endParaRPr lang="zh-CN" altLang="en-US"/>
          </a:p>
          <a:p>
            <a:r>
              <a:rPr lang="zh-CN" altLang="en-US"/>
              <a:t>   棋盘问题：N皇后，解数独等等。</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幻灯片图像占位符 1"/>
          <p:cNvSpPr>
            <a:spLocks noGrp="1" noRot="1" noChangeAspect="1" noTextEdit="1"/>
          </p:cNvSpPr>
          <p:nvPr>
            <p:ph type="sldImg"/>
          </p:nvPr>
        </p:nvSpPr>
        <p:spPr>
          <a:ln>
            <a:solidFill>
              <a:srgbClr val="000000"/>
            </a:solidFill>
            <a:miter/>
          </a:ln>
        </p:spPr>
      </p:sp>
      <p:sp>
        <p:nvSpPr>
          <p:cNvPr id="3072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3072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幻灯片图像占位符 1"/>
          <p:cNvSpPr>
            <a:spLocks noGrp="1" noRot="1" noChangeAspect="1" noTextEdit="1"/>
          </p:cNvSpPr>
          <p:nvPr>
            <p:ph type="sldImg"/>
          </p:nvPr>
        </p:nvSpPr>
        <p:spPr>
          <a:ln>
            <a:solidFill>
              <a:srgbClr val="000000"/>
            </a:solidFill>
            <a:miter/>
          </a:ln>
        </p:spPr>
      </p:sp>
      <p:sp>
        <p:nvSpPr>
          <p:cNvPr id="3277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3277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幻灯片图像占位符 1"/>
          <p:cNvSpPr>
            <a:spLocks noGrp="1" noRot="1" noChangeAspect="1" noTextEdit="1"/>
          </p:cNvSpPr>
          <p:nvPr>
            <p:ph type="sldImg"/>
          </p:nvPr>
        </p:nvSpPr>
        <p:spPr>
          <a:ln>
            <a:solidFill>
              <a:srgbClr val="000000"/>
            </a:solidFill>
            <a:miter/>
          </a:ln>
        </p:spPr>
      </p:sp>
      <p:sp>
        <p:nvSpPr>
          <p:cNvPr id="3481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3481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686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891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noTextEdit="1"/>
          </p:cNvSpPr>
          <p:nvPr>
            <p:ph type="sldImg"/>
          </p:nvPr>
        </p:nvSpPr>
        <p:spPr>
          <a:ln>
            <a:solidFill>
              <a:srgbClr val="000000"/>
            </a:solidFill>
            <a:miter/>
          </a:ln>
        </p:spPr>
      </p:sp>
      <p:sp>
        <p:nvSpPr>
          <p:cNvPr id="38915"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096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301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505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710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ChangeAspect="1" noTextEdit="1"/>
          </p:cNvSpPr>
          <p:nvPr>
            <p:ph type="sldImg"/>
          </p:nvPr>
        </p:nvSpPr>
        <p:spPr>
          <a:ln>
            <a:solidFill>
              <a:srgbClr val="000000"/>
            </a:solidFill>
            <a:miter/>
          </a:ln>
        </p:spPr>
      </p:sp>
      <p:sp>
        <p:nvSpPr>
          <p:cNvPr id="49154" name="备注占位符 2"/>
          <p:cNvSpPr>
            <a:spLocks noGrp="1"/>
          </p:cNvSpPr>
          <p:nvPr>
            <p:ph type="body"/>
          </p:nvPr>
        </p:nvSpPr>
        <p:spPr/>
        <p:txBody>
          <a:bodyPr wrap="square" lIns="91440" tIns="45720" rIns="91440" bIns="45720" anchor="t" anchorCtr="0"/>
          <a:p>
            <a:pPr lvl="0"/>
            <a:endParaRPr lang="en-US" altLang="zh-CN" b="1" dirty="0">
              <a:ea typeface="等线" panose="02010600030101010101" pitchFamily="2" charset="-122"/>
            </a:endParaRPr>
          </a:p>
          <a:p>
            <a:pPr lvl="0"/>
            <a:r>
              <a:rPr lang="zh-CN" altLang="en-US" b="1" dirty="0">
                <a:ea typeface="等线" panose="02010600030101010101" pitchFamily="2" charset="-122"/>
              </a:rPr>
              <a:t>考察多米诺性质的目的是为了确认</a:t>
            </a:r>
            <a:r>
              <a:rPr lang="en-US" altLang="zh-CN" b="1" dirty="0">
                <a:ea typeface="等线" panose="02010600030101010101" pitchFamily="2" charset="-122"/>
              </a:rPr>
              <a:t>, </a:t>
            </a:r>
            <a:r>
              <a:rPr lang="zh-CN" altLang="en-US" b="1" dirty="0">
                <a:ea typeface="等线" panose="02010600030101010101" pitchFamily="2" charset="-122"/>
              </a:rPr>
              <a:t>在对解空间搜索的过程中</a:t>
            </a:r>
            <a:r>
              <a:rPr lang="en-US" altLang="zh-CN" b="1" dirty="0">
                <a:ea typeface="等线" panose="02010600030101010101" pitchFamily="2" charset="-122"/>
              </a:rPr>
              <a:t>, </a:t>
            </a:r>
            <a:r>
              <a:rPr lang="zh-CN" altLang="en-US" b="1" dirty="0">
                <a:ea typeface="等线" panose="02010600030101010101" pitchFamily="2" charset="-122"/>
              </a:rPr>
              <a:t>在当前结点不满足约束条件时</a:t>
            </a:r>
            <a:r>
              <a:rPr lang="en-US" altLang="zh-CN" b="1" dirty="0">
                <a:ea typeface="等线" panose="02010600030101010101" pitchFamily="2" charset="-122"/>
              </a:rPr>
              <a:t>, </a:t>
            </a:r>
            <a:r>
              <a:rPr lang="zh-CN" altLang="en-US" b="1" dirty="0">
                <a:ea typeface="等线" panose="02010600030101010101" pitchFamily="2" charset="-122"/>
              </a:rPr>
              <a:t>能不能放弃对当前结点的子结点的搜索</a:t>
            </a:r>
            <a:r>
              <a:rPr lang="en-US" altLang="zh-CN" b="1" dirty="0">
                <a:ea typeface="等线" panose="02010600030101010101" pitchFamily="2" charset="-122"/>
              </a:rPr>
              <a:t>.</a:t>
            </a:r>
            <a:r>
              <a:rPr lang="zh-CN" altLang="en-US" b="1" dirty="0">
                <a:ea typeface="等线" panose="02010600030101010101" pitchFamily="2" charset="-122"/>
              </a:rPr>
              <a:t>如果问题满足多米诺性质</a:t>
            </a:r>
            <a:r>
              <a:rPr lang="en-US" altLang="zh-CN" b="1" dirty="0">
                <a:ea typeface="等线" panose="02010600030101010101" pitchFamily="2" charset="-122"/>
              </a:rPr>
              <a:t>,</a:t>
            </a:r>
            <a:r>
              <a:rPr lang="zh-CN" altLang="en-US" b="1" dirty="0">
                <a:ea typeface="等线" panose="02010600030101010101" pitchFamily="2" charset="-122"/>
              </a:rPr>
              <a:t>则可以</a:t>
            </a:r>
            <a:r>
              <a:rPr lang="en-US" altLang="zh-CN" b="1" dirty="0">
                <a:ea typeface="等线" panose="02010600030101010101" pitchFamily="2" charset="-122"/>
              </a:rPr>
              <a:t>;</a:t>
            </a:r>
            <a:r>
              <a:rPr lang="zh-CN" altLang="en-US" b="1" dirty="0">
                <a:ea typeface="等线" panose="02010600030101010101" pitchFamily="2" charset="-122"/>
              </a:rPr>
              <a:t>否则</a:t>
            </a:r>
            <a:r>
              <a:rPr lang="en-US" altLang="zh-CN" b="1" dirty="0">
                <a:ea typeface="等线" panose="02010600030101010101" pitchFamily="2" charset="-122"/>
              </a:rPr>
              <a:t>, </a:t>
            </a:r>
            <a:r>
              <a:rPr lang="zh-CN" altLang="en-US" b="1" dirty="0">
                <a:ea typeface="等线" panose="02010600030101010101" pitchFamily="2" charset="-122"/>
              </a:rPr>
              <a:t>不可以</a:t>
            </a:r>
            <a:r>
              <a:rPr lang="en-US" altLang="zh-CN" b="1" dirty="0">
                <a:ea typeface="等线" panose="02010600030101010101" pitchFamily="2" charset="-122"/>
              </a:rPr>
              <a:t>, </a:t>
            </a:r>
            <a:r>
              <a:rPr lang="zh-CN" altLang="en-US" b="1" dirty="0">
                <a:ea typeface="等线" panose="02010600030101010101" pitchFamily="2" charset="-122"/>
              </a:rPr>
              <a:t>在这种情况下回溯法可能会丢解</a:t>
            </a:r>
            <a:r>
              <a:rPr lang="en-US" altLang="zh-CN" b="1" dirty="0">
                <a:ea typeface="等线" panose="02010600030101010101" pitchFamily="2" charset="-122"/>
              </a:rPr>
              <a:t>.</a:t>
            </a:r>
            <a:endParaRPr lang="en-US" altLang="zh-CN" b="1" dirty="0">
              <a:ea typeface="等线" panose="02010600030101010101" pitchFamily="2" charset="-122"/>
            </a:endParaRPr>
          </a:p>
          <a:p>
            <a:pPr lvl="0"/>
            <a:endParaRPr lang="en-US" altLang="zh-CN" dirty="0">
              <a:ea typeface="等线" panose="02010600030101010101" pitchFamily="2" charset="-122"/>
            </a:endParaRPr>
          </a:p>
          <a:p>
            <a:pPr lvl="0"/>
            <a:endParaRPr lang="zh-CN" altLang="en-US" dirty="0">
              <a:ea typeface="等线" panose="02010600030101010101" pitchFamily="2" charset="-122"/>
            </a:endParaRPr>
          </a:p>
        </p:txBody>
      </p:sp>
      <p:sp>
        <p:nvSpPr>
          <p:cNvPr id="4915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幻灯片图像占位符 1"/>
          <p:cNvSpPr>
            <a:spLocks noGrp="1" noRot="1" noChangeAspect="1" noTextEdit="1"/>
          </p:cNvSpPr>
          <p:nvPr>
            <p:ph type="sldImg"/>
          </p:nvPr>
        </p:nvSpPr>
        <p:spPr>
          <a:ln>
            <a:solidFill>
              <a:srgbClr val="000000"/>
            </a:solidFill>
            <a:miter/>
          </a:ln>
        </p:spPr>
      </p:sp>
      <p:sp>
        <p:nvSpPr>
          <p:cNvPr id="13315"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43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幻灯片图像占位符 1"/>
          <p:cNvSpPr>
            <a:spLocks noGrp="1" noRot="1" noChangeAspect="1" noTextEdit="1"/>
          </p:cNvSpPr>
          <p:nvPr>
            <p:ph type="sldImg"/>
          </p:nvPr>
        </p:nvSpPr>
        <p:spPr>
          <a:ln>
            <a:solidFill>
              <a:srgbClr val="000000"/>
            </a:solidFill>
            <a:miter/>
          </a:ln>
        </p:spPr>
      </p:sp>
      <p:sp>
        <p:nvSpPr>
          <p:cNvPr id="33795"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200" b="1" i="0" u="none" strike="noStrike" kern="1200" cap="none" spc="0" normalizeH="0" baseline="0" noProof="0" dirty="0">
              <a:ln>
                <a:noFill/>
              </a:ln>
              <a:solidFill>
                <a:schemeClr val="tx1"/>
              </a:solidFill>
              <a:effectLst/>
              <a:uLnTx/>
              <a:uFillTx/>
              <a:latin typeface="+mn-lt"/>
              <a:ea typeface="+mn-ea"/>
              <a:cs typeface="+mn-cs"/>
            </a:endParaRPr>
          </a:p>
        </p:txBody>
      </p:sp>
      <p:sp>
        <p:nvSpPr>
          <p:cNvPr id="5120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幻灯片图像占位符 1"/>
          <p:cNvSpPr>
            <a:spLocks noGrp="1" noRot="1" noChangeAspect="1" noTextEdit="1"/>
          </p:cNvSpPr>
          <p:nvPr>
            <p:ph type="sldImg"/>
          </p:nvPr>
        </p:nvSpPr>
        <p:spPr>
          <a:ln>
            <a:solidFill>
              <a:srgbClr val="000000"/>
            </a:solidFill>
            <a:miter/>
          </a:ln>
        </p:spPr>
      </p:sp>
      <p:sp>
        <p:nvSpPr>
          <p:cNvPr id="53250" name="备注占位符 2"/>
          <p:cNvSpPr>
            <a:spLocks noGrp="1"/>
          </p:cNvSpPr>
          <p:nvPr>
            <p:ph type="body"/>
          </p:nvPr>
        </p:nvSpPr>
        <p:spPr/>
        <p:txBody>
          <a:bodyPr wrap="square" lIns="91440" tIns="45720" rIns="91440" bIns="45720" anchor="t" anchorCtr="0"/>
          <a:p>
            <a:pPr lvl="0"/>
            <a:endParaRPr lang="en-US" altLang="zh-CN" dirty="0">
              <a:ea typeface="等线" panose="02010600030101010101" pitchFamily="2" charset="-122"/>
            </a:endParaRPr>
          </a:p>
        </p:txBody>
      </p:sp>
      <p:sp>
        <p:nvSpPr>
          <p:cNvPr id="5325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幻灯片图像占位符 1"/>
          <p:cNvSpPr>
            <a:spLocks noGrp="1" noRot="1" noChangeAspect="1" noTextEdit="1"/>
          </p:cNvSpPr>
          <p:nvPr>
            <p:ph type="sldImg"/>
          </p:nvPr>
        </p:nvSpPr>
        <p:spPr>
          <a:ln>
            <a:solidFill>
              <a:srgbClr val="000000"/>
            </a:solidFill>
            <a:miter/>
          </a:ln>
        </p:spPr>
      </p:sp>
      <p:sp>
        <p:nvSpPr>
          <p:cNvPr id="37891"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93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幻灯片图像占位符 1"/>
          <p:cNvSpPr>
            <a:spLocks noGrp="1" noRot="1" noChangeAspect="1" noTextEdit="1"/>
          </p:cNvSpPr>
          <p:nvPr>
            <p:ph type="sldImg"/>
          </p:nvPr>
        </p:nvSpPr>
        <p:spPr>
          <a:ln>
            <a:solidFill>
              <a:srgbClr val="000000"/>
            </a:solidFill>
            <a:miter/>
          </a:ln>
        </p:spPr>
      </p:sp>
      <p:sp>
        <p:nvSpPr>
          <p:cNvPr id="6656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6656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幻灯片图像占位符 1"/>
          <p:cNvSpPr>
            <a:spLocks noGrp="1" noRot="1" noChangeAspect="1" noTextEdit="1"/>
          </p:cNvSpPr>
          <p:nvPr>
            <p:ph type="sldImg"/>
          </p:nvPr>
        </p:nvSpPr>
        <p:spPr>
          <a:ln>
            <a:solidFill>
              <a:srgbClr val="000000"/>
            </a:solidFill>
            <a:miter/>
          </a:ln>
        </p:spPr>
      </p:sp>
      <p:sp>
        <p:nvSpPr>
          <p:cNvPr id="8294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829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幻灯片图像占位符 1"/>
          <p:cNvSpPr>
            <a:spLocks noGrp="1" noRot="1" noChangeAspect="1" noTextEdit="1"/>
          </p:cNvSpPr>
          <p:nvPr>
            <p:ph type="sldImg"/>
          </p:nvPr>
        </p:nvSpPr>
        <p:spPr>
          <a:ln>
            <a:solidFill>
              <a:srgbClr val="000000"/>
            </a:solidFill>
            <a:miter/>
          </a:ln>
        </p:spPr>
      </p:sp>
      <p:sp>
        <p:nvSpPr>
          <p:cNvPr id="84994" name="备注占位符 2"/>
          <p:cNvSpPr>
            <a:spLocks noGrp="1"/>
          </p:cNvSpPr>
          <p:nvPr>
            <p:ph type="body"/>
          </p:nvPr>
        </p:nvSpPr>
        <p:spPr/>
        <p:txBody>
          <a:bodyPr wrap="square" lIns="91440" tIns="45720" rIns="91440" bIns="45720" anchor="t" anchorCtr="0"/>
          <a:p>
            <a:pPr lvl="0"/>
            <a:endParaRPr lang="en-US" altLang="zh-CN" dirty="0">
              <a:ea typeface="等线" panose="02010600030101010101" pitchFamily="2" charset="-122"/>
            </a:endParaRPr>
          </a:p>
        </p:txBody>
      </p:sp>
      <p:sp>
        <p:nvSpPr>
          <p:cNvPr id="849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幻灯片图像占位符 1"/>
          <p:cNvSpPr>
            <a:spLocks noGrp="1" noRot="1" noChangeAspect="1" noTextEdit="1"/>
          </p:cNvSpPr>
          <p:nvPr>
            <p:ph type="sldImg"/>
          </p:nvPr>
        </p:nvSpPr>
        <p:spPr>
          <a:ln>
            <a:solidFill>
              <a:srgbClr val="000000"/>
            </a:solidFill>
            <a:miter/>
          </a:ln>
        </p:spPr>
      </p:sp>
      <p:sp>
        <p:nvSpPr>
          <p:cNvPr id="8704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870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幻灯片图像占位符 1"/>
          <p:cNvSpPr>
            <a:spLocks noGrp="1" noRot="1" noChangeAspect="1" noTextEdit="1"/>
          </p:cNvSpPr>
          <p:nvPr>
            <p:ph type="sldImg"/>
          </p:nvPr>
        </p:nvSpPr>
        <p:spPr>
          <a:ln>
            <a:solidFill>
              <a:srgbClr val="000000"/>
            </a:solidFill>
            <a:miter/>
          </a:ln>
        </p:spPr>
      </p:sp>
      <p:sp>
        <p:nvSpPr>
          <p:cNvPr id="8909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890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幻灯片图像占位符 1"/>
          <p:cNvSpPr>
            <a:spLocks noGrp="1" noRot="1" noChangeAspect="1" noTextEdit="1"/>
          </p:cNvSpPr>
          <p:nvPr>
            <p:ph type="sldImg"/>
          </p:nvPr>
        </p:nvSpPr>
        <p:spPr>
          <a:ln>
            <a:solidFill>
              <a:srgbClr val="000000"/>
            </a:solidFill>
            <a:miter/>
          </a:ln>
        </p:spPr>
      </p:sp>
      <p:sp>
        <p:nvSpPr>
          <p:cNvPr id="9113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911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幻灯片图像占位符 1"/>
          <p:cNvSpPr>
            <a:spLocks noGrp="1" noRot="1" noChangeAspect="1" noTextEdit="1"/>
          </p:cNvSpPr>
          <p:nvPr>
            <p:ph type="sldImg"/>
          </p:nvPr>
        </p:nvSpPr>
        <p:spPr>
          <a:ln>
            <a:solidFill>
              <a:srgbClr val="000000"/>
            </a:solidFill>
            <a:miter/>
          </a:ln>
        </p:spPr>
      </p:sp>
      <p:sp>
        <p:nvSpPr>
          <p:cNvPr id="93186" name="备注占位符 2"/>
          <p:cNvSpPr>
            <a:spLocks noGrp="1"/>
          </p:cNvSpPr>
          <p:nvPr>
            <p:ph type="body"/>
          </p:nvPr>
        </p:nvSpPr>
        <p:spPr/>
        <p:txBody>
          <a:bodyPr wrap="square" lIns="91440" tIns="45720" rIns="91440" bIns="45720" anchor="t" anchorCtr="0"/>
          <a:p>
            <a:pPr lvl="0"/>
            <a:endParaRPr lang="en-US" altLang="zh-CN" dirty="0">
              <a:solidFill>
                <a:schemeClr val="tx1"/>
              </a:solidFill>
              <a:uFillTx/>
              <a:ea typeface="等线" panose="02010600030101010101" pitchFamily="2" charset="-122"/>
            </a:endParaRPr>
          </a:p>
        </p:txBody>
      </p:sp>
      <p:sp>
        <p:nvSpPr>
          <p:cNvPr id="931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幻灯片图像占位符 1"/>
          <p:cNvSpPr/>
          <p:nvPr>
            <p:ph type="sldImg"/>
          </p:nvPr>
        </p:nvSpPr>
        <p:spPr>
          <a:ln>
            <a:solidFill>
              <a:srgbClr val="000000"/>
            </a:solidFill>
          </a:ln>
        </p:spPr>
      </p:sp>
      <p:sp>
        <p:nvSpPr>
          <p:cNvPr id="3" name="文本占位符 2"/>
          <p:cNvSpPr/>
          <p:nvPr>
            <p:ph type="body"/>
          </p:nvPr>
        </p:nvSpPr>
        <p:spPr/>
        <p:txBody>
          <a:bodyPr lIns="91440" tIns="45720" rIns="91440" bIns="45720" anchor="t" anchorCtr="0"/>
          <a:p>
            <a:pPr fontAlgn="base"/>
            <a:endParaRPr lang="zh-CN" altLang="en-US" strike="noStrike" noProof="1"/>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幻灯片图像占位符 1"/>
          <p:cNvSpPr>
            <a:spLocks noGrp="1" noRot="1" noChangeAspect="1" noTextEdit="1"/>
          </p:cNvSpPr>
          <p:nvPr>
            <p:ph type="sldImg"/>
          </p:nvPr>
        </p:nvSpPr>
        <p:spPr>
          <a:ln>
            <a:solidFill>
              <a:srgbClr val="000000"/>
            </a:solidFill>
            <a:miter/>
          </a:ln>
        </p:spPr>
      </p:sp>
      <p:sp>
        <p:nvSpPr>
          <p:cNvPr id="96258" name="备注占位符 2"/>
          <p:cNvSpPr>
            <a:spLocks noGrp="1"/>
          </p:cNvSpPr>
          <p:nvPr>
            <p:ph type="body"/>
          </p:nvPr>
        </p:nvSpPr>
        <p:spPr/>
        <p:txBody>
          <a:bodyPr wrap="square" lIns="91440" tIns="45720" rIns="91440" bIns="45720" anchor="t" anchorCtr="0"/>
          <a:p>
            <a:pPr lvl="2" indent="0"/>
            <a:endParaRPr lang="zh-CN" altLang="en-US" dirty="0">
              <a:ea typeface="等线" panose="02010600030101010101" pitchFamily="2" charset="-122"/>
            </a:endParaRPr>
          </a:p>
        </p:txBody>
      </p:sp>
      <p:sp>
        <p:nvSpPr>
          <p:cNvPr id="9625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幻灯片图像占位符 1"/>
          <p:cNvSpPr>
            <a:spLocks noGrp="1" noRot="1" noChangeAspect="1"/>
          </p:cNvSpPr>
          <p:nvPr>
            <p:ph type="sldImg"/>
          </p:nvPr>
        </p:nvSpPr>
        <p:spPr>
          <a:ln>
            <a:solidFill>
              <a:srgbClr val="000000"/>
            </a:solidFill>
          </a:ln>
        </p:spPr>
      </p:sp>
      <p:sp>
        <p:nvSpPr>
          <p:cNvPr id="3" name="备注占位符 2"/>
          <p:cNvSpPr>
            <a:spLocks noGrp="1"/>
          </p:cNvSpPr>
          <p:nvPr>
            <p:ph type="body" idx="1"/>
          </p:nvPr>
        </p:nvSpPr>
        <p:spPr/>
        <p:txBody>
          <a:bodyPr lIns="91440" tIns="45720" rIns="91440" bIns="45720" anchor="t" anchorCtr="0"/>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b="1" i="1" strike="noStrike" noProof="0" dirty="0">
                <a:ln>
                  <a:noFill/>
                </a:ln>
                <a:solidFill>
                  <a:srgbClr val="FF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sym typeface="+mn-ea"/>
              </a:rPr>
              <a:t>r</a:t>
            </a:r>
            <a:r>
              <a:rPr lang="zh-CN" altLang="zh-CN" b="1" u="sng" strike="noStrike" noProof="0" dirty="0">
                <a:ln>
                  <a:noFill/>
                </a:ln>
                <a:solidFill>
                  <a:srgbClr val="000000"/>
                </a:solidFill>
                <a:effectLst/>
                <a:uLnTx/>
                <a:uFillTx/>
                <a:latin typeface="华文新魏" panose="02010800040101010101" charset="-122"/>
                <a:ea typeface="华文新魏" panose="02010800040101010101" charset="-122"/>
                <a:cs typeface="Consolas" panose="020B0609020204030204" pitchFamily="49" charset="0"/>
                <a:sym typeface="+mn-ea"/>
              </a:rPr>
              <a:t>表示剩余物品的总价值</a:t>
            </a:r>
            <a:endParaRPr lang="zh-CN" altLang="en-US" strike="noStrike" noProof="1" dirty="0">
              <a:latin typeface="华文新魏" panose="02010800040101010101" charset="-122"/>
              <a:ea typeface="华文新魏" panose="02010800040101010101" charset="-122"/>
            </a:endParaRPr>
          </a:p>
          <a:p>
            <a:pPr fontAlgn="base"/>
            <a:endParaRPr lang="zh-CN" altLang="en-US" strike="noStrike" noProof="1" dirty="0"/>
          </a:p>
        </p:txBody>
      </p:sp>
      <p:sp>
        <p:nvSpPr>
          <p:cNvPr id="98307" name="灯片编号占位符 3"/>
          <p:cNvSpPr>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fld id="{9A0DB2DC-4C9A-4742-B13C-FB6460FD3503}" type="slidenum">
              <a:rPr lang="zh-CN" altLang="en-US" sz="1800">
                <a:latin typeface="Arial" panose="020B0604020202020204" pitchFamily="34" charset="0"/>
                <a:ea typeface="等线" panose="02010600030101010101" pitchFamily="2" charset="-122"/>
              </a:rPr>
            </a:fld>
            <a:endParaRPr lang="zh-CN" altLang="en-US" sz="1800">
              <a:latin typeface="Arial" panose="020B0604020202020204" pitchFamily="34" charset="0"/>
              <a:ea typeface="等线"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幻灯片图像占位符 1"/>
          <p:cNvSpPr>
            <a:spLocks noGrp="1" noRot="1" noChangeAspect="1" noTextEdit="1"/>
          </p:cNvSpPr>
          <p:nvPr>
            <p:ph type="sldImg"/>
          </p:nvPr>
        </p:nvSpPr>
        <p:spPr>
          <a:ln>
            <a:solidFill>
              <a:srgbClr val="000000"/>
            </a:solidFill>
            <a:miter/>
          </a:ln>
        </p:spPr>
      </p:sp>
      <p:sp>
        <p:nvSpPr>
          <p:cNvPr id="147458" name="备注占位符 2"/>
          <p:cNvSpPr>
            <a:spLocks noGrp="1"/>
          </p:cNvSpPr>
          <p:nvPr>
            <p:ph type="body"/>
          </p:nvPr>
        </p:nvSpPr>
        <p:spPr/>
        <p:txBody>
          <a:bodyPr wrap="square" lIns="91440" tIns="45720" rIns="91440" bIns="45720" anchor="t" anchorCtr="0"/>
          <a:p>
            <a:pPr lvl="0"/>
            <a:r>
              <a:rPr lang="en-US" altLang="zh-CN" dirty="0">
                <a:ea typeface="等线" panose="02010600030101010101" pitchFamily="2" charset="-122"/>
              </a:rPr>
              <a:t>C=50</a:t>
            </a:r>
            <a:r>
              <a:rPr lang="zh-CN" altLang="en-US" dirty="0">
                <a:ea typeface="等线" panose="02010600030101010101" pitchFamily="2" charset="-122"/>
              </a:rPr>
              <a:t>，</a:t>
            </a:r>
            <a:r>
              <a:rPr lang="en-US" altLang="zh-CN" dirty="0">
                <a:ea typeface="等线" panose="02010600030101010101" pitchFamily="2" charset="-122"/>
              </a:rPr>
              <a:t>n=5</a:t>
            </a:r>
            <a:r>
              <a:rPr lang="zh-CN" altLang="en-US" dirty="0">
                <a:ea typeface="等线" panose="02010600030101010101" pitchFamily="2" charset="-122"/>
              </a:rPr>
              <a:t>，</a:t>
            </a:r>
            <a:r>
              <a:rPr lang="en-US" altLang="zh-CN" dirty="0">
                <a:ea typeface="等线" panose="02010600030101010101" pitchFamily="2" charset="-122"/>
              </a:rPr>
              <a:t>w={5,15,25,27,30}</a:t>
            </a:r>
            <a:endParaRPr lang="en-US" altLang="zh-CN" dirty="0">
              <a:ea typeface="等线" panose="02010600030101010101" pitchFamily="2" charset="-122"/>
            </a:endParaRPr>
          </a:p>
          <a:p>
            <a:pPr lvl="0"/>
            <a:r>
              <a:rPr lang="en-US" altLang="zh-CN" dirty="0">
                <a:ea typeface="等线" panose="02010600030101010101" pitchFamily="2" charset="-122"/>
              </a:rPr>
              <a:t>v={12,30,44,46,50}</a:t>
            </a:r>
            <a:endParaRPr lang="zh-CN" altLang="en-US" dirty="0">
              <a:ea typeface="等线" panose="02010600030101010101" pitchFamily="2" charset="-122"/>
            </a:endParaRPr>
          </a:p>
        </p:txBody>
      </p:sp>
      <p:sp>
        <p:nvSpPr>
          <p:cNvPr id="14745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5" name="幻灯片图像占位符 1"/>
          <p:cNvSpPr>
            <a:spLocks noGrp="1" noRot="1" noChangeAspect="1" noTextEdit="1"/>
          </p:cNvSpPr>
          <p:nvPr>
            <p:ph type="sldImg"/>
          </p:nvPr>
        </p:nvSpPr>
        <p:spPr>
          <a:ln>
            <a:solidFill>
              <a:srgbClr val="000000"/>
            </a:solidFill>
            <a:miter/>
          </a:ln>
        </p:spPr>
      </p:sp>
      <p:sp>
        <p:nvSpPr>
          <p:cNvPr id="14950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4950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幻灯片图像占位符 1"/>
          <p:cNvSpPr>
            <a:spLocks noGrp="1" noRot="1" noChangeAspect="1" noTextEdit="1"/>
          </p:cNvSpPr>
          <p:nvPr>
            <p:ph type="sldImg"/>
          </p:nvPr>
        </p:nvSpPr>
        <p:spPr>
          <a:ln>
            <a:solidFill>
              <a:srgbClr val="000000"/>
            </a:solidFill>
            <a:miter/>
          </a:ln>
        </p:spPr>
      </p:sp>
      <p:sp>
        <p:nvSpPr>
          <p:cNvPr id="6349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634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614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幻灯片图像占位符 1"/>
          <p:cNvSpPr>
            <a:spLocks noGrp="1" noRot="1" noChangeAspect="1" noTextEdit="1"/>
          </p:cNvSpPr>
          <p:nvPr>
            <p:ph type="sldImg"/>
          </p:nvPr>
        </p:nvSpPr>
        <p:spPr>
          <a:ln>
            <a:solidFill>
              <a:srgbClr val="000000"/>
            </a:solidFill>
            <a:miter/>
          </a:ln>
        </p:spPr>
      </p:sp>
      <p:sp>
        <p:nvSpPr>
          <p:cNvPr id="78851"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0035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noRot="1" noChangeAspect="1" noTextEdit="1"/>
          </p:cNvSpPr>
          <p:nvPr>
            <p:ph type="sldImg"/>
          </p:nvPr>
        </p:nvSpPr>
        <p:spPr>
          <a:ln>
            <a:solidFill>
              <a:srgbClr val="000000"/>
            </a:solidFill>
            <a:miter/>
          </a:ln>
        </p:spPr>
      </p:sp>
      <p:sp>
        <p:nvSpPr>
          <p:cNvPr id="102402" name="备注占位符 2"/>
          <p:cNvSpPr>
            <a:spLocks noGrp="1"/>
          </p:cNvSpPr>
          <p:nvPr>
            <p:ph type="body"/>
          </p:nvPr>
        </p:nvSpPr>
        <p:spPr/>
        <p:txBody>
          <a:bodyPr wrap="square" lIns="91440" tIns="45720" rIns="91440" bIns="45720" anchor="t" anchorCtr="0"/>
          <a:p>
            <a:pPr lvl="0"/>
            <a:endParaRPr lang="en-US" altLang="zh-CN" dirty="0">
              <a:ea typeface="等线" panose="02010600030101010101" pitchFamily="2" charset="-122"/>
            </a:endParaRPr>
          </a:p>
          <a:p>
            <a:pPr lvl="0"/>
            <a:endParaRPr lang="zh-CN" altLang="en-US" dirty="0">
              <a:ea typeface="等线" panose="02010600030101010101" pitchFamily="2" charset="-122"/>
            </a:endParaRPr>
          </a:p>
        </p:txBody>
      </p:sp>
      <p:sp>
        <p:nvSpPr>
          <p:cNvPr id="10240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幻灯片图像占位符 1"/>
          <p:cNvSpPr>
            <a:spLocks noGrp="1" noRot="1" noChangeAspect="1" noTextEdit="1"/>
          </p:cNvSpPr>
          <p:nvPr>
            <p:ph type="sldImg"/>
          </p:nvPr>
        </p:nvSpPr>
        <p:spPr>
          <a:ln>
            <a:solidFill>
              <a:srgbClr val="000000"/>
            </a:solidFill>
            <a:miter/>
          </a:ln>
        </p:spPr>
      </p:sp>
      <p:sp>
        <p:nvSpPr>
          <p:cNvPr id="10445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0445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幻灯片图像占位符 1"/>
          <p:cNvSpPr>
            <a:spLocks noGrp="1" noRot="1" noChangeAspect="1" noTextEdit="1"/>
          </p:cNvSpPr>
          <p:nvPr>
            <p:ph type="sldImg"/>
          </p:nvPr>
        </p:nvSpPr>
        <p:spPr>
          <a:ln>
            <a:solidFill>
              <a:srgbClr val="000000"/>
            </a:solidFill>
            <a:miter/>
          </a:ln>
        </p:spPr>
      </p:sp>
      <p:sp>
        <p:nvSpPr>
          <p:cNvPr id="78851"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0649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1"/>
          <p:cNvSpPr>
            <a:spLocks noGrp="1" noRot="1" noChangeAspect="1" noTextEdit="1"/>
          </p:cNvSpPr>
          <p:nvPr>
            <p:ph type="sldImg"/>
          </p:nvPr>
        </p:nvSpPr>
        <p:spPr>
          <a:ln>
            <a:solidFill>
              <a:srgbClr val="000000"/>
            </a:solidFill>
            <a:miter/>
          </a:ln>
        </p:spPr>
      </p:sp>
      <p:sp>
        <p:nvSpPr>
          <p:cNvPr id="18434" name="备注占位符 2"/>
          <p:cNvSpPr>
            <a:spLocks noGrp="1"/>
          </p:cNvSpPr>
          <p:nvPr>
            <p:ph type="body"/>
          </p:nvPr>
        </p:nvSpPr>
        <p:spPr/>
        <p:txBody>
          <a:bodyPr wrap="square" lIns="91440" tIns="45720" rIns="91440" bIns="45720" anchor="t" anchorCtr="0"/>
          <a:p>
            <a:pPr lvl="0"/>
            <a:r>
              <a:rPr lang="zh-CN" altLang="en-US" dirty="0">
                <a:ea typeface="等线" panose="02010600030101010101" pitchFamily="2" charset="-122"/>
              </a:rPr>
              <a:t>从这样的描述来看和动态规划有点像，但是它的思路方式完全不同，回溯法求解问题时，围绕探索解空间展开</a:t>
            </a:r>
            <a:endParaRPr lang="zh-CN" altLang="en-US" dirty="0">
              <a:ea typeface="等线" panose="02010600030101010101" pitchFamily="2" charset="-122"/>
            </a:endParaRPr>
          </a:p>
        </p:txBody>
      </p:sp>
      <p:sp>
        <p:nvSpPr>
          <p:cNvPr id="1843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幻灯片图像占位符 1"/>
          <p:cNvSpPr>
            <a:spLocks noGrp="1" noRot="1" noChangeAspect="1" noTextEdit="1"/>
          </p:cNvSpPr>
          <p:nvPr>
            <p:ph type="sldImg"/>
          </p:nvPr>
        </p:nvSpPr>
        <p:spPr>
          <a:ln>
            <a:solidFill>
              <a:srgbClr val="000000"/>
            </a:solidFill>
            <a:miter/>
          </a:ln>
        </p:spPr>
      </p:sp>
      <p:sp>
        <p:nvSpPr>
          <p:cNvPr id="10854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085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幻灯片图像占位符 1"/>
          <p:cNvSpPr>
            <a:spLocks noGrp="1" noRot="1" noChangeAspect="1" noTextEdit="1"/>
          </p:cNvSpPr>
          <p:nvPr>
            <p:ph type="sldImg"/>
          </p:nvPr>
        </p:nvSpPr>
        <p:spPr>
          <a:ln>
            <a:solidFill>
              <a:srgbClr val="000000"/>
            </a:solidFill>
            <a:miter/>
          </a:ln>
        </p:spPr>
      </p:sp>
      <p:sp>
        <p:nvSpPr>
          <p:cNvPr id="110594"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1059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幻灯片图像占位符 1"/>
          <p:cNvSpPr>
            <a:spLocks noGrp="1" noRot="1" noChangeAspect="1" noTextEdit="1"/>
          </p:cNvSpPr>
          <p:nvPr>
            <p:ph type="sldImg"/>
          </p:nvPr>
        </p:nvSpPr>
        <p:spPr>
          <a:ln>
            <a:solidFill>
              <a:srgbClr val="000000"/>
            </a:solidFill>
            <a:miter/>
          </a:ln>
        </p:spPr>
      </p:sp>
      <p:sp>
        <p:nvSpPr>
          <p:cNvPr id="11264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1264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幻灯片图像占位符 1"/>
          <p:cNvSpPr>
            <a:spLocks noGrp="1" noRot="1" noChangeAspect="1" noTextEdit="1"/>
          </p:cNvSpPr>
          <p:nvPr>
            <p:ph type="sldImg"/>
          </p:nvPr>
        </p:nvSpPr>
        <p:spPr>
          <a:ln>
            <a:solidFill>
              <a:srgbClr val="000000"/>
            </a:solidFill>
            <a:miter/>
          </a:ln>
        </p:spPr>
      </p:sp>
      <p:sp>
        <p:nvSpPr>
          <p:cNvPr id="11469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1469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幻灯片图像占位符 1"/>
          <p:cNvSpPr>
            <a:spLocks noGrp="1" noRot="1" noChangeAspect="1" noTextEdit="1"/>
          </p:cNvSpPr>
          <p:nvPr>
            <p:ph type="sldImg"/>
          </p:nvPr>
        </p:nvSpPr>
        <p:spPr>
          <a:ln>
            <a:solidFill>
              <a:srgbClr val="000000"/>
            </a:solidFill>
            <a:miter/>
          </a:ln>
        </p:spPr>
      </p:sp>
      <p:sp>
        <p:nvSpPr>
          <p:cNvPr id="11673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1673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幻灯片图像占位符 1"/>
          <p:cNvSpPr>
            <a:spLocks noGrp="1" noRot="1" noChangeAspect="1" noTextEdit="1"/>
          </p:cNvSpPr>
          <p:nvPr>
            <p:ph type="sldImg"/>
          </p:nvPr>
        </p:nvSpPr>
        <p:spPr>
          <a:ln>
            <a:solidFill>
              <a:srgbClr val="000000"/>
            </a:solidFill>
            <a:miter/>
          </a:ln>
        </p:spPr>
      </p:sp>
      <p:sp>
        <p:nvSpPr>
          <p:cNvPr id="11878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1878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幻灯片图像占位符 1"/>
          <p:cNvSpPr>
            <a:spLocks noGrp="1" noRot="1" noChangeAspect="1" noTextEdit="1"/>
          </p:cNvSpPr>
          <p:nvPr>
            <p:ph type="sldImg"/>
          </p:nvPr>
        </p:nvSpPr>
        <p:spPr>
          <a:ln>
            <a:solidFill>
              <a:srgbClr val="000000"/>
            </a:solidFill>
            <a:miter/>
          </a:ln>
        </p:spPr>
      </p:sp>
      <p:sp>
        <p:nvSpPr>
          <p:cNvPr id="120834"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2083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幻灯片图像占位符 1"/>
          <p:cNvSpPr>
            <a:spLocks noGrp="1" noRot="1" noChangeAspect="1" noTextEdit="1"/>
          </p:cNvSpPr>
          <p:nvPr>
            <p:ph type="sldImg"/>
          </p:nvPr>
        </p:nvSpPr>
        <p:spPr>
          <a:ln>
            <a:solidFill>
              <a:srgbClr val="000000"/>
            </a:solidFill>
            <a:miter/>
          </a:ln>
        </p:spPr>
      </p:sp>
      <p:sp>
        <p:nvSpPr>
          <p:cNvPr id="12288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2288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幻灯片图像占位符 1"/>
          <p:cNvSpPr>
            <a:spLocks noGrp="1" noRot="1" noChangeAspect="1" noTextEdit="1"/>
          </p:cNvSpPr>
          <p:nvPr>
            <p:ph type="sldImg"/>
          </p:nvPr>
        </p:nvSpPr>
        <p:spPr>
          <a:ln>
            <a:solidFill>
              <a:srgbClr val="000000"/>
            </a:solidFill>
            <a:miter/>
          </a:ln>
        </p:spPr>
      </p:sp>
      <p:sp>
        <p:nvSpPr>
          <p:cNvPr id="12493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2493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幻灯片图像占位符 1"/>
          <p:cNvSpPr>
            <a:spLocks noGrp="1" noRot="1" noChangeAspect="1" noTextEdit="1"/>
          </p:cNvSpPr>
          <p:nvPr>
            <p:ph type="sldImg"/>
          </p:nvPr>
        </p:nvSpPr>
        <p:spPr>
          <a:ln>
            <a:solidFill>
              <a:srgbClr val="000000"/>
            </a:solidFill>
            <a:miter/>
          </a:ln>
        </p:spPr>
      </p:sp>
      <p:sp>
        <p:nvSpPr>
          <p:cNvPr id="12697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2697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幻灯片图像占位符 1"/>
          <p:cNvSpPr>
            <a:spLocks noGrp="1" noRot="1" noChangeAspect="1" noTextEdit="1"/>
          </p:cNvSpPr>
          <p:nvPr>
            <p:ph type="sldImg"/>
          </p:nvPr>
        </p:nvSpPr>
        <p:spPr>
          <a:ln>
            <a:solidFill>
              <a:srgbClr val="000000"/>
            </a:solidFill>
            <a:miter/>
          </a:ln>
        </p:spPr>
      </p:sp>
      <p:sp>
        <p:nvSpPr>
          <p:cNvPr id="20482" name="备注占位符 2"/>
          <p:cNvSpPr>
            <a:spLocks noGrp="1"/>
          </p:cNvSpPr>
          <p:nvPr>
            <p:ph type="body"/>
          </p:nvPr>
        </p:nvSpPr>
        <p:spPr/>
        <p:txBody>
          <a:bodyPr wrap="square" lIns="91440" tIns="45720" rIns="91440" bIns="45720" anchor="t" anchorCtr="0"/>
          <a:p>
            <a:pPr lvl="0"/>
            <a:r>
              <a:rPr lang="zh-CN" altLang="en-US" dirty="0">
                <a:ea typeface="等线" panose="02010600030101010101" pitchFamily="2" charset="-122"/>
              </a:rPr>
              <a:t>因此，</a:t>
            </a:r>
            <a:r>
              <a:rPr lang="zh-CN" altLang="en-US" dirty="0">
                <a:solidFill>
                  <a:srgbClr val="000000"/>
                </a:solidFill>
                <a:latin typeface="黑体" panose="02010609060101010101" pitchFamily="49" charset="-122"/>
                <a:ea typeface="黑体" panose="02010609060101010101" pitchFamily="49" charset="-122"/>
              </a:rPr>
              <a:t>应用回溯法求解问题时，首先应该明确问题的解空间。</a:t>
            </a:r>
            <a:endParaRPr lang="en-US" altLang="zh-CN" dirty="0">
              <a:solidFill>
                <a:srgbClr val="000000"/>
              </a:solidFill>
              <a:latin typeface="黑体" panose="02010609060101010101" pitchFamily="49" charset="-122"/>
              <a:ea typeface="黑体" panose="02010609060101010101" pitchFamily="49" charset="-122"/>
            </a:endParaRPr>
          </a:p>
          <a:p>
            <a:pPr lvl="0"/>
            <a:endParaRPr lang="en-US" altLang="zh-CN" dirty="0">
              <a:solidFill>
                <a:srgbClr val="000000"/>
              </a:solidFill>
              <a:latin typeface="黑体" panose="02010609060101010101" pitchFamily="49" charset="-122"/>
              <a:ea typeface="黑体" panose="02010609060101010101" pitchFamily="49" charset="-122"/>
            </a:endParaRPr>
          </a:p>
          <a:p>
            <a:pPr lvl="0"/>
            <a:r>
              <a:rPr lang="zh-CN" altLang="en-US" dirty="0">
                <a:solidFill>
                  <a:srgbClr val="000000"/>
                </a:solidFill>
                <a:latin typeface="黑体" panose="02010609060101010101" pitchFamily="49" charset="-122"/>
                <a:ea typeface="黑体" panose="02010609060101010101" pitchFamily="49" charset="-122"/>
              </a:rPr>
              <a:t>这里提到了可行解和最优解的概念，最优解一定是可行解，可行解不一定是最优解</a:t>
            </a:r>
            <a:endParaRPr lang="zh-CN" altLang="en-US" dirty="0">
              <a:ea typeface="等线" panose="02010600030101010101" pitchFamily="2" charset="-122"/>
            </a:endParaRPr>
          </a:p>
        </p:txBody>
      </p:sp>
      <p:sp>
        <p:nvSpPr>
          <p:cNvPr id="2048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幻灯片图像占位符 1"/>
          <p:cNvSpPr>
            <a:spLocks noGrp="1" noRot="1" noChangeAspect="1" noTextEdit="1"/>
          </p:cNvSpPr>
          <p:nvPr>
            <p:ph type="sldImg"/>
          </p:nvPr>
        </p:nvSpPr>
        <p:spPr>
          <a:ln>
            <a:solidFill>
              <a:srgbClr val="000000"/>
            </a:solidFill>
            <a:miter/>
          </a:ln>
        </p:spPr>
      </p:sp>
      <p:sp>
        <p:nvSpPr>
          <p:cNvPr id="12902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2902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幻灯片图像占位符 1"/>
          <p:cNvSpPr>
            <a:spLocks noGrp="1" noRot="1" noChangeAspect="1" noTextEdit="1"/>
          </p:cNvSpPr>
          <p:nvPr>
            <p:ph type="sldImg"/>
          </p:nvPr>
        </p:nvSpPr>
        <p:spPr>
          <a:ln>
            <a:solidFill>
              <a:srgbClr val="000000"/>
            </a:solidFill>
            <a:miter/>
          </a:ln>
        </p:spPr>
      </p:sp>
      <p:sp>
        <p:nvSpPr>
          <p:cNvPr id="131074"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3107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幻灯片图像占位符 1"/>
          <p:cNvSpPr>
            <a:spLocks noGrp="1" noRot="1" noChangeAspect="1" noTextEdit="1"/>
          </p:cNvSpPr>
          <p:nvPr>
            <p:ph type="sldImg"/>
          </p:nvPr>
        </p:nvSpPr>
        <p:spPr>
          <a:ln>
            <a:solidFill>
              <a:srgbClr val="000000"/>
            </a:solidFill>
            <a:miter/>
          </a:ln>
        </p:spPr>
      </p:sp>
      <p:sp>
        <p:nvSpPr>
          <p:cNvPr id="13312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3312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幻灯片图像占位符 1"/>
          <p:cNvSpPr>
            <a:spLocks noGrp="1" noRot="1" noChangeAspect="1" noTextEdit="1"/>
          </p:cNvSpPr>
          <p:nvPr>
            <p:ph type="sldImg"/>
          </p:nvPr>
        </p:nvSpPr>
        <p:spPr>
          <a:ln>
            <a:solidFill>
              <a:srgbClr val="000000"/>
            </a:solidFill>
            <a:miter/>
          </a:ln>
        </p:spPr>
      </p:sp>
      <p:sp>
        <p:nvSpPr>
          <p:cNvPr id="123907" name="备注占位符 2"/>
          <p:cNvSpPr>
            <a:spLocks noGrp="1" noChangeArrowheads="1"/>
          </p:cNvSpPr>
          <p:nvPr>
            <p:ph type="body" idx="1"/>
          </p:nvPr>
        </p:nvSpPr>
        <p:spPr bwMode="auto"/>
        <p:txBody>
          <a:bodyPr wrap="square" lIns="91440" tIns="45720" rIns="91440" bIns="45720" numCol="1" rtlCol="0"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1"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r</a:t>
            </a:r>
            <a:r>
              <a:rPr kumimoji="0" lang="zh-CN" altLang="zh-CN" sz="1200" b="0" i="0" u="sng"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剩余物品的总价值</a:t>
            </a:r>
            <a:endParaRPr kumimoji="0" lang="zh-CN" altLang="en-US" sz="1200" b="0" i="0" u="sng"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3517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幻灯片图像占位符 1"/>
          <p:cNvSpPr>
            <a:spLocks noGrp="1" noRot="1" noChangeAspect="1" noTextEdit="1"/>
          </p:cNvSpPr>
          <p:nvPr>
            <p:ph type="sldImg"/>
          </p:nvPr>
        </p:nvSpPr>
        <p:spPr>
          <a:ln>
            <a:solidFill>
              <a:srgbClr val="000000"/>
            </a:solidFill>
            <a:miter/>
          </a:ln>
        </p:spPr>
      </p:sp>
      <p:sp>
        <p:nvSpPr>
          <p:cNvPr id="13926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3926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幻灯片图像占位符 1"/>
          <p:cNvSpPr>
            <a:spLocks noGrp="1" noRot="1" noChangeAspect="1" noTextEdit="1"/>
          </p:cNvSpPr>
          <p:nvPr>
            <p:ph type="sldImg"/>
          </p:nvPr>
        </p:nvSpPr>
        <p:spPr>
          <a:ln>
            <a:solidFill>
              <a:srgbClr val="000000"/>
            </a:solidFill>
            <a:miter/>
          </a:ln>
        </p:spPr>
      </p:sp>
      <p:sp>
        <p:nvSpPr>
          <p:cNvPr id="141314"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4131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幻灯片图像占位符 1"/>
          <p:cNvSpPr>
            <a:spLocks noGrp="1" noRot="1" noChangeAspect="1" noTextEdit="1"/>
          </p:cNvSpPr>
          <p:nvPr>
            <p:ph type="sldImg"/>
          </p:nvPr>
        </p:nvSpPr>
        <p:spPr>
          <a:ln>
            <a:solidFill>
              <a:srgbClr val="000000"/>
            </a:solidFill>
            <a:miter/>
          </a:ln>
        </p:spPr>
      </p:sp>
      <p:sp>
        <p:nvSpPr>
          <p:cNvPr id="143362"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43363"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幻灯片图像占位符 1"/>
          <p:cNvSpPr>
            <a:spLocks noGrp="1" noRot="1" noChangeAspect="1" noTextEdit="1"/>
          </p:cNvSpPr>
          <p:nvPr>
            <p:ph type="sldImg"/>
          </p:nvPr>
        </p:nvSpPr>
        <p:spPr>
          <a:ln>
            <a:solidFill>
              <a:srgbClr val="000000"/>
            </a:solidFill>
            <a:miter/>
          </a:ln>
        </p:spPr>
      </p:sp>
      <p:sp>
        <p:nvSpPr>
          <p:cNvPr id="14541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4541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5" name="幻灯片图像占位符 1"/>
          <p:cNvSpPr>
            <a:spLocks noGrp="1" noRot="1" noChangeAspect="1" noTextEdit="1"/>
          </p:cNvSpPr>
          <p:nvPr>
            <p:ph type="sldImg"/>
          </p:nvPr>
        </p:nvSpPr>
        <p:spPr>
          <a:ln>
            <a:solidFill>
              <a:srgbClr val="000000"/>
            </a:solidFill>
            <a:miter/>
          </a:ln>
        </p:spPr>
      </p:sp>
      <p:sp>
        <p:nvSpPr>
          <p:cNvPr id="3" name="备注占位符 2"/>
          <p:cNvSpPr>
            <a:spLocks noGrp="1"/>
          </p:cNvSpPr>
          <p:nvPr>
            <p:ph type="body" idx="1"/>
          </p:nvPr>
        </p:nvSpPr>
        <p:spPr/>
        <p:txBody>
          <a:bodyPr lIns="91440" tIns="45720" rIns="91440" bIns="45720" rtlCol="0" anchor="t" anchorCtr="0"/>
          <a:lstStyle/>
          <a:p>
            <a:pPr marL="0" marR="0" lvl="0" indent="0" algn="l" defTabSz="914400" rtl="0" eaLnBrk="0" fontAlgn="base" latinLnBrk="0" hangingPunct="0">
              <a:lnSpc>
                <a:spcPct val="150000"/>
              </a:lnSpc>
              <a:spcBef>
                <a:spcPct val="0"/>
              </a:spcBef>
              <a:spcAft>
                <a:spcPct val="0"/>
              </a:spcAft>
              <a:buClrTx/>
              <a:buSzTx/>
              <a:buFont typeface="Symbol" panose="05050102010706020507" pitchFamily="18" charset="2"/>
              <a:buChar char=" "/>
              <a:defRPr/>
            </a:pP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for (int </a:t>
            </a:r>
            <a:r>
              <a:rPr kumimoji="0" lang="en-US" altLang="zh-CN" sz="1200" b="0" i="0" u="none" strike="noStrike" kern="1200" cap="none" spc="0" normalizeH="0" baseline="0" noProof="0" dirty="0" err="1">
                <a:ln>
                  <a:noFill/>
                </a:ln>
                <a:solidFill>
                  <a:srgbClr val="000000"/>
                </a:solidFill>
                <a:effectLst/>
                <a:uLnTx/>
                <a:uFillTx/>
                <a:latin typeface="Consolas" panose="020B0609020204030204" pitchFamily="49" charset="0"/>
                <a:ea typeface="楷体_GB2312" panose="02010609030101010101" pitchFamily="49" charset="-122"/>
                <a:cs typeface="+mn-cs"/>
              </a:rPr>
              <a:t>i</a:t>
            </a: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r>
              <a:rPr kumimoji="0" lang="en-US" altLang="zh-CN" sz="1200" b="1" i="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Consolas" panose="020B0609020204030204" pitchFamily="49" charset="0"/>
                <a:ea typeface="楷体_GB2312" panose="02010609030101010101" pitchFamily="49" charset="-122"/>
                <a:cs typeface="+mn-cs"/>
              </a:rPr>
              <a:t>0</a:t>
            </a: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i&lt;=</a:t>
            </a:r>
            <a:r>
              <a:rPr kumimoji="0" lang="en-US" altLang="zh-CN" sz="1200" b="1" i="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Consolas" panose="020B0609020204030204" pitchFamily="49" charset="0"/>
                <a:ea typeface="楷体_GB2312" panose="02010609030101010101" pitchFamily="49" charset="-122"/>
                <a:cs typeface="+mn-cs"/>
              </a:rPr>
              <a:t>1</a:t>
            </a: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i++) </a:t>
            </a:r>
            <a:r>
              <a:rPr kumimoji="0" lang="zh-CN" altLang="en-US" sz="12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Tahoma" panose="020B0604030504040204" pitchFamily="34" charset="0"/>
              </a:rPr>
              <a:t>（</a:t>
            </a:r>
            <a:r>
              <a:rPr kumimoji="0" lang="zh-CN" altLang="en-US"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子集树只有</a:t>
            </a:r>
            <a:r>
              <a:rPr kumimoji="0" lang="en-US" altLang="zh-CN"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0</a:t>
            </a:r>
            <a:r>
              <a:rPr kumimoji="0" lang="zh-CN" altLang="en-US"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a:t>
            </a:r>
            <a:r>
              <a:rPr kumimoji="0" lang="en-US" altLang="zh-CN"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1</a:t>
            </a:r>
            <a:r>
              <a:rPr kumimoji="0" lang="zh-CN" altLang="en-US"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两个分支   </a:t>
            </a:r>
            <a:r>
              <a:rPr kumimoji="0" lang="en-US" altLang="zh-CN"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0-1</a:t>
            </a:r>
            <a:r>
              <a:rPr kumimoji="0" lang="zh-CN" altLang="en-US" sz="1200" b="1" i="0" u="sng"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Tahoma" panose="020B0604030504040204" pitchFamily="34" charset="0"/>
              </a:rPr>
              <a:t>背包</a:t>
            </a:r>
            <a:r>
              <a:rPr kumimoji="0" lang="zh-CN" altLang="en-US" sz="12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Tahoma" panose="020B0604030504040204" pitchFamily="34" charset="0"/>
              </a:rPr>
              <a:t>）</a:t>
            </a:r>
            <a:endPar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Tahoma" panose="020B0604030504040204" pitchFamily="34" charset="0"/>
            </a:endParaRPr>
          </a:p>
          <a:p>
            <a:pPr marL="0" marR="0" lvl="0" indent="0" algn="l" defTabSz="914400" rtl="0" eaLnBrk="0" fontAlgn="base" latinLnBrk="0" hangingPunct="0">
              <a:lnSpc>
                <a:spcPct val="150000"/>
              </a:lnSpc>
              <a:spcBef>
                <a:spcPct val="0"/>
              </a:spcBef>
              <a:spcAft>
                <a:spcPct val="0"/>
              </a:spcAft>
              <a:buClrTx/>
              <a:buSzTx/>
              <a:buFont typeface="Symbol" panose="05050102010706020507" pitchFamily="18" charset="2"/>
              <a:buChar char=" "/>
              <a:defRPr/>
            </a:pPr>
            <a:endParaRPr kumimoji="0" lang="en-US" altLang="zh-CN" sz="1200" b="0" i="0" u="none" strike="noStrike" kern="1200" cap="none" spc="0" normalizeH="0" baseline="0" noProof="0" dirty="0">
              <a:ln>
                <a:noFill/>
              </a:ln>
              <a:solidFill>
                <a:srgbClr val="000099"/>
              </a:solidFill>
              <a:effectLst/>
              <a:uLnTx/>
              <a:uFillTx/>
              <a:latin typeface="Symbol" panose="05050102010706020507" pitchFamily="18" charset="2"/>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 typeface="Symbol" panose="05050102010706020507" pitchFamily="18" charset="2"/>
              <a:buChar char=" "/>
              <a:defRPr/>
            </a:pPr>
            <a:endParaRPr kumimoji="0" lang="en-US" altLang="zh-CN" sz="1200" b="0" i="0" u="none" strike="noStrike" kern="1200" cap="none" spc="0" normalizeH="0" baseline="0" noProof="0" dirty="0">
              <a:ln>
                <a:noFill/>
              </a:ln>
              <a:solidFill>
                <a:srgbClr val="000099"/>
              </a:solidFill>
              <a:effectLst/>
              <a:uLnTx/>
              <a:uFillTx/>
              <a:latin typeface="Symbol" panose="05050102010706020507" pitchFamily="18" charset="2"/>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 typeface="Symbol" panose="05050102010706020507" pitchFamily="18" charset="2"/>
              <a:buChar char=" "/>
              <a:defRPr/>
            </a:pPr>
            <a:r>
              <a:rPr kumimoji="0" lang="zh-CN" altLang="en-US" sz="1200" b="0" i="0" u="none" strike="noStrike" kern="1200" cap="none" spc="0" normalizeH="0" baseline="0" noProof="0" dirty="0">
                <a:ln>
                  <a:noFill/>
                </a:ln>
                <a:solidFill>
                  <a:srgbClr val="000099"/>
                </a:solidFill>
                <a:effectLst/>
                <a:uLnTx/>
                <a:uFillTx/>
                <a:latin typeface="Symbol" panose="05050102010706020507" pitchFamily="18" charset="2"/>
                <a:ea typeface="黑体" panose="02010609060101010101" pitchFamily="49" charset="-122"/>
                <a:cs typeface="+mn-cs"/>
              </a:rPr>
              <a:t>背包问题</a:t>
            </a:r>
            <a:r>
              <a:rPr kumimoji="0" lang="zh-CN" altLang="en-US" sz="1200" b="0" i="0" u="none" strike="noStrike" kern="1200" cap="none" spc="0" normalizeH="0" baseline="0" noProof="0" dirty="0">
                <a:ln>
                  <a:noFill/>
                </a:ln>
                <a:solidFill>
                  <a:schemeClr val="tx1"/>
                </a:solidFill>
                <a:effectLst/>
                <a:uLnTx/>
                <a:uFillTx/>
                <a:latin typeface="Symbol" panose="05050102010706020507" pitchFamily="18" charset="2"/>
                <a:ea typeface="黑体" panose="02010609060101010101" pitchFamily="49" charset="-122"/>
                <a:cs typeface="+mn-cs"/>
              </a:rPr>
              <a:t>和</a:t>
            </a:r>
            <a:r>
              <a:rPr kumimoji="0" lang="zh-CN" altLang="en-US" sz="1200" b="0" i="0" u="none" strike="noStrike" kern="1200" cap="none" spc="0" normalizeH="0" baseline="0" noProof="0" dirty="0">
                <a:ln>
                  <a:noFill/>
                </a:ln>
                <a:solidFill>
                  <a:srgbClr val="000099"/>
                </a:solidFill>
                <a:effectLst/>
                <a:uLnTx/>
                <a:uFillTx/>
                <a:latin typeface="Symbol" panose="05050102010706020507" pitchFamily="18" charset="2"/>
                <a:ea typeface="黑体" panose="02010609060101010101" pitchFamily="49" charset="-122"/>
                <a:cs typeface="+mn-cs"/>
              </a:rPr>
              <a:t>旅行商问题</a:t>
            </a:r>
            <a:r>
              <a:rPr kumimoji="0" lang="zh-CN" altLang="en-US" sz="1200" b="0" i="0" u="none" strike="noStrike" kern="1200" cap="none" spc="0" normalizeH="0" baseline="0" noProof="0" dirty="0">
                <a:ln>
                  <a:noFill/>
                </a:ln>
                <a:solidFill>
                  <a:schemeClr val="tx1"/>
                </a:solidFill>
                <a:effectLst/>
                <a:uLnTx/>
                <a:uFillTx/>
                <a:latin typeface="Symbol" panose="05050102010706020507" pitchFamily="18" charset="2"/>
                <a:ea typeface="黑体" panose="02010609060101010101" pitchFamily="49" charset="-122"/>
                <a:cs typeface="+mn-cs"/>
              </a:rPr>
              <a:t>的解空间树是</a:t>
            </a:r>
            <a:r>
              <a:rPr kumimoji="0" lang="zh-CN" altLang="en-US" sz="1200" b="0" i="0" u="none" strike="noStrike" kern="1200" cap="none" spc="0" normalizeH="0" baseline="0" noProof="0" dirty="0">
                <a:ln>
                  <a:noFill/>
                </a:ln>
                <a:solidFill>
                  <a:srgbClr val="CC3300"/>
                </a:solidFill>
                <a:effectLst/>
                <a:uLnTx/>
                <a:uFillTx/>
                <a:latin typeface="Symbol" panose="05050102010706020507" pitchFamily="18" charset="2"/>
                <a:ea typeface="黑体" panose="02010609060101010101" pitchFamily="49" charset="-122"/>
                <a:cs typeface="+mn-cs"/>
              </a:rPr>
              <a:t>两种典型的解空间树</a:t>
            </a:r>
            <a:r>
              <a:rPr kumimoji="0" lang="zh-CN" altLang="en-US" sz="1200" b="0" i="0" u="none" strike="noStrike" kern="1200" cap="none" spc="0" normalizeH="0" baseline="0" noProof="0" dirty="0">
                <a:ln>
                  <a:noFill/>
                </a:ln>
                <a:solidFill>
                  <a:schemeClr val="tx1"/>
                </a:solidFill>
                <a:effectLst/>
                <a:uLnTx/>
                <a:uFillTx/>
                <a:latin typeface="Symbol" panose="05050102010706020507" pitchFamily="18" charset="2"/>
                <a:ea typeface="黑体" panose="02010609060101010101" pitchFamily="49" charset="-122"/>
                <a:cs typeface="+mn-cs"/>
              </a:rPr>
              <a:t>。</a:t>
            </a:r>
            <a:endParaRPr kumimoji="0" lang="en-US" altLang="zh-CN" sz="1200" b="0" i="0" u="none" strike="noStrike" kern="1200" cap="none" spc="0" normalizeH="0" baseline="0" noProof="0" dirty="0">
              <a:ln>
                <a:noFill/>
              </a:ln>
              <a:solidFill>
                <a:schemeClr val="tx1"/>
              </a:solidFill>
              <a:effectLst/>
              <a:uLnTx/>
              <a:uFillTx/>
              <a:latin typeface="Symbol" panose="05050102010706020507" pitchFamily="18" charset="2"/>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 typeface="Symbol" panose="05050102010706020507" pitchFamily="18" charset="2"/>
              <a:buChar char=" "/>
              <a:defRPr/>
            </a:pPr>
            <a:r>
              <a:rPr kumimoji="0" lang="zh-CN" altLang="en-US" sz="1200" b="0" i="0" u="none" strike="noStrike" kern="1200" cap="none" spc="0" normalizeH="0" baseline="0" noProof="0" dirty="0">
                <a:ln>
                  <a:noFill/>
                </a:ln>
                <a:solidFill>
                  <a:schemeClr val="tx1"/>
                </a:solidFill>
                <a:effectLst/>
                <a:uLnTx/>
                <a:uFillTx/>
                <a:latin typeface="Symbol" panose="05050102010706020507" pitchFamily="18" charset="2"/>
                <a:ea typeface="黑体" panose="02010609060101010101" pitchFamily="49" charset="-122"/>
                <a:cs typeface="+mn-cs"/>
              </a:rPr>
              <a:t>当所给的问题是从</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个元素的集合</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S</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中找出满足某种性质的</a:t>
            </a:r>
            <a:r>
              <a:rPr kumimoji="0" lang="zh-CN" altLang="en-US" sz="1200" b="0" i="0" u="none" strike="noStrike" kern="1200" cap="none" spc="0" normalizeH="0" baseline="0" noProof="0" dirty="0">
                <a:ln>
                  <a:noFill/>
                </a:ln>
                <a:solidFill>
                  <a:srgbClr val="CC3300"/>
                </a:solidFill>
                <a:effectLst/>
                <a:uLnTx/>
                <a:uFillTx/>
                <a:latin typeface="Tahoma" panose="020B0604030504040204" pitchFamily="34" charset="0"/>
                <a:ea typeface="黑体" panose="02010609060101010101" pitchFamily="49" charset="-122"/>
                <a:cs typeface="Tahoma" panose="020B0604030504040204" pitchFamily="34" charset="0"/>
              </a:rPr>
              <a:t>子集</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时，相应的解空间树为</a:t>
            </a:r>
            <a:r>
              <a:rPr kumimoji="0" lang="zh-CN" altLang="en-US" sz="1200" b="0" i="0" u="none" strike="noStrike" kern="1200" cap="none" spc="0" normalizeH="0" baseline="0" noProof="0" dirty="0">
                <a:ln>
                  <a:noFill/>
                </a:ln>
                <a:solidFill>
                  <a:srgbClr val="CC3300"/>
                </a:solidFill>
                <a:effectLst/>
                <a:uLnTx/>
                <a:uFillTx/>
                <a:latin typeface="Tahoma" panose="020B0604030504040204" pitchFamily="34" charset="0"/>
                <a:ea typeface="黑体" panose="02010609060101010101" pitchFamily="49" charset="-122"/>
                <a:cs typeface="Tahoma" panose="020B0604030504040204" pitchFamily="34" charset="0"/>
              </a:rPr>
              <a:t>子集树</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这类子集树常有2</a:t>
            </a:r>
            <a:r>
              <a:rPr kumimoji="0" lang="en-US" altLang="zh-CN" sz="1200" b="0" i="0" u="none" strike="noStrike" kern="1200" cap="none" spc="0" normalizeH="0" baseline="3000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个叶结点，其结点个数为2</a:t>
            </a:r>
            <a:r>
              <a:rPr kumimoji="0" lang="en-US" altLang="zh-CN" sz="1200" b="0" i="0" u="none" strike="noStrike" kern="1200" cap="none" spc="0" normalizeH="0" baseline="3000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1</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1。</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遍历子集树的任何算法均需</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Ω(2</a:t>
            </a:r>
            <a:r>
              <a:rPr kumimoji="0" lang="en-US" altLang="zh-CN" sz="1200" b="0" i="0" u="none" strike="noStrike" kern="1200" cap="none" spc="0" normalizeH="0" baseline="3000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的计算时间。 </a:t>
            </a:r>
            <a:r>
              <a:rPr kumimoji="0" lang="zh-CN" altLang="en-US" sz="1200" b="0" i="0" u="none" strike="noStrike" kern="1200" cap="none" spc="0" normalizeH="0" baseline="0" noProof="0" dirty="0">
                <a:ln>
                  <a:noFill/>
                </a:ln>
                <a:solidFill>
                  <a:schemeClr val="accent2"/>
                </a:solidFill>
                <a:effectLst/>
                <a:uLnTx/>
                <a:uFillTx/>
                <a:latin typeface="Tahoma" panose="020B0604030504040204" pitchFamily="34" charset="0"/>
                <a:ea typeface="黑体" panose="02010609060101010101" pitchFamily="49" charset="-122"/>
                <a:cs typeface="Tahoma" panose="020B0604030504040204" pitchFamily="34" charset="0"/>
              </a:rPr>
              <a:t>  </a:t>
            </a:r>
            <a:endParaRPr kumimoji="0" lang="zh-CN" altLang="en-US" sz="1200" b="0" i="0" u="none" strike="noStrike" kern="1200" cap="none" spc="0" normalizeH="0" baseline="0" noProof="0" dirty="0">
              <a:ln>
                <a:noFill/>
              </a:ln>
              <a:solidFill>
                <a:schemeClr val="accent2"/>
              </a:solidFill>
              <a:effectLst/>
              <a:uLnTx/>
              <a:uFillTx/>
              <a:latin typeface="Tahoma" panose="020B0604030504040204" pitchFamily="34" charset="0"/>
              <a:ea typeface="黑体" panose="02010609060101010101" pitchFamily="49" charset="-122"/>
              <a:cs typeface="Tahoma" panose="020B0604030504040204" pitchFamily="34"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accent2"/>
                </a:solidFill>
                <a:effectLst/>
                <a:uLnTx/>
                <a:uFillTx/>
                <a:latin typeface="Tahoma" panose="020B0604030504040204" pitchFamily="34" charset="0"/>
                <a:ea typeface="黑体" panose="02010609060101010101" pitchFamily="49" charset="-122"/>
                <a:cs typeface="Tahoma" panose="020B0604030504040204" pitchFamily="34" charset="0"/>
              </a:rPr>
              <a:t>   </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当所给问题是确定</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个元素的满足某种性质的</a:t>
            </a:r>
            <a:r>
              <a:rPr kumimoji="0" lang="zh-CN" altLang="en-US" sz="1200" b="0" i="0" u="none" strike="noStrike" kern="1200" cap="none" spc="0" normalizeH="0" baseline="0" noProof="0" dirty="0">
                <a:ln>
                  <a:noFill/>
                </a:ln>
                <a:solidFill>
                  <a:srgbClr val="CC3300"/>
                </a:solidFill>
                <a:effectLst/>
                <a:uLnTx/>
                <a:uFillTx/>
                <a:latin typeface="Tahoma" panose="020B0604030504040204" pitchFamily="34" charset="0"/>
                <a:ea typeface="黑体" panose="02010609060101010101" pitchFamily="49" charset="-122"/>
                <a:cs typeface="Tahoma" panose="020B0604030504040204" pitchFamily="34" charset="0"/>
              </a:rPr>
              <a:t>排列</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时，相应的解空间树为</a:t>
            </a:r>
            <a:r>
              <a:rPr kumimoji="0" lang="zh-CN" altLang="en-US" sz="1200" b="0" i="0" u="none" strike="noStrike" kern="1200" cap="none" spc="0" normalizeH="0" baseline="0" noProof="0" dirty="0">
                <a:ln>
                  <a:noFill/>
                </a:ln>
                <a:solidFill>
                  <a:srgbClr val="CC3300"/>
                </a:solidFill>
                <a:effectLst/>
                <a:uLnTx/>
                <a:uFillTx/>
                <a:latin typeface="Tahoma" panose="020B0604030504040204" pitchFamily="34" charset="0"/>
                <a:ea typeface="黑体" panose="02010609060101010101" pitchFamily="49" charset="-122"/>
                <a:cs typeface="Tahoma" panose="020B0604030504040204" pitchFamily="34" charset="0"/>
              </a:rPr>
              <a:t>排列树</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排列树通常有</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n!</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个叶结点。因此遍历排列树所需的计算时间需要</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Ω(n!)</a:t>
            </a:r>
            <a:r>
              <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 的计算时间</a:t>
            </a:r>
            <a:r>
              <a:rPr kumimoji="0" lang="en-US" altLang="zh-CN"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rPr>
              <a:t>.</a:t>
            </a:r>
            <a:endParaRPr kumimoji="0" lang="zh-CN" altLang="en-US" sz="1200" b="0" i="0" u="none" strike="noStrike" kern="1200" cap="none" spc="0" normalizeH="0" baseline="0" noProof="0" dirty="0">
              <a:ln>
                <a:noFill/>
              </a:ln>
              <a:solidFill>
                <a:schemeClr val="tx1"/>
              </a:solidFill>
              <a:effectLst/>
              <a:uLnTx/>
              <a:uFillTx/>
              <a:latin typeface="Tahoma" panose="020B0604030504040204" pitchFamily="34" charset="0"/>
              <a:ea typeface="黑体" panose="02010609060101010101" pitchFamily="49" charset="-122"/>
              <a:cs typeface="Tahoma" panose="020B060403050404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15974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7" name="幻灯片图像占位符 1"/>
          <p:cNvSpPr>
            <a:spLocks noGrp="1" noRot="1" noChangeAspect="1" noTextEdit="1"/>
          </p:cNvSpPr>
          <p:nvPr>
            <p:ph type="sldImg"/>
          </p:nvPr>
        </p:nvSpPr>
        <p:spPr>
          <a:ln>
            <a:solidFill>
              <a:srgbClr val="000000"/>
            </a:solidFill>
            <a:miter/>
          </a:ln>
        </p:spPr>
      </p:sp>
      <p:sp>
        <p:nvSpPr>
          <p:cNvPr id="152578" name="备注占位符 2"/>
          <p:cNvSpPr>
            <a:spLocks noGrp="1"/>
          </p:cNvSpPr>
          <p:nvPr>
            <p:ph type="body"/>
          </p:nvPr>
        </p:nvSpPr>
        <p:spPr/>
        <p:txBody>
          <a:bodyPr wrap="square" lIns="91440" tIns="45720" rIns="91440" bIns="45720" anchor="t" anchorCtr="0"/>
          <a:p>
            <a:pPr lvl="0"/>
            <a:r>
              <a:rPr lang="zh-CN" altLang="en-US" dirty="0">
                <a:ea typeface="等线" panose="02010600030101010101" pitchFamily="2" charset="-122"/>
              </a:rPr>
              <a:t>旅行商问题，也叫货郎担问题，是排列树</a:t>
            </a:r>
            <a:endParaRPr lang="zh-CN" altLang="en-US" dirty="0">
              <a:ea typeface="等线" panose="02010600030101010101" pitchFamily="2" charset="-122"/>
            </a:endParaRPr>
          </a:p>
          <a:p>
            <a:pPr lvl="0"/>
            <a:endParaRPr lang="zh-CN" altLang="en-US" dirty="0">
              <a:ea typeface="等线" panose="02010600030101010101" pitchFamily="2" charset="-122"/>
            </a:endParaRPr>
          </a:p>
          <a:p>
            <a:pPr lvl="0"/>
            <a:endParaRPr lang="zh-CN" altLang="en-US" dirty="0">
              <a:ea typeface="等线" panose="02010600030101010101" pitchFamily="2" charset="-122"/>
            </a:endParaRPr>
          </a:p>
          <a:p>
            <a:pPr lvl="0"/>
            <a:r>
              <a:rPr lang="zh-CN" altLang="en-US" dirty="0">
                <a:ea typeface="等线" panose="02010600030101010101" pitchFamily="2" charset="-122"/>
              </a:rPr>
              <a:t>最后讲，这里可以先不讲</a:t>
            </a:r>
            <a:endParaRPr lang="zh-CN" altLang="en-US" dirty="0">
              <a:ea typeface="等线" panose="02010600030101010101" pitchFamily="2" charset="-122"/>
            </a:endParaRPr>
          </a:p>
        </p:txBody>
      </p:sp>
      <p:sp>
        <p:nvSpPr>
          <p:cNvPr id="15257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ChangeAspect="1" noTextEdit="1"/>
          </p:cNvSpPr>
          <p:nvPr>
            <p:ph type="sldImg"/>
          </p:nvPr>
        </p:nvSpPr>
        <p:spPr>
          <a:ln>
            <a:solidFill>
              <a:srgbClr val="000000"/>
            </a:solidFill>
            <a:miter/>
          </a:ln>
        </p:spPr>
      </p:sp>
      <p:sp>
        <p:nvSpPr>
          <p:cNvPr id="22530"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22531"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7" name="幻灯片图像占位符 1"/>
          <p:cNvSpPr>
            <a:spLocks noGrp="1" noRot="1" noChangeAspect="1" noTextEdit="1"/>
          </p:cNvSpPr>
          <p:nvPr>
            <p:ph type="sldImg"/>
          </p:nvPr>
        </p:nvSpPr>
        <p:spPr>
          <a:ln>
            <a:solidFill>
              <a:srgbClr val="000000"/>
            </a:solidFill>
            <a:miter/>
          </a:ln>
        </p:spPr>
      </p:sp>
      <p:sp>
        <p:nvSpPr>
          <p:cNvPr id="16281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16281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幻灯片图像占位符 1"/>
          <p:cNvSpPr>
            <a:spLocks noGrp="1" noRot="1" noChangeAspect="1" noTextEdit="1"/>
          </p:cNvSpPr>
          <p:nvPr>
            <p:ph type="sldImg"/>
          </p:nvPr>
        </p:nvSpPr>
        <p:spPr>
          <a:ln>
            <a:solidFill>
              <a:srgbClr val="000000"/>
            </a:solidFill>
            <a:miter/>
          </a:ln>
        </p:spPr>
      </p:sp>
      <p:sp>
        <p:nvSpPr>
          <p:cNvPr id="24578"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24579"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ChangeAspect="1" noTextEdit="1"/>
          </p:cNvSpPr>
          <p:nvPr>
            <p:ph type="sldImg"/>
          </p:nvPr>
        </p:nvSpPr>
        <p:spPr>
          <a:ln>
            <a:solidFill>
              <a:srgbClr val="000000"/>
            </a:solidFill>
            <a:miter/>
          </a:ln>
        </p:spPr>
      </p:sp>
      <p:sp>
        <p:nvSpPr>
          <p:cNvPr id="26626" name="备注占位符 2"/>
          <p:cNvSpPr>
            <a:spLocks noGrp="1"/>
          </p:cNvSpPr>
          <p:nvPr>
            <p:ph type="body"/>
          </p:nvPr>
        </p:nvSpPr>
        <p:spPr/>
        <p:txBody>
          <a:bodyPr wrap="square" lIns="91440" tIns="45720" rIns="91440" bIns="45720" anchor="t" anchorCtr="0"/>
          <a:p>
            <a:pPr lvl="0"/>
            <a:endParaRPr lang="zh-CN" altLang="en-US" dirty="0">
              <a:ea typeface="等线" panose="02010600030101010101" pitchFamily="2" charset="-122"/>
            </a:endParaRPr>
          </a:p>
        </p:txBody>
      </p:sp>
      <p:sp>
        <p:nvSpPr>
          <p:cNvPr id="26627"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ChangeAspect="1" noTextEdit="1"/>
          </p:cNvSpPr>
          <p:nvPr>
            <p:ph type="sldImg"/>
          </p:nvPr>
        </p:nvSpPr>
        <p:spPr>
          <a:ln>
            <a:solidFill>
              <a:srgbClr val="000000"/>
            </a:solidFill>
            <a:miter/>
          </a:ln>
        </p:spPr>
      </p:sp>
      <p:sp>
        <p:nvSpPr>
          <p:cNvPr id="28674" name="备注占位符 2"/>
          <p:cNvSpPr>
            <a:spLocks noGrp="1"/>
          </p:cNvSpPr>
          <p:nvPr>
            <p:ph type="body"/>
          </p:nvPr>
        </p:nvSpPr>
        <p:spPr/>
        <p:txBody>
          <a:bodyPr wrap="square" lIns="91440" tIns="45720" rIns="91440" bIns="45720" anchor="t" anchorCtr="0"/>
          <a:p>
            <a:pPr lvl="0"/>
            <a:r>
              <a:rPr lang="zh-CN" altLang="en-US" dirty="0">
                <a:ea typeface="等线" panose="02010600030101010101" pitchFamily="2" charset="-122"/>
              </a:rPr>
              <a:t>现实中很多问题可以用搜索解空间的思路来解决；进而从初始状态达到最终我们想找到的目标状态</a:t>
            </a:r>
            <a:endParaRPr lang="zh-CN" altLang="en-US" dirty="0">
              <a:ea typeface="等线" panose="02010600030101010101" pitchFamily="2" charset="-122"/>
            </a:endParaRPr>
          </a:p>
        </p:txBody>
      </p:sp>
      <p:sp>
        <p:nvSpPr>
          <p:cNvPr id="28675" name="灯片编号占位符 3"/>
          <p:cNvSpPr txBox="1">
            <a:spLocks noGrp="1"/>
          </p:cNvSpPr>
          <p:nvPr>
            <p:ph type="sldNum" sz="quarter"/>
          </p:nvPr>
        </p:nvSpPr>
        <p:spPr>
          <a:xfrm>
            <a:off x="4022725" y="8540750"/>
            <a:ext cx="3078163" cy="450850"/>
          </a:xfrm>
          <a:prstGeom prst="rect">
            <a:avLst/>
          </a:prstGeom>
          <a:noFill/>
          <a:ln w="9525">
            <a:noFill/>
          </a:ln>
        </p:spPr>
        <p:txBody>
          <a:bodyPr vert="horz" wrap="square" lIns="91440" tIns="45720" rIns="91440" bIns="45720" anchor="b" anchorCtr="0"/>
          <a:p>
            <a:pPr lvl="0" algn="r"/>
            <a:fld id="{9A0DB2DC-4C9A-4742-B13C-FB6460FD3503}" type="slidenum">
              <a:rPr lang="zh-CN" altLang="en-US" sz="1200" dirty="0">
                <a:latin typeface="Arial" panose="020B0604020202020204" pitchFamily="34" charset="0"/>
                <a:ea typeface="等线" panose="02010600030101010101" pitchFamily="2" charset="-122"/>
              </a:rPr>
            </a:fld>
            <a:endParaRPr lang="zh-CN" altLang="en-US" sz="1200" dirty="0">
              <a:latin typeface="Arial" panose="020B0604020202020204" pitchFamily="34" charset="0"/>
              <a:ea typeface="等线"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52" name="Picture 4" descr="logo"/>
          <p:cNvPicPr>
            <a:picLocks noChangeAspect="1"/>
          </p:cNvPicPr>
          <p:nvPr userDrawn="1"/>
        </p:nvPicPr>
        <p:blipFill>
          <a:blip r:embed="rId3"/>
          <a:stretch>
            <a:fillRect/>
          </a:stretch>
        </p:blipFill>
        <p:spPr>
          <a:xfrm>
            <a:off x="381000" y="234950"/>
            <a:ext cx="2381250" cy="714375"/>
          </a:xfrm>
          <a:prstGeom prst="rect">
            <a:avLst/>
          </a:prstGeom>
          <a:noFill/>
          <a:ln w="9525">
            <a:noFill/>
          </a:ln>
        </p:spPr>
      </p:pic>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anose="05000000000000000000" pitchFamily="2" charset="2"/>
              <a:buNone/>
              <a:defRPr sz="1600"/>
            </a:lvl1pPr>
          </a:lstStyle>
          <a:p>
            <a:pPr lvl="0" fontAlgn="base"/>
            <a:r>
              <a:rPr lang="en-US" altLang="zh-CN" strike="noStrike" noProof="0"/>
              <a:t>Click to edit Master subtitle style</a:t>
            </a:r>
            <a:endParaRPr lang="en-US" altLang="zh-CN" strike="noStrike" noProof="0"/>
          </a:p>
        </p:txBody>
      </p:sp>
      <p:sp>
        <p:nvSpPr>
          <p:cNvPr id="3074" name="Rectangle 2"/>
          <p:cNvSpPr>
            <a:spLocks noGrp="1" noChangeArrowheads="1"/>
          </p:cNvSpPr>
          <p:nvPr>
            <p:ph type="ctrTitle"/>
          </p:nvPr>
        </p:nvSpPr>
        <p:spPr>
          <a:xfrm>
            <a:off x="685800" y="3048000"/>
            <a:ext cx="7924800" cy="685800"/>
          </a:xfrm>
        </p:spPr>
        <p:txBody>
          <a:bodyPr/>
          <a:lstStyle>
            <a:lvl1pPr>
              <a:defRPr/>
            </a:lvl1pPr>
          </a:lstStyle>
          <a:p>
            <a:pPr lvl="0" fontAlgn="base"/>
            <a:r>
              <a:rPr lang="en-US" altLang="zh-CN" strike="noStrike" noProof="0"/>
              <a:t>Click to edit Master title style</a:t>
            </a:r>
            <a:endParaRPr lang="en-US" altLang="zh-CN" strike="noStrike" noProof="0"/>
          </a:p>
        </p:txBody>
      </p:sp>
      <p:sp>
        <p:nvSpPr>
          <p:cNvPr id="15" name="Rectangle 4"/>
          <p:cNvSpPr>
            <a:spLocks noGrp="1" noChangeArrowheads="1"/>
          </p:cNvSpPr>
          <p:nvPr>
            <p:ph type="dt" sz="half" idx="2"/>
          </p:nvPr>
        </p:nvSpPr>
        <p:spPr>
          <a:xfrm>
            <a:off x="3810000" y="6477000"/>
            <a:ext cx="2133600" cy="244475"/>
          </a:xfrm>
          <a:prstGeom prst="rect">
            <a:avLst/>
          </a:prstGeom>
        </p:spPr>
        <p:txBody>
          <a:bodyPr vert="horz" wrap="square" lIns="91440" tIns="45720" rIns="91440" bIns="45720" numCol="1" anchor="t" anchorCtr="0" compatLnSpc="1"/>
          <a:lstStyle>
            <a:lvl1pPr algn="ctr">
              <a:defRPr>
                <a:solidFill>
                  <a:schemeClr val="bg1"/>
                </a:solidFill>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6" name="Rectangle 5"/>
          <p:cNvSpPr>
            <a:spLocks noGrp="1" noChangeArrowheads="1"/>
          </p:cNvSpPr>
          <p:nvPr>
            <p:ph type="ftr" sz="quarter" idx="3"/>
          </p:nvPr>
        </p:nvSpPr>
        <p:spPr>
          <a:xfrm>
            <a:off x="228600" y="6477000"/>
            <a:ext cx="2895600" cy="244475"/>
          </a:xfrm>
          <a:prstGeom prst="rect">
            <a:avLst/>
          </a:prstGeom>
        </p:spPr>
        <p:txBody>
          <a:bodyPr vert="horz" wrap="square" lIns="91440" tIns="45720" rIns="91440" bIns="45720" numCol="1" anchor="t" anchorCtr="0" compatLnSpc="1"/>
          <a:lstStyle>
            <a:lvl1pPr algn="ctr">
              <a:defRPr>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Grp="1" noChangeArrowheads="1"/>
          </p:cNvSpPr>
          <p:nvPr>
            <p:ph type="sldNum" sz="quarter" idx="4"/>
          </p:nvPr>
        </p:nvSpPr>
        <p:spPr bwMode="auto">
          <a:xfrm>
            <a:off x="6553200" y="6477000"/>
            <a:ext cx="2133600" cy="244475"/>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z="1200" strike="noStrike" noProof="1" dirty="0">
                <a:solidFill>
                  <a:schemeClr val="bg1"/>
                </a:solidFill>
                <a:latin typeface="Verdana" panose="020B0604030504040204" pitchFamily="34" charset="0"/>
                <a:ea typeface="宋体" panose="02010600030101010101" pitchFamily="2" charset="-122"/>
                <a:cs typeface="+mn-cs"/>
              </a:rPr>
            </a:fld>
            <a:endParaRPr lang="en-US" altLang="zh-CN" sz="1200" strike="noStrike" noProof="1" dirty="0">
              <a:solidFill>
                <a:schemeClr val="bg1"/>
              </a:solidFill>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pic>
        <p:nvPicPr>
          <p:cNvPr id="3077"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pic>
        <p:nvPicPr>
          <p:cNvPr id="4101"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11"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5"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4648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1" name="日期占位符 3"/>
          <p:cNvSpPr>
            <a:spLocks noGrp="1"/>
          </p:cNvSpPr>
          <p:nvPr>
            <p:ph type="dt" sz="half" idx="1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pic>
        <p:nvPicPr>
          <p:cNvPr id="6149"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pic>
        <p:nvPicPr>
          <p:cNvPr id="7173"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838200" y="547688"/>
            <a:ext cx="7391400" cy="563562"/>
          </a:xfrm>
        </p:spPr>
        <p:txBody>
          <a:bodyPr/>
          <a:lstStyle/>
          <a:p>
            <a:pPr fontAlgn="base"/>
            <a:r>
              <a:rPr lang="zh-CN" altLang="en-US" strike="noStrike" noProof="1"/>
              <a:t>单击此处编辑母版标题样式</a:t>
            </a:r>
            <a:endParaRPr lang="zh-CN" altLang="en-US" strike="noStrike" noProof="1"/>
          </a:p>
        </p:txBody>
      </p:sp>
      <p:sp>
        <p:nvSpPr>
          <p:cNvPr id="3" name="表格占位符 2"/>
          <p:cNvSpPr>
            <a:spLocks noGrp="1"/>
          </p:cNvSpPr>
          <p:nvPr>
            <p:ph type="tbl" idx="1"/>
          </p:nvPr>
        </p:nvSpPr>
        <p:spPr>
          <a:xfrm>
            <a:off x="457200" y="1338263"/>
            <a:ext cx="8229600" cy="50927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1200" cap="none" spc="0" normalizeH="0" baseline="0" noProof="0">
              <a:ln>
                <a:noFill/>
              </a:ln>
              <a:solidFill>
                <a:schemeClr val="tx1"/>
              </a:solidFill>
              <a:effectLst/>
              <a:uLnTx/>
              <a:uFillTx/>
              <a:latin typeface="+mn-lt"/>
              <a:ea typeface="+mn-ea"/>
              <a:cs typeface="+mn-cs"/>
            </a:endParaRPr>
          </a:p>
        </p:txBody>
      </p:sp>
      <p:sp>
        <p:nvSpPr>
          <p:cNvPr id="11"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2"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10" name="日期占位符 2"/>
          <p:cNvSpPr>
            <a:spLocks noGrp="1"/>
          </p:cNvSpPr>
          <p:nvPr>
            <p:ph type="dt" sz="half" idx="2"/>
          </p:nvPr>
        </p:nvSpPr>
        <p:spPr>
          <a:xfrm>
            <a:off x="6781800" y="269875"/>
            <a:ext cx="2133600" cy="246063"/>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页脚占位符 23"/>
          <p:cNvSpPr>
            <a:spLocks noGrp="1"/>
          </p:cNvSpPr>
          <p:nvPr>
            <p:ph type="ftr" sz="quarter" idx="3"/>
          </p:nvPr>
        </p:nvSpPr>
        <p:spPr>
          <a:xfrm>
            <a:off x="5392738" y="6530975"/>
            <a:ext cx="2895600" cy="276225"/>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457200" y="274638"/>
            <a:ext cx="8229600" cy="5821362"/>
          </a:xfrm>
        </p:spPr>
        <p:txBody>
          <a:bodyPr/>
          <a:lstStyle/>
          <a:p>
            <a:pPr lvl="0" fontAlgn="base"/>
            <a:r>
              <a:rPr lang="zh-CN" altLang="en-US" strike="noStrike" noProof="1"/>
              <a:t>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0" name="Rectangle 19"/>
          <p:cNvSpPr>
            <a:spLocks noGrp="1" noChangeArrowheads="1"/>
          </p:cNvSpPr>
          <p:nvPr>
            <p:ph type="dt" sz="half" idx="2"/>
          </p:nvPr>
        </p:nvSpPr>
        <p:spPr>
          <a:xfrm>
            <a:off x="6781800" y="269875"/>
            <a:ext cx="2133600" cy="246063"/>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DF6F2400-4359-4739-955F-083C91673D7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20"/>
          <p:cNvSpPr>
            <a:spLocks noGrp="1" noChangeArrowheads="1"/>
          </p:cNvSpPr>
          <p:nvPr>
            <p:ph type="ftr" sz="quarter" idx="3"/>
          </p:nvPr>
        </p:nvSpPr>
        <p:spPr>
          <a:xfrm>
            <a:off x="5392738" y="6530975"/>
            <a:ext cx="2895600" cy="276225"/>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21"/>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pic>
        <p:nvPicPr>
          <p:cNvPr id="3077"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pic>
        <p:nvPicPr>
          <p:cNvPr id="4101"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11"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5"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4648200" y="1338263"/>
            <a:ext cx="4038600" cy="50927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1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1" name="日期占位符 3"/>
          <p:cNvSpPr>
            <a:spLocks noGrp="1"/>
          </p:cNvSpPr>
          <p:nvPr>
            <p:ph type="dt" sz="half" idx="1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pic>
        <p:nvPicPr>
          <p:cNvPr id="6149"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11"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2"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灯片编号占位符 5"/>
          <p:cNvSpPr>
            <a:spLocks noGrp="1"/>
          </p:cNvSpPr>
          <p:nvPr>
            <p:ph type="sldNum" sz="quarter" idx="4"/>
          </p:nvPr>
        </p:nvSpPr>
        <p:spPr bwMode="auto">
          <a:xfrm>
            <a:off x="3259138" y="6542088"/>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pic>
        <p:nvPicPr>
          <p:cNvPr id="7173" name="Picture 5" descr="校标"/>
          <p:cNvPicPr>
            <a:picLocks noChangeAspect="1"/>
          </p:cNvPicPr>
          <p:nvPr userDrawn="1"/>
        </p:nvPicPr>
        <p:blipFill>
          <a:blip r:embed="rId2"/>
          <a:stretch>
            <a:fillRect/>
          </a:stretch>
        </p:blipFill>
        <p:spPr>
          <a:xfrm>
            <a:off x="8288338" y="6430963"/>
            <a:ext cx="398462" cy="427037"/>
          </a:xfrm>
          <a:prstGeom prst="rect">
            <a:avLst/>
          </a:prstGeom>
          <a:noFill/>
          <a:ln w="9525">
            <a:noFill/>
          </a:ln>
        </p:spPr>
      </p:pic>
      <p:sp>
        <p:nvSpPr>
          <p:cNvPr id="2" name="标题 1"/>
          <p:cNvSpPr>
            <a:spLocks noGrp="1"/>
          </p:cNvSpPr>
          <p:nvPr>
            <p:ph type="title"/>
          </p:nvPr>
        </p:nvSpPr>
        <p:spPr>
          <a:xfrm>
            <a:off x="838200" y="547688"/>
            <a:ext cx="7391400" cy="563562"/>
          </a:xfrm>
        </p:spPr>
        <p:txBody>
          <a:bodyPr/>
          <a:lstStyle/>
          <a:p>
            <a:pPr fontAlgn="base"/>
            <a:r>
              <a:rPr lang="zh-CN" altLang="en-US" strike="noStrike" noProof="1"/>
              <a:t>单击此处编辑母版标题样式</a:t>
            </a:r>
            <a:endParaRPr lang="zh-CN" altLang="en-US" strike="noStrike" noProof="1"/>
          </a:p>
        </p:txBody>
      </p:sp>
      <p:sp>
        <p:nvSpPr>
          <p:cNvPr id="3" name="表格占位符 2"/>
          <p:cNvSpPr>
            <a:spLocks noGrp="1"/>
          </p:cNvSpPr>
          <p:nvPr>
            <p:ph type="tbl" idx="1"/>
          </p:nvPr>
        </p:nvSpPr>
        <p:spPr>
          <a:xfrm>
            <a:off x="457200" y="1338263"/>
            <a:ext cx="8229600" cy="50927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1200" cap="none" spc="0" normalizeH="0" baseline="0" noProof="0">
              <a:ln>
                <a:noFill/>
              </a:ln>
              <a:solidFill>
                <a:schemeClr val="tx1"/>
              </a:solidFill>
              <a:effectLst/>
              <a:uLnTx/>
              <a:uFillTx/>
              <a:latin typeface="+mn-lt"/>
              <a:ea typeface="+mn-ea"/>
              <a:cs typeface="+mn-cs"/>
            </a:endParaRPr>
          </a:p>
        </p:txBody>
      </p:sp>
      <p:sp>
        <p:nvSpPr>
          <p:cNvPr id="11"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
        <p:nvSpPr>
          <p:cNvPr id="12" name="日期占位符 3"/>
          <p:cNvSpPr>
            <a:spLocks noGrp="1"/>
          </p:cNvSpPr>
          <p:nvPr>
            <p:ph type="dt" sz="half" idx="2"/>
          </p:nvPr>
        </p:nvSpPr>
        <p:spPr>
          <a:xfrm>
            <a:off x="6781800" y="269875"/>
            <a:ext cx="2133600" cy="246063"/>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5" name="页脚占位符 4"/>
          <p:cNvSpPr>
            <a:spLocks noGrp="1"/>
          </p:cNvSpPr>
          <p:nvPr>
            <p:ph type="ftr" sz="quarter" idx="3"/>
          </p:nvPr>
        </p:nvSpPr>
        <p:spPr>
          <a:xfrm>
            <a:off x="5392738" y="6530975"/>
            <a:ext cx="2895600" cy="276225"/>
          </a:xfrm>
          <a:prstGeom prst="rect">
            <a:avLst/>
          </a:prstGeo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10" name="日期占位符 2"/>
          <p:cNvSpPr>
            <a:spLocks noGrp="1"/>
          </p:cNvSpPr>
          <p:nvPr>
            <p:ph type="dt" sz="half" idx="2"/>
          </p:nvPr>
        </p:nvSpPr>
        <p:spPr>
          <a:xfrm>
            <a:off x="6781800" y="269875"/>
            <a:ext cx="2133600" cy="246063"/>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页脚占位符 23"/>
          <p:cNvSpPr>
            <a:spLocks noGrp="1"/>
          </p:cNvSpPr>
          <p:nvPr>
            <p:ph type="ftr" sz="quarter" idx="3"/>
          </p:nvPr>
        </p:nvSpPr>
        <p:spPr>
          <a:xfrm>
            <a:off x="5392738" y="6530975"/>
            <a:ext cx="2895600" cy="276225"/>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457200" y="274638"/>
            <a:ext cx="8229600" cy="5821362"/>
          </a:xfrm>
        </p:spPr>
        <p:txBody>
          <a:bodyPr/>
          <a:lstStyle/>
          <a:p>
            <a:pPr lvl="0" fontAlgn="base"/>
            <a:r>
              <a:rPr lang="zh-CN" altLang="en-US" strike="noStrike" noProof="1"/>
              <a:t>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0" name="Rectangle 19"/>
          <p:cNvSpPr>
            <a:spLocks noGrp="1" noChangeArrowheads="1"/>
          </p:cNvSpPr>
          <p:nvPr>
            <p:ph type="dt" sz="half" idx="2"/>
          </p:nvPr>
        </p:nvSpPr>
        <p:spPr>
          <a:xfrm>
            <a:off x="6781800" y="269875"/>
            <a:ext cx="2133600" cy="246063"/>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DF6F2400-4359-4739-955F-083C91673D7E}" type="datetime1">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20"/>
          <p:cNvSpPr>
            <a:spLocks noGrp="1" noChangeArrowheads="1"/>
          </p:cNvSpPr>
          <p:nvPr>
            <p:ph type="ftr" sz="quarter" idx="3"/>
          </p:nvPr>
        </p:nvSpPr>
        <p:spPr>
          <a:xfrm>
            <a:off x="5392738" y="6530975"/>
            <a:ext cx="2895600" cy="276225"/>
          </a:xfrm>
          <a:prstGeom prst="rect">
            <a:avLst/>
          </a:prstGeom>
        </p:spPr>
        <p:txBody>
          <a:bodyPr vert="horz" wrap="square" lIns="91440" tIns="45720" rIns="91440" bIns="45720" numCol="1" anchor="t" anchorCtr="0" compatLnSpc="1"/>
          <a:lstStyle>
            <a:lvl1pPr>
              <a:defRPr>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21"/>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latin typeface="Verdana" panose="020B060403050404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52" name="Picture 4" descr="logo"/>
          <p:cNvPicPr>
            <a:picLocks noChangeAspect="1"/>
          </p:cNvPicPr>
          <p:nvPr userDrawn="1"/>
        </p:nvPicPr>
        <p:blipFill>
          <a:blip r:embed="rId3"/>
          <a:stretch>
            <a:fillRect/>
          </a:stretch>
        </p:blipFill>
        <p:spPr>
          <a:xfrm>
            <a:off x="381000" y="234950"/>
            <a:ext cx="2381250" cy="714375"/>
          </a:xfrm>
          <a:prstGeom prst="rect">
            <a:avLst/>
          </a:prstGeom>
          <a:noFill/>
          <a:ln w="9525">
            <a:noFill/>
          </a:ln>
        </p:spPr>
      </p:pic>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anose="05000000000000000000" pitchFamily="2" charset="2"/>
              <a:buNone/>
              <a:defRPr sz="1600"/>
            </a:lvl1pPr>
          </a:lstStyle>
          <a:p>
            <a:pPr lvl="0" fontAlgn="base"/>
            <a:r>
              <a:rPr lang="en-US" altLang="zh-CN" strike="noStrike" noProof="0"/>
              <a:t>Click to edit Master subtitle style</a:t>
            </a:r>
            <a:endParaRPr lang="en-US" altLang="zh-CN" strike="noStrike" noProof="0"/>
          </a:p>
        </p:txBody>
      </p:sp>
      <p:sp>
        <p:nvSpPr>
          <p:cNvPr id="3074" name="Rectangle 2"/>
          <p:cNvSpPr>
            <a:spLocks noGrp="1" noChangeArrowheads="1"/>
          </p:cNvSpPr>
          <p:nvPr>
            <p:ph type="ctrTitle"/>
          </p:nvPr>
        </p:nvSpPr>
        <p:spPr>
          <a:xfrm>
            <a:off x="685800" y="3048000"/>
            <a:ext cx="7924800" cy="685800"/>
          </a:xfrm>
        </p:spPr>
        <p:txBody>
          <a:bodyPr/>
          <a:lstStyle>
            <a:lvl1pPr>
              <a:defRPr/>
            </a:lvl1pPr>
          </a:lstStyle>
          <a:p>
            <a:pPr lvl="0" fontAlgn="base"/>
            <a:r>
              <a:rPr lang="en-US" altLang="zh-CN" strike="noStrike" noProof="0"/>
              <a:t>Click to edit Master title style</a:t>
            </a:r>
            <a:endParaRPr lang="en-US" altLang="zh-CN" strike="noStrike" noProof="0"/>
          </a:p>
        </p:txBody>
      </p:sp>
      <p:sp>
        <p:nvSpPr>
          <p:cNvPr id="15" name="Rectangle 4"/>
          <p:cNvSpPr>
            <a:spLocks noGrp="1" noChangeArrowheads="1"/>
          </p:cNvSpPr>
          <p:nvPr>
            <p:ph type="dt" sz="half" idx="2"/>
          </p:nvPr>
        </p:nvSpPr>
        <p:spPr>
          <a:xfrm>
            <a:off x="3810000" y="6477000"/>
            <a:ext cx="2133600" cy="244475"/>
          </a:xfrm>
          <a:prstGeom prst="rect">
            <a:avLst/>
          </a:prstGeom>
        </p:spPr>
        <p:txBody>
          <a:bodyPr vert="horz" wrap="square" lIns="91440" tIns="45720" rIns="91440" bIns="45720" numCol="1" anchor="t" anchorCtr="0" compatLnSpc="1"/>
          <a:lstStyle>
            <a:lvl1pPr algn="ctr">
              <a:defRPr>
                <a:solidFill>
                  <a:schemeClr val="bg1"/>
                </a:solidFill>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16" name="Rectangle 5"/>
          <p:cNvSpPr>
            <a:spLocks noGrp="1" noChangeArrowheads="1"/>
          </p:cNvSpPr>
          <p:nvPr>
            <p:ph type="ftr" sz="quarter" idx="3"/>
          </p:nvPr>
        </p:nvSpPr>
        <p:spPr>
          <a:xfrm>
            <a:off x="228600" y="6477000"/>
            <a:ext cx="2895600" cy="244475"/>
          </a:xfrm>
          <a:prstGeom prst="rect">
            <a:avLst/>
          </a:prstGeom>
        </p:spPr>
        <p:txBody>
          <a:bodyPr vert="horz" wrap="square" lIns="91440" tIns="45720" rIns="91440" bIns="45720" numCol="1" anchor="t" anchorCtr="0" compatLnSpc="1"/>
          <a:lstStyle>
            <a:lvl1pPr algn="ctr">
              <a:defRPr>
                <a:ea typeface="宋体" panose="02010600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Grp="1" noChangeArrowheads="1"/>
          </p:cNvSpPr>
          <p:nvPr>
            <p:ph type="sldNum" sz="quarter" idx="4"/>
          </p:nvPr>
        </p:nvSpPr>
        <p:spPr bwMode="auto">
          <a:xfrm>
            <a:off x="6553200" y="6477000"/>
            <a:ext cx="2133600" cy="244475"/>
          </a:xfrm>
          <a:prstGeom prst="rect">
            <a:avLst/>
          </a:prstGeom>
          <a:noFill/>
          <a:ln>
            <a:noFill/>
          </a:ln>
          <a:effectLst/>
        </p:spPr>
        <p:txBody>
          <a:bodyPr vert="horz" wrap="square" lIns="91440" tIns="45720" rIns="91440" bIns="45720" numCol="1" anchor="t" anchorCtr="0" compatLnSpc="1"/>
          <a:p>
            <a:pPr algn="ctr" eaLnBrk="1" fontAlgn="base" hangingPunct="1">
              <a:buNone/>
            </a:pPr>
            <a:fld id="{9A0DB2DC-4C9A-4742-B13C-FB6460FD3503}" type="slidenum">
              <a:rPr lang="en-US" altLang="zh-CN" sz="1200" strike="noStrike" noProof="1" dirty="0">
                <a:solidFill>
                  <a:schemeClr val="bg1"/>
                </a:solidFill>
                <a:latin typeface="Verdana" panose="020B0604030504040204" pitchFamily="34" charset="0"/>
                <a:ea typeface="宋体" panose="02010600030101010101" pitchFamily="2" charset="-122"/>
                <a:cs typeface="+mn-cs"/>
              </a:rPr>
            </a:fld>
            <a:endParaRPr lang="en-US" altLang="zh-CN" sz="1200" strike="noStrike" noProof="1" dirty="0">
              <a:solidFill>
                <a:schemeClr val="bg1"/>
              </a:solidFill>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0" Type="http://schemas.openxmlformats.org/officeDocument/2006/relationships/theme" Target="../theme/theme2.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3"/>
          <p:cNvSpPr>
            <a:spLocks noGrp="1"/>
          </p:cNvSpPr>
          <p:nvPr>
            <p:ph type="body"/>
          </p:nvPr>
        </p:nvSpPr>
        <p:spPr>
          <a:xfrm>
            <a:off x="457200" y="1338263"/>
            <a:ext cx="8229600" cy="5092700"/>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3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lstStyle>
            <a:lvl1pPr algn="ctr">
              <a:defRPr sz="1000" b="1">
                <a:latin typeface="Verdana" panose="020B0604030504040204" pitchFamily="34" charset="0"/>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p>
        </p:txBody>
      </p:sp>
      <p:sp>
        <p:nvSpPr>
          <p:cNvPr id="2" name="Rectangle 2"/>
          <p:cNvSpPr>
            <a:spLocks noGrp="1"/>
          </p:cNvSpPr>
          <p:nvPr>
            <p:ph type="title"/>
          </p:nvPr>
        </p:nvSpPr>
        <p:spPr>
          <a:xfrm>
            <a:off x="838200" y="547688"/>
            <a:ext cx="7391400" cy="563562"/>
          </a:xfrm>
          <a:prstGeom prst="rect">
            <a:avLst/>
          </a:prstGeom>
          <a:noFill/>
          <a:ln w="9525">
            <a:noFill/>
          </a:ln>
        </p:spPr>
        <p:txBody>
          <a:bodyPr anchor="ctr" anchorCtr="0"/>
          <a:p>
            <a:pPr lvl="0"/>
            <a:r>
              <a:rPr lang="en-US" altLang="zh-CN" dirty="0"/>
              <a:t>Click to edit Master title style</a:t>
            </a:r>
            <a:endParaRPr lang="en-US" altLang="zh-CN" dirty="0"/>
          </a:p>
        </p:txBody>
      </p:sp>
      <p:pic>
        <p:nvPicPr>
          <p:cNvPr id="1031" name="Picture 5" descr="校标"/>
          <p:cNvPicPr>
            <a:picLocks noChangeAspect="1"/>
          </p:cNvPicPr>
          <p:nvPr userDrawn="1"/>
        </p:nvPicPr>
        <p:blipFill>
          <a:blip r:embed="rId9"/>
          <a:stretch>
            <a:fillRect/>
          </a:stretch>
        </p:blipFill>
        <p:spPr>
          <a:xfrm>
            <a:off x="8288338" y="6430963"/>
            <a:ext cx="398462" cy="427037"/>
          </a:xfrm>
          <a:prstGeom prst="rect">
            <a:avLst/>
          </a:prstGeom>
          <a:noFill/>
          <a:ln w="9525">
            <a:noFill/>
          </a:ln>
        </p:spPr>
      </p:pic>
      <p:sp>
        <p:nvSpPr>
          <p:cNvPr id="13" name="日期占位符 3"/>
          <p:cNvSpPr>
            <a:spLocks noGrp="1"/>
          </p:cNvSpPr>
          <p:nvPr>
            <p:ph type="dt" sz="half" idx="2"/>
          </p:nvPr>
        </p:nvSpPr>
        <p:spPr>
          <a:xfrm>
            <a:off x="6781800" y="269875"/>
            <a:ext cx="2133600" cy="246063"/>
          </a:xfrm>
          <a:prstGeom prst="rect">
            <a:avLst/>
          </a:prstGeom>
        </p:spPr>
        <p:txBody>
          <a:bodyPr/>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 name="页脚占位符 4"/>
          <p:cNvSpPr>
            <a:spLocks noGrp="1"/>
          </p:cNvSpPr>
          <p:nvPr>
            <p:ph type="ftr" sz="quarter" idx="3"/>
          </p:nvPr>
        </p:nvSpPr>
        <p:spPr>
          <a:xfrm>
            <a:off x="5392738" y="6530975"/>
            <a:ext cx="2895600" cy="276225"/>
          </a:xfrm>
          <a:prstGeom prst="rect">
            <a:avLst/>
          </a:prstGeom>
        </p:spPr>
        <p:txBody>
          <a:bodyPr/>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sldNum="0" hdr="0" ftr="0"/>
  <p:txStyles>
    <p:titleStyle>
      <a:lvl1pPr algn="ctr" rtl="0" eaLnBrk="0" fontAlgn="base" hangingPunct="0">
        <a:spcBef>
          <a:spcPct val="0"/>
        </a:spcBef>
        <a:spcAft>
          <a:spcPct val="0"/>
        </a:spcAft>
        <a:defRPr sz="3200" b="1" kern="1200">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fontAlgn="base">
        <a:spcBef>
          <a:spcPct val="0"/>
        </a:spcBef>
        <a:spcAft>
          <a:spcPct val="0"/>
        </a:spcAft>
        <a:defRPr sz="3200" b="1">
          <a:solidFill>
            <a:schemeClr val="bg1"/>
          </a:solidFill>
          <a:latin typeface="Verdana" panose="020B0604030504040204" pitchFamily="34" charset="0"/>
        </a:defRPr>
      </a:lvl6pPr>
      <a:lvl7pPr marL="914400" algn="ctr" rtl="0" fontAlgn="base">
        <a:spcBef>
          <a:spcPct val="0"/>
        </a:spcBef>
        <a:spcAft>
          <a:spcPct val="0"/>
        </a:spcAft>
        <a:defRPr sz="3200" b="1">
          <a:solidFill>
            <a:schemeClr val="bg1"/>
          </a:solidFill>
          <a:latin typeface="Verdana" panose="020B0604030504040204" pitchFamily="34" charset="0"/>
        </a:defRPr>
      </a:lvl7pPr>
      <a:lvl8pPr marL="1371600" algn="ctr" rtl="0" fontAlgn="base">
        <a:spcBef>
          <a:spcPct val="0"/>
        </a:spcBef>
        <a:spcAft>
          <a:spcPct val="0"/>
        </a:spcAft>
        <a:defRPr sz="3200" b="1">
          <a:solidFill>
            <a:schemeClr val="bg1"/>
          </a:solidFill>
          <a:latin typeface="Verdana" panose="020B0604030504040204" pitchFamily="34" charset="0"/>
        </a:defRPr>
      </a:lvl8pPr>
      <a:lvl9pPr marL="1828800" algn="ctr"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3"/>
          <p:cNvSpPr>
            <a:spLocks noGrp="1"/>
          </p:cNvSpPr>
          <p:nvPr>
            <p:ph type="body"/>
          </p:nvPr>
        </p:nvSpPr>
        <p:spPr>
          <a:xfrm>
            <a:off x="457200" y="1338263"/>
            <a:ext cx="8229600" cy="5092700"/>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30" name="Rectangle 6"/>
          <p:cNvSpPr>
            <a:spLocks noGrp="1" noChangeArrowheads="1"/>
          </p:cNvSpPr>
          <p:nvPr>
            <p:ph type="sldNum" sz="quarter" idx="4"/>
          </p:nvPr>
        </p:nvSpPr>
        <p:spPr bwMode="auto">
          <a:xfrm>
            <a:off x="3505200" y="6553200"/>
            <a:ext cx="2133600" cy="254000"/>
          </a:xfrm>
          <a:prstGeom prst="rect">
            <a:avLst/>
          </a:prstGeom>
          <a:noFill/>
          <a:ln>
            <a:noFill/>
          </a:ln>
          <a:effectLst/>
        </p:spPr>
        <p:txBody>
          <a:bodyPr vert="horz" wrap="square" lIns="91440" tIns="45720" rIns="91440" bIns="45720" numCol="1" anchor="t" anchorCtr="0" compatLnSpc="1"/>
          <a:lstStyle>
            <a:lvl1pPr algn="ctr">
              <a:defRPr sz="1000" b="1">
                <a:latin typeface="Verdana" panose="020B0604030504040204" pitchFamily="34" charset="0"/>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Verdana" panose="020B0604030504040204" pitchFamily="34" charset="0"/>
                <a:ea typeface="宋体" panose="02010600030101010101" pitchFamily="2" charset="-122"/>
                <a:cs typeface="+mn-cs"/>
              </a:rPr>
            </a:fld>
            <a:endParaRPr lang="en-US" altLang="zh-CN" strike="noStrike" noProof="1" dirty="0"/>
          </a:p>
        </p:txBody>
      </p:sp>
      <p:sp>
        <p:nvSpPr>
          <p:cNvPr id="2" name="Rectangle 2"/>
          <p:cNvSpPr>
            <a:spLocks noGrp="1"/>
          </p:cNvSpPr>
          <p:nvPr>
            <p:ph type="title"/>
          </p:nvPr>
        </p:nvSpPr>
        <p:spPr>
          <a:xfrm>
            <a:off x="838200" y="547688"/>
            <a:ext cx="7391400" cy="563562"/>
          </a:xfrm>
          <a:prstGeom prst="rect">
            <a:avLst/>
          </a:prstGeom>
          <a:noFill/>
          <a:ln w="9525">
            <a:noFill/>
          </a:ln>
        </p:spPr>
        <p:txBody>
          <a:bodyPr anchor="ctr" anchorCtr="0"/>
          <a:p>
            <a:pPr lvl="0"/>
            <a:r>
              <a:rPr lang="en-US" altLang="zh-CN" dirty="0"/>
              <a:t>Click to edit Master title style</a:t>
            </a:r>
            <a:endParaRPr lang="en-US" altLang="zh-CN" dirty="0"/>
          </a:p>
        </p:txBody>
      </p:sp>
      <p:pic>
        <p:nvPicPr>
          <p:cNvPr id="1031" name="Picture 5" descr="校标"/>
          <p:cNvPicPr>
            <a:picLocks noChangeAspect="1"/>
          </p:cNvPicPr>
          <p:nvPr userDrawn="1"/>
        </p:nvPicPr>
        <p:blipFill>
          <a:blip r:embed="rId9"/>
          <a:stretch>
            <a:fillRect/>
          </a:stretch>
        </p:blipFill>
        <p:spPr>
          <a:xfrm>
            <a:off x="8288338" y="6430963"/>
            <a:ext cx="398462" cy="427037"/>
          </a:xfrm>
          <a:prstGeom prst="rect">
            <a:avLst/>
          </a:prstGeom>
          <a:noFill/>
          <a:ln w="9525">
            <a:noFill/>
          </a:ln>
        </p:spPr>
      </p:pic>
      <p:sp>
        <p:nvSpPr>
          <p:cNvPr id="13" name="日期占位符 3"/>
          <p:cNvSpPr>
            <a:spLocks noGrp="1"/>
          </p:cNvSpPr>
          <p:nvPr>
            <p:ph type="dt" sz="half" idx="2"/>
          </p:nvPr>
        </p:nvSpPr>
        <p:spPr>
          <a:xfrm>
            <a:off x="6781800" y="269875"/>
            <a:ext cx="2133600" cy="246063"/>
          </a:xfrm>
          <a:prstGeom prst="rect">
            <a:avLst/>
          </a:prstGeom>
        </p:spPr>
        <p:txBody>
          <a:bodyPr/>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 name="页脚占位符 4"/>
          <p:cNvSpPr>
            <a:spLocks noGrp="1"/>
          </p:cNvSpPr>
          <p:nvPr>
            <p:ph type="ftr" sz="quarter" idx="3"/>
          </p:nvPr>
        </p:nvSpPr>
        <p:spPr>
          <a:xfrm>
            <a:off x="5392738" y="6530975"/>
            <a:ext cx="2895600" cy="276225"/>
          </a:xfrm>
          <a:prstGeom prst="rect">
            <a:avLst/>
          </a:prstGeom>
        </p:spPr>
        <p:txBody>
          <a:bodyPr/>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NCEPU             </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Lst>
  <p:hf sldNum="0" hdr="0" ftr="0"/>
  <p:txStyles>
    <p:titleStyle>
      <a:lvl1pPr algn="ctr" rtl="0" eaLnBrk="0" fontAlgn="base" hangingPunct="0">
        <a:spcBef>
          <a:spcPct val="0"/>
        </a:spcBef>
        <a:spcAft>
          <a:spcPct val="0"/>
        </a:spcAft>
        <a:defRPr sz="3200" b="1" kern="1200">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fontAlgn="base">
        <a:spcBef>
          <a:spcPct val="0"/>
        </a:spcBef>
        <a:spcAft>
          <a:spcPct val="0"/>
        </a:spcAft>
        <a:defRPr sz="3200" b="1">
          <a:solidFill>
            <a:schemeClr val="bg1"/>
          </a:solidFill>
          <a:latin typeface="Verdana" panose="020B0604030504040204" pitchFamily="34" charset="0"/>
        </a:defRPr>
      </a:lvl6pPr>
      <a:lvl7pPr marL="914400" algn="ctr" rtl="0" fontAlgn="base">
        <a:spcBef>
          <a:spcPct val="0"/>
        </a:spcBef>
        <a:spcAft>
          <a:spcPct val="0"/>
        </a:spcAft>
        <a:defRPr sz="3200" b="1">
          <a:solidFill>
            <a:schemeClr val="bg1"/>
          </a:solidFill>
          <a:latin typeface="Verdana" panose="020B0604030504040204" pitchFamily="34" charset="0"/>
        </a:defRPr>
      </a:lvl7pPr>
      <a:lvl8pPr marL="1371600" algn="ctr" rtl="0" fontAlgn="base">
        <a:spcBef>
          <a:spcPct val="0"/>
        </a:spcBef>
        <a:spcAft>
          <a:spcPct val="0"/>
        </a:spcAft>
        <a:defRPr sz="3200" b="1">
          <a:solidFill>
            <a:schemeClr val="bg1"/>
          </a:solidFill>
          <a:latin typeface="Verdana" panose="020B0604030504040204" pitchFamily="34" charset="0"/>
        </a:defRPr>
      </a:lvl8pPr>
      <a:lvl9pPr marL="1828800" algn="ctr"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6.GI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GI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5.xml"/><Relationship Id="rId2" Type="http://schemas.openxmlformats.org/officeDocument/2006/relationships/image" Target="../media/image11.png"/><Relationship Id="rId1" Type="http://schemas.openxmlformats.org/officeDocument/2006/relationships/image" Target="../media/image10.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5.xml"/><Relationship Id="rId1"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6.xml"/><Relationship Id="rId1" Type="http://schemas.openxmlformats.org/officeDocument/2006/relationships/image" Target="../media/image12.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13.emf"/><Relationship Id="rId1"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2.vml"/><Relationship Id="rId3" Type="http://schemas.openxmlformats.org/officeDocument/2006/relationships/slideLayout" Target="../slideLayouts/slideLayout10.xml"/><Relationship Id="rId2" Type="http://schemas.openxmlformats.org/officeDocument/2006/relationships/image" Target="../media/image14.w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3.vml"/><Relationship Id="rId5" Type="http://schemas.openxmlformats.org/officeDocument/2006/relationships/slideLayout" Target="../slideLayouts/slideLayout10.xml"/><Relationship Id="rId4" Type="http://schemas.openxmlformats.org/officeDocument/2006/relationships/image" Target="../media/image16.png"/><Relationship Id="rId3" Type="http://schemas.openxmlformats.org/officeDocument/2006/relationships/oleObject" Target="../embeddings/oleObject3.bin"/><Relationship Id="rId2" Type="http://schemas.openxmlformats.org/officeDocument/2006/relationships/tags" Target="../tags/tag1.xml"/><Relationship Id="rId1"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5.xml"/><Relationship Id="rId1" Type="http://schemas.openxmlformats.org/officeDocument/2006/relationships/image" Target="../media/image1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5.xml"/><Relationship Id="rId1" Type="http://schemas.openxmlformats.org/officeDocument/2006/relationships/image" Target="../media/image1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5.xml"/><Relationship Id="rId1" Type="http://schemas.openxmlformats.org/officeDocument/2006/relationships/image" Target="../media/image18.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5.xml"/><Relationship Id="rId1" Type="http://schemas.openxmlformats.org/officeDocument/2006/relationships/image" Target="../media/image1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image" Target="../media/image1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GI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7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5.GI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3"/>
          <p:cNvSpPr>
            <a:spLocks noGrp="1"/>
          </p:cNvSpPr>
          <p:nvPr>
            <p:ph type="subTitle" idx="1"/>
          </p:nvPr>
        </p:nvSpPr>
        <p:spPr/>
        <p:txBody>
          <a:bodyPr vert="horz" wrap="square" lIns="91440" tIns="45720" rIns="91440" bIns="45720" anchor="t" anchorCtr="0"/>
          <a:p>
            <a:pPr marL="0" marR="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rPr>
              <a:t>华北电力大学</a:t>
            </a:r>
            <a:endParaRPr kumimoji="0" lang="zh-CN"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endParaRPr>
          </a:p>
          <a:p>
            <a:pPr marL="0" marR="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rPr>
              <a:t>控制与计算机工程学院</a:t>
            </a:r>
            <a:endParaRPr kumimoji="0" lang="zh-CN" altLang="en-US" sz="1800" b="1" i="0" u="none" strike="noStrike" kern="1200" cap="none" spc="0" normalizeH="0" baseline="0" noProof="1" dirty="0">
              <a:solidFill>
                <a:schemeClr val="tx1"/>
              </a:solidFill>
              <a:latin typeface="黑体" panose="02010609060101010101" pitchFamily="49" charset="-122"/>
              <a:ea typeface="黑体" panose="02010609060101010101" pitchFamily="49" charset="-122"/>
              <a:cs typeface="+mn-cs"/>
            </a:endParaRPr>
          </a:p>
        </p:txBody>
      </p:sp>
      <p:sp>
        <p:nvSpPr>
          <p:cNvPr id="2" name="Rectangle 2"/>
          <p:cNvSpPr>
            <a:spLocks noGrp="1"/>
          </p:cNvSpPr>
          <p:nvPr>
            <p:ph type="ctrTitle"/>
          </p:nvPr>
        </p:nvSpPr>
        <p:spPr/>
        <p:txBody>
          <a:bodyPr vert="horz" wrap="square" lIns="91440" tIns="45720" rIns="91440" bIns="45720" anchor="ctr" anchorCtr="0"/>
          <a:p>
            <a:pPr eaLnBrk="1" hangingPunct="1">
              <a:buClrTx/>
              <a:buSzTx/>
              <a:buFontTx/>
            </a:pPr>
            <a:r>
              <a:rPr lang="zh-CN" altLang="en-US" sz="3600" kern="1200" dirty="0">
                <a:latin typeface="黑体" panose="02010609060101010101" pitchFamily="49" charset="-122"/>
                <a:ea typeface="黑体" panose="02010609060101010101" pitchFamily="49" charset="-122"/>
                <a:cs typeface="+mj-cs"/>
              </a:rPr>
              <a:t>算法设计与分析</a:t>
            </a:r>
            <a:endParaRPr lang="en-US" altLang="zh-CN" kern="1200" dirty="0">
              <a:latin typeface="黑体" panose="02010609060101010101" pitchFamily="49" charset="-122"/>
              <a:ea typeface="黑体" panose="02010609060101010101" pitchFamily="49" charset="-122"/>
              <a:cs typeface="+mj-cs"/>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9697" name="组合 46"/>
          <p:cNvGrpSpPr/>
          <p:nvPr/>
        </p:nvGrpSpPr>
        <p:grpSpPr>
          <a:xfrm>
            <a:off x="4187825" y="765175"/>
            <a:ext cx="2657475" cy="2143125"/>
            <a:chOff x="2630111" y="64474"/>
            <a:chExt cx="2656269" cy="2143116"/>
          </a:xfrm>
        </p:grpSpPr>
        <p:sp>
          <p:nvSpPr>
            <p:cNvPr id="10" name="矩形 9"/>
            <p:cNvSpPr/>
            <p:nvPr/>
          </p:nvSpPr>
          <p:spPr>
            <a:xfrm>
              <a:off x="2642805" y="64474"/>
              <a:ext cx="2643575"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7" name="圆角矩形 6"/>
            <p:cNvSpPr/>
            <p:nvPr/>
          </p:nvSpPr>
          <p:spPr>
            <a:xfrm>
              <a:off x="3045847" y="213698"/>
              <a:ext cx="2159607"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 name="矩形 1"/>
            <p:cNvSpPr/>
            <p:nvPr/>
          </p:nvSpPr>
          <p:spPr>
            <a:xfrm>
              <a:off x="3142641" y="356573"/>
              <a:ext cx="504596"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 name="矩形 2"/>
            <p:cNvSpPr/>
            <p:nvPr/>
          </p:nvSpPr>
          <p:spPr>
            <a:xfrm>
              <a:off x="3639303" y="356573"/>
              <a:ext cx="504596"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4" name="矩形 3"/>
            <p:cNvSpPr/>
            <p:nvPr/>
          </p:nvSpPr>
          <p:spPr>
            <a:xfrm>
              <a:off x="4143899" y="356573"/>
              <a:ext cx="503010"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 name="矩形 4"/>
            <p:cNvSpPr/>
            <p:nvPr/>
          </p:nvSpPr>
          <p:spPr>
            <a:xfrm>
              <a:off x="4643735" y="356573"/>
              <a:ext cx="503009"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04" name="TextBox 5"/>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8" name="圆角矩形 7"/>
            <p:cNvSpPr/>
            <p:nvPr/>
          </p:nvSpPr>
          <p:spPr>
            <a:xfrm>
              <a:off x="2999831" y="1285257"/>
              <a:ext cx="2161194"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06" name="TextBox 8"/>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grpSp>
      <p:sp>
        <p:nvSpPr>
          <p:cNvPr id="29707" name="TextBox 10"/>
          <p:cNvSpPr txBox="1"/>
          <p:nvPr/>
        </p:nvSpPr>
        <p:spPr>
          <a:xfrm>
            <a:off x="7019925" y="1271588"/>
            <a:ext cx="1285875"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仿宋" panose="02010609060101010101" pitchFamily="49" charset="-122"/>
                <a:ea typeface="仿宋" panose="02010609060101010101" pitchFamily="49" charset="-122"/>
              </a:rPr>
              <a:t>初始状态</a:t>
            </a:r>
            <a:endParaRPr lang="zh-CN" altLang="en-US" sz="2000" dirty="0">
              <a:solidFill>
                <a:srgbClr val="000000"/>
              </a:solidFill>
              <a:latin typeface="仿宋" panose="02010609060101010101" pitchFamily="49" charset="-122"/>
              <a:ea typeface="仿宋" panose="02010609060101010101" pitchFamily="49" charset="-122"/>
            </a:endParaRPr>
          </a:p>
        </p:txBody>
      </p:sp>
      <p:cxnSp>
        <p:nvCxnSpPr>
          <p:cNvPr id="23" name="直接箭头连接符 22"/>
          <p:cNvCxnSpPr/>
          <p:nvPr/>
        </p:nvCxnSpPr>
        <p:spPr>
          <a:xfrm rot="5400000">
            <a:off x="3126581" y="3021806"/>
            <a:ext cx="1571625" cy="135731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13" name="组合 47"/>
          <p:cNvGrpSpPr/>
          <p:nvPr/>
        </p:nvGrpSpPr>
        <p:grpSpPr>
          <a:xfrm>
            <a:off x="947738" y="4486275"/>
            <a:ext cx="2655887" cy="2143125"/>
            <a:chOff x="2630111" y="64474"/>
            <a:chExt cx="2656269" cy="2143116"/>
          </a:xfrm>
        </p:grpSpPr>
        <p:sp>
          <p:nvSpPr>
            <p:cNvPr id="49" name="矩形 48"/>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0" name="圆角矩形 49"/>
            <p:cNvSpPr/>
            <p:nvPr/>
          </p:nvSpPr>
          <p:spPr>
            <a:xfrm>
              <a:off x="3046096" y="213698"/>
              <a:ext cx="2159311"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3" name="矩形 52"/>
            <p:cNvSpPr/>
            <p:nvPr/>
          </p:nvSpPr>
          <p:spPr>
            <a:xfrm>
              <a:off x="4143216" y="356573"/>
              <a:ext cx="504898"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4" name="矩形 53"/>
            <p:cNvSpPr/>
            <p:nvPr/>
          </p:nvSpPr>
          <p:spPr>
            <a:xfrm>
              <a:off x="4643351" y="356573"/>
              <a:ext cx="503309"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14" name="TextBox 54"/>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3000051" y="1285257"/>
              <a:ext cx="2160899"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16" name="TextBox 56"/>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51" name="矩形 50"/>
            <p:cNvSpPr/>
            <p:nvPr/>
          </p:nvSpPr>
          <p:spPr>
            <a:xfrm>
              <a:off x="3142947" y="1421781"/>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2" name="矩形 51"/>
            <p:cNvSpPr/>
            <p:nvPr/>
          </p:nvSpPr>
          <p:spPr>
            <a:xfrm>
              <a:off x="3639906" y="1421781"/>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14" name="组合 57"/>
          <p:cNvGrpSpPr/>
          <p:nvPr/>
        </p:nvGrpSpPr>
        <p:grpSpPr>
          <a:xfrm>
            <a:off x="4162425" y="4486275"/>
            <a:ext cx="2655888" cy="2143125"/>
            <a:chOff x="2630111" y="64474"/>
            <a:chExt cx="2656269" cy="2143116"/>
          </a:xfrm>
        </p:grpSpPr>
        <p:sp>
          <p:nvSpPr>
            <p:cNvPr id="59" name="矩形 58"/>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0" name="圆角矩形 59"/>
            <p:cNvSpPr/>
            <p:nvPr/>
          </p:nvSpPr>
          <p:spPr>
            <a:xfrm>
              <a:off x="3046096" y="213698"/>
              <a:ext cx="2159310"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2" name="矩形 61"/>
            <p:cNvSpPr/>
            <p:nvPr/>
          </p:nvSpPr>
          <p:spPr>
            <a:xfrm>
              <a:off x="3639906" y="356573"/>
              <a:ext cx="503310"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4" name="矩形 63"/>
            <p:cNvSpPr/>
            <p:nvPr/>
          </p:nvSpPr>
          <p:spPr>
            <a:xfrm>
              <a:off x="4643350" y="356573"/>
              <a:ext cx="503310"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24" name="TextBox 64"/>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66" name="圆角矩形 65"/>
            <p:cNvSpPr/>
            <p:nvPr/>
          </p:nvSpPr>
          <p:spPr>
            <a:xfrm>
              <a:off x="3000052" y="1285257"/>
              <a:ext cx="2160897"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726" name="TextBox 66"/>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61" name="矩形 60"/>
            <p:cNvSpPr/>
            <p:nvPr/>
          </p:nvSpPr>
          <p:spPr>
            <a:xfrm>
              <a:off x="3142948" y="1421781"/>
              <a:ext cx="504897"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3" name="矩形 62"/>
            <p:cNvSpPr/>
            <p:nvPr/>
          </p:nvSpPr>
          <p:spPr>
            <a:xfrm>
              <a:off x="4143216" y="1421781"/>
              <a:ext cx="504897"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cxnSp>
        <p:nvCxnSpPr>
          <p:cNvPr id="70" name="直接箭头连接符 69"/>
          <p:cNvCxnSpPr>
            <a:stCxn id="10" idx="2"/>
            <a:endCxn id="59" idx="0"/>
          </p:cNvCxnSpPr>
          <p:nvPr/>
        </p:nvCxnSpPr>
        <p:spPr>
          <a:xfrm rot="5400000">
            <a:off x="4721225" y="3684588"/>
            <a:ext cx="1577975" cy="254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5" name="爆炸形 2 24"/>
          <p:cNvSpPr/>
          <p:nvPr/>
        </p:nvSpPr>
        <p:spPr>
          <a:xfrm>
            <a:off x="1947863" y="4986338"/>
            <a:ext cx="1000125" cy="1214438"/>
          </a:xfrm>
          <a:prstGeom prst="irregularSeal2">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72" name="直接箭头连接符 71"/>
          <p:cNvCxnSpPr>
            <a:stCxn id="10" idx="2"/>
            <a:endCxn id="59" idx="0"/>
          </p:cNvCxnSpPr>
          <p:nvPr/>
        </p:nvCxnSpPr>
        <p:spPr>
          <a:xfrm rot="5400000" flipH="1" flipV="1">
            <a:off x="3340894" y="3021806"/>
            <a:ext cx="1500188" cy="12858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par>
                          <p:cTn id="13" fill="hold">
                            <p:stCondLst>
                              <p:cond delay="0"/>
                            </p:stCondLst>
                            <p:childTnLst>
                              <p:par>
                                <p:cTn id="14" presetID="26" presetClass="emph" presetSubtype="0" fill="hold" grpId="1" nodeType="afterEffect">
                                  <p:stCondLst>
                                    <p:cond delay="0"/>
                                  </p:stCondLst>
                                  <p:childTnLst>
                                    <p:animEffect transition="out" filter="fade">
                                      <p:cBhvr>
                                        <p:cTn id="15" dur="500" tmFilter="0, 0; .2, .5; .8, .5; 1, 0"/>
                                        <p:tgtEl>
                                          <p:spTgt spid="25"/>
                                        </p:tgtEl>
                                      </p:cBhvr>
                                    </p:animEffect>
                                    <p:animScale>
                                      <p:cBhvr>
                                        <p:cTn id="16" dur="250" autoRev="1" fill="hold"/>
                                        <p:tgtEl>
                                          <p:spTgt spid="2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18" presetClass="entr" presetSubtype="3" fill="hold" nodeType="click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strips(upRight)">
                                      <p:cBhvr>
                                        <p:cTn id="21" dur="500"/>
                                        <p:tgtEl>
                                          <p:spTgt spid="7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23"/>
                                        </p:tgtEl>
                                      </p:cBhvr>
                                    </p:animEffect>
                                    <p:set>
                                      <p:cBhvr>
                                        <p:cTn id="26" dur="1" fill="hold">
                                          <p:stCondLst>
                                            <p:cond delay="499"/>
                                          </p:stCondLst>
                                        </p:cTn>
                                        <p:tgtEl>
                                          <p:spTgt spid="23"/>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500"/>
                                        <p:tgtEl>
                                          <p:spTgt spid="13"/>
                                        </p:tgtEl>
                                      </p:cBhvr>
                                    </p:animEffect>
                                    <p:set>
                                      <p:cBhvr>
                                        <p:cTn id="29" dur="1" fill="hold">
                                          <p:stCondLst>
                                            <p:cond delay="499"/>
                                          </p:stCondLst>
                                        </p:cTn>
                                        <p:tgtEl>
                                          <p:spTgt spid="13"/>
                                        </p:tgtEl>
                                        <p:attrNameLst>
                                          <p:attrName>style.visibility</p:attrName>
                                        </p:attrNameLst>
                                      </p:cBhvr>
                                      <p:to>
                                        <p:strVal val="hidden"/>
                                      </p:to>
                                    </p:set>
                                  </p:childTnLst>
                                </p:cTn>
                              </p:par>
                            </p:childTnLst>
                          </p:cTn>
                        </p:par>
                        <p:par>
                          <p:cTn id="30" fill="hold">
                            <p:stCondLst>
                              <p:cond delay="500"/>
                            </p:stCondLst>
                            <p:childTnLst>
                              <p:par>
                                <p:cTn id="31" presetID="22" presetClass="exit" presetSubtype="4" fill="hold" grpId="2" nodeType="afterEffect">
                                  <p:stCondLst>
                                    <p:cond delay="0"/>
                                  </p:stCondLst>
                                  <p:childTnLst>
                                    <p:animEffect transition="out" filter="wipe(down)">
                                      <p:cBhvr>
                                        <p:cTn id="32" dur="500"/>
                                        <p:tgtEl>
                                          <p:spTgt spid="25"/>
                                        </p:tgtEl>
                                      </p:cBhvr>
                                    </p:animEffect>
                                    <p:set>
                                      <p:cBhvr>
                                        <p:cTn id="33" dur="1" fill="hold">
                                          <p:stCondLst>
                                            <p:cond delay="499"/>
                                          </p:stCondLst>
                                        </p:cTn>
                                        <p:tgtEl>
                                          <p:spTgt spid="25"/>
                                        </p:tgtEl>
                                        <p:attrNameLst>
                                          <p:attrName>style.visibility</p:attrName>
                                        </p:attrNameLst>
                                      </p:cBhvr>
                                      <p:to>
                                        <p:strVal val="hidden"/>
                                      </p:to>
                                    </p:set>
                                  </p:childTnLst>
                                </p:cTn>
                              </p:par>
                            </p:childTnLst>
                          </p:cTn>
                        </p:par>
                        <p:par>
                          <p:cTn id="34" fill="hold">
                            <p:stCondLst>
                              <p:cond delay="1000"/>
                            </p:stCondLst>
                            <p:childTnLst>
                              <p:par>
                                <p:cTn id="35" presetID="22" presetClass="exit" presetSubtype="4" fill="hold" nodeType="afterEffect">
                                  <p:stCondLst>
                                    <p:cond delay="0"/>
                                  </p:stCondLst>
                                  <p:childTnLst>
                                    <p:animEffect transition="out" filter="wipe(down)">
                                      <p:cBhvr>
                                        <p:cTn id="36" dur="500"/>
                                        <p:tgtEl>
                                          <p:spTgt spid="72"/>
                                        </p:tgtEl>
                                      </p:cBhvr>
                                    </p:animEffect>
                                    <p:set>
                                      <p:cBhvr>
                                        <p:cTn id="37" dur="1" fill="hold">
                                          <p:stCondLst>
                                            <p:cond delay="499"/>
                                          </p:stCondLst>
                                        </p:cTn>
                                        <p:tgtEl>
                                          <p:spTgt spid="72"/>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70"/>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5" grpId="2"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745" name="组合 1"/>
          <p:cNvGrpSpPr/>
          <p:nvPr/>
        </p:nvGrpSpPr>
        <p:grpSpPr>
          <a:xfrm>
            <a:off x="3000375" y="1262063"/>
            <a:ext cx="2655888" cy="2143125"/>
            <a:chOff x="2630111" y="64474"/>
            <a:chExt cx="2656269" cy="2143116"/>
          </a:xfrm>
        </p:grpSpPr>
        <p:sp>
          <p:nvSpPr>
            <p:cNvPr id="3" name="矩形 2"/>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4" name="圆角矩形 3"/>
            <p:cNvSpPr/>
            <p:nvPr/>
          </p:nvSpPr>
          <p:spPr>
            <a:xfrm>
              <a:off x="3046096" y="213698"/>
              <a:ext cx="2159310" cy="785809"/>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 name="矩形 4"/>
            <p:cNvSpPr/>
            <p:nvPr/>
          </p:nvSpPr>
          <p:spPr>
            <a:xfrm>
              <a:off x="3639906" y="356573"/>
              <a:ext cx="503310"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 name="矩形 5"/>
            <p:cNvSpPr/>
            <p:nvPr/>
          </p:nvSpPr>
          <p:spPr>
            <a:xfrm>
              <a:off x="4643350" y="356573"/>
              <a:ext cx="503310"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750" name="TextBox 6"/>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8" name="圆角矩形 7"/>
            <p:cNvSpPr/>
            <p:nvPr/>
          </p:nvSpPr>
          <p:spPr>
            <a:xfrm>
              <a:off x="3000052" y="1285256"/>
              <a:ext cx="2160897" cy="78581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752" name="TextBox 8"/>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10" name="矩形 9"/>
            <p:cNvSpPr/>
            <p:nvPr/>
          </p:nvSpPr>
          <p:spPr>
            <a:xfrm>
              <a:off x="3142948" y="1421780"/>
              <a:ext cx="504897"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1" name="矩形 10"/>
            <p:cNvSpPr/>
            <p:nvPr/>
          </p:nvSpPr>
          <p:spPr>
            <a:xfrm>
              <a:off x="4143216" y="1421780"/>
              <a:ext cx="504897"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12" name="组合 11"/>
          <p:cNvGrpSpPr/>
          <p:nvPr/>
        </p:nvGrpSpPr>
        <p:grpSpPr>
          <a:xfrm>
            <a:off x="3000375" y="4333875"/>
            <a:ext cx="2655888" cy="2143125"/>
            <a:chOff x="2630111" y="64474"/>
            <a:chExt cx="2656269" cy="2143116"/>
          </a:xfrm>
        </p:grpSpPr>
        <p:sp>
          <p:nvSpPr>
            <p:cNvPr id="13" name="矩形 12"/>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4" name="圆角矩形 13"/>
            <p:cNvSpPr/>
            <p:nvPr/>
          </p:nvSpPr>
          <p:spPr>
            <a:xfrm>
              <a:off x="3046096" y="213698"/>
              <a:ext cx="2159310"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5" name="矩形 14"/>
            <p:cNvSpPr/>
            <p:nvPr/>
          </p:nvSpPr>
          <p:spPr>
            <a:xfrm>
              <a:off x="3639906" y="350223"/>
              <a:ext cx="503310"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6" name="矩形 15"/>
            <p:cNvSpPr/>
            <p:nvPr/>
          </p:nvSpPr>
          <p:spPr>
            <a:xfrm>
              <a:off x="4643350" y="356573"/>
              <a:ext cx="503310"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760" name="TextBox 16"/>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3000052" y="1285257"/>
              <a:ext cx="2160897"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762" name="TextBox 18"/>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20" name="矩形 19"/>
            <p:cNvSpPr/>
            <p:nvPr/>
          </p:nvSpPr>
          <p:spPr>
            <a:xfrm>
              <a:off x="3142948" y="350223"/>
              <a:ext cx="504897"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1" name="矩形 20"/>
            <p:cNvSpPr/>
            <p:nvPr/>
          </p:nvSpPr>
          <p:spPr>
            <a:xfrm>
              <a:off x="4143216" y="1421781"/>
              <a:ext cx="504897"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cxnSp>
        <p:nvCxnSpPr>
          <p:cNvPr id="23" name="直接箭头连接符 22"/>
          <p:cNvCxnSpPr>
            <a:stCxn id="3" idx="2"/>
            <a:endCxn id="13" idx="0"/>
          </p:cNvCxnSpPr>
          <p:nvPr/>
        </p:nvCxnSpPr>
        <p:spPr>
          <a:xfrm rot="5400000">
            <a:off x="3869531" y="3869531"/>
            <a:ext cx="930275"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33794" name="组合 1"/>
          <p:cNvGrpSpPr/>
          <p:nvPr/>
        </p:nvGrpSpPr>
        <p:grpSpPr>
          <a:xfrm>
            <a:off x="1071563" y="823913"/>
            <a:ext cx="2655887" cy="2143125"/>
            <a:chOff x="2630111" y="64474"/>
            <a:chExt cx="2656269" cy="2143116"/>
          </a:xfrm>
        </p:grpSpPr>
        <p:sp>
          <p:nvSpPr>
            <p:cNvPr id="3" name="矩形 2"/>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4" name="圆角矩形 3"/>
            <p:cNvSpPr/>
            <p:nvPr/>
          </p:nvSpPr>
          <p:spPr>
            <a:xfrm>
              <a:off x="3046096" y="213698"/>
              <a:ext cx="2159311" cy="785809"/>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 name="矩形 4"/>
            <p:cNvSpPr/>
            <p:nvPr/>
          </p:nvSpPr>
          <p:spPr>
            <a:xfrm>
              <a:off x="3639906" y="350223"/>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6" name="矩形 5"/>
            <p:cNvSpPr/>
            <p:nvPr/>
          </p:nvSpPr>
          <p:spPr>
            <a:xfrm>
              <a:off x="4643351" y="356573"/>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799" name="TextBox 6"/>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8" name="圆角矩形 7"/>
            <p:cNvSpPr/>
            <p:nvPr/>
          </p:nvSpPr>
          <p:spPr>
            <a:xfrm>
              <a:off x="3000051" y="1285256"/>
              <a:ext cx="2160899" cy="78581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801" name="TextBox 8"/>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10" name="矩形 9"/>
            <p:cNvSpPr/>
            <p:nvPr/>
          </p:nvSpPr>
          <p:spPr>
            <a:xfrm>
              <a:off x="3142947" y="350223"/>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1" name="矩形 10"/>
            <p:cNvSpPr/>
            <p:nvPr/>
          </p:nvSpPr>
          <p:spPr>
            <a:xfrm>
              <a:off x="4143216" y="1421780"/>
              <a:ext cx="504898"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grpSp>
        <p:nvGrpSpPr>
          <p:cNvPr id="12" name="组合 11"/>
          <p:cNvGrpSpPr/>
          <p:nvPr/>
        </p:nvGrpSpPr>
        <p:grpSpPr>
          <a:xfrm>
            <a:off x="1071563" y="3752850"/>
            <a:ext cx="2655887" cy="2143125"/>
            <a:chOff x="2630111" y="64474"/>
            <a:chExt cx="2656269" cy="2143116"/>
          </a:xfrm>
        </p:grpSpPr>
        <p:sp>
          <p:nvSpPr>
            <p:cNvPr id="13" name="矩形 12"/>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4" name="圆角矩形 13"/>
            <p:cNvSpPr/>
            <p:nvPr/>
          </p:nvSpPr>
          <p:spPr>
            <a:xfrm>
              <a:off x="3046096" y="213698"/>
              <a:ext cx="2159311"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6" name="矩形 15"/>
            <p:cNvSpPr/>
            <p:nvPr/>
          </p:nvSpPr>
          <p:spPr>
            <a:xfrm>
              <a:off x="4643351" y="356573"/>
              <a:ext cx="503309" cy="50006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808" name="TextBox 16"/>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3000051" y="1285257"/>
              <a:ext cx="2160899"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810" name="TextBox 18"/>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21" name="矩形 20"/>
            <p:cNvSpPr/>
            <p:nvPr/>
          </p:nvSpPr>
          <p:spPr>
            <a:xfrm>
              <a:off x="4143216" y="1421781"/>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5" name="矩形 14"/>
            <p:cNvSpPr/>
            <p:nvPr/>
          </p:nvSpPr>
          <p:spPr>
            <a:xfrm>
              <a:off x="3639906" y="1421781"/>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0" name="矩形 19"/>
            <p:cNvSpPr/>
            <p:nvPr/>
          </p:nvSpPr>
          <p:spPr>
            <a:xfrm>
              <a:off x="3142947" y="1421781"/>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cxnSp>
        <p:nvCxnSpPr>
          <p:cNvPr id="23" name="直接箭头连接符 22"/>
          <p:cNvCxnSpPr/>
          <p:nvPr/>
        </p:nvCxnSpPr>
        <p:spPr>
          <a:xfrm rot="5400000">
            <a:off x="2012950" y="3360738"/>
            <a:ext cx="785813"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13" idx="2"/>
          </p:cNvCxnSpPr>
          <p:nvPr/>
        </p:nvCxnSpPr>
        <p:spPr>
          <a:xfrm rot="16200000" flipH="1">
            <a:off x="2120900" y="6181725"/>
            <a:ext cx="5715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6" name="TextBox 25"/>
          <p:cNvSpPr txBox="1"/>
          <p:nvPr/>
        </p:nvSpPr>
        <p:spPr>
          <a:xfrm>
            <a:off x="1785938" y="6396038"/>
            <a:ext cx="785812" cy="461962"/>
          </a:xfrm>
          <a:prstGeom prst="rect">
            <a:avLst/>
          </a:prstGeom>
          <a:noFill/>
          <a:ln w="9525">
            <a:noFill/>
          </a:ln>
        </p:spPr>
        <p:txBody>
          <a:bodyPr anchor="t" anchorCtr="0">
            <a:spAutoFit/>
          </a:bodyPr>
          <a:p>
            <a:pPr eaLnBrk="0" hangingPunct="0">
              <a:buClrTx/>
              <a:buFontTx/>
            </a:pPr>
            <a:r>
              <a:rPr lang="en-US" altLang="zh-CN"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grpSp>
        <p:nvGrpSpPr>
          <p:cNvPr id="22" name="组合 26"/>
          <p:cNvGrpSpPr/>
          <p:nvPr/>
        </p:nvGrpSpPr>
        <p:grpSpPr>
          <a:xfrm>
            <a:off x="6059488" y="2495550"/>
            <a:ext cx="2655887" cy="2143125"/>
            <a:chOff x="2630111" y="64474"/>
            <a:chExt cx="2656269" cy="2143116"/>
          </a:xfrm>
        </p:grpSpPr>
        <p:sp>
          <p:nvSpPr>
            <p:cNvPr id="28" name="矩形 27"/>
            <p:cNvSpPr/>
            <p:nvPr/>
          </p:nvSpPr>
          <p:spPr>
            <a:xfrm>
              <a:off x="2642813" y="64474"/>
              <a:ext cx="2643567" cy="2143116"/>
            </a:xfrm>
            <a:prstGeom prst="rect">
              <a:avLst/>
            </a:prstGeom>
            <a:solidFill>
              <a:schemeClr val="accent5">
                <a:lumMod val="40000"/>
                <a:lumOff val="60000"/>
              </a:scheme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9" name="圆角矩形 28"/>
            <p:cNvSpPr/>
            <p:nvPr/>
          </p:nvSpPr>
          <p:spPr>
            <a:xfrm>
              <a:off x="3046096" y="213698"/>
              <a:ext cx="2159311" cy="785810"/>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820" name="TextBox 33"/>
            <p:cNvSpPr txBox="1"/>
            <p:nvPr/>
          </p:nvSpPr>
          <p:spPr>
            <a:xfrm>
              <a:off x="2630111" y="37635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东</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3000051" y="1285257"/>
              <a:ext cx="2160899" cy="78580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822" name="TextBox 35"/>
            <p:cNvSpPr txBox="1"/>
            <p:nvPr/>
          </p:nvSpPr>
          <p:spPr>
            <a:xfrm>
              <a:off x="2630111" y="1447922"/>
              <a:ext cx="428628" cy="369332"/>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微软雅黑" panose="020B0503020204020204" pitchFamily="34" charset="-122"/>
                  <a:ea typeface="微软雅黑" panose="020B0503020204020204" pitchFamily="34" charset="-122"/>
                </a:rPr>
                <a:t>西</a:t>
              </a:r>
              <a:endParaRPr lang="zh-CN" altLang="en-US" dirty="0">
                <a:solidFill>
                  <a:srgbClr val="0000FF"/>
                </a:solidFill>
                <a:latin typeface="微软雅黑" panose="020B0503020204020204" pitchFamily="34" charset="-122"/>
                <a:ea typeface="微软雅黑" panose="020B0503020204020204" pitchFamily="34" charset="-122"/>
              </a:endParaRPr>
            </a:p>
          </p:txBody>
        </p:sp>
        <p:sp>
          <p:nvSpPr>
            <p:cNvPr id="30" name="矩形 29"/>
            <p:cNvSpPr/>
            <p:nvPr/>
          </p:nvSpPr>
          <p:spPr>
            <a:xfrm>
              <a:off x="3142947" y="1421781"/>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人</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 name="矩形 30"/>
            <p:cNvSpPr/>
            <p:nvPr/>
          </p:nvSpPr>
          <p:spPr>
            <a:xfrm>
              <a:off x="3639906" y="1421781"/>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狼</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2" name="矩形 31"/>
            <p:cNvSpPr/>
            <p:nvPr/>
          </p:nvSpPr>
          <p:spPr>
            <a:xfrm>
              <a:off x="4143216" y="1421781"/>
              <a:ext cx="504898"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鸡</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 name="矩形 32"/>
            <p:cNvSpPr/>
            <p:nvPr/>
          </p:nvSpPr>
          <p:spPr>
            <a:xfrm>
              <a:off x="4643351" y="1421781"/>
              <a:ext cx="503309" cy="50006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rPr>
                <a:t>谷</a:t>
              </a:r>
              <a:endParaRPr kumimoji="0" lang="zh-CN" altLang="en-US" sz="20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37" name="TextBox 36"/>
          <p:cNvSpPr txBox="1"/>
          <p:nvPr/>
        </p:nvSpPr>
        <p:spPr>
          <a:xfrm>
            <a:off x="6675438" y="4924425"/>
            <a:ext cx="1285875"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仿宋" panose="02010609060101010101" pitchFamily="49" charset="-122"/>
                <a:ea typeface="仿宋" panose="02010609060101010101" pitchFamily="49" charset="-122"/>
              </a:rPr>
              <a:t>目标状态</a:t>
            </a:r>
            <a:endParaRPr lang="zh-CN" altLang="en-US" sz="2000" dirty="0">
              <a:solidFill>
                <a:srgbClr val="000000"/>
              </a:solidFill>
              <a:latin typeface="仿宋" panose="02010609060101010101" pitchFamily="49" charset="-122"/>
              <a:ea typeface="仿宋" panose="02010609060101010101" pitchFamily="49" charset="-122"/>
            </a:endParaRPr>
          </a:p>
        </p:txBody>
      </p:sp>
      <p:sp>
        <p:nvSpPr>
          <p:cNvPr id="38" name="右箭头 37"/>
          <p:cNvSpPr/>
          <p:nvPr/>
        </p:nvSpPr>
        <p:spPr>
          <a:xfrm>
            <a:off x="4857750" y="3395663"/>
            <a:ext cx="857250" cy="428625"/>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7" grpId="0"/>
      <p:bldP spid="3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Text Box 2"/>
          <p:cNvSpPr txBox="1"/>
          <p:nvPr/>
        </p:nvSpPr>
        <p:spPr>
          <a:xfrm>
            <a:off x="290513" y="1219200"/>
            <a:ext cx="3671887" cy="460375"/>
          </a:xfrm>
          <a:prstGeom prst="rect">
            <a:avLst/>
          </a:prstGeom>
          <a:noFill/>
          <a:ln w="9525">
            <a:noFill/>
          </a:ln>
        </p:spPr>
        <p:txBody>
          <a:bodyPr anchor="t" anchorCtr="0">
            <a:spAutoFit/>
          </a:bodyPr>
          <a:p>
            <a:pPr eaLnBrk="0" hangingPunct="0">
              <a:spcBef>
                <a:spcPct val="50000"/>
              </a:spcBef>
              <a:buClrTx/>
              <a:buFontTx/>
            </a:pPr>
            <a:r>
              <a:rPr lang="zh-CN" altLang="en-US" sz="2400" dirty="0">
                <a:solidFill>
                  <a:srgbClr val="FF0000"/>
                </a:solidFill>
                <a:latin typeface="Consolas" panose="020B0609020204030204" pitchFamily="49" charset="0"/>
                <a:ea typeface="微软雅黑" panose="020B0503020204020204" pitchFamily="34" charset="-122"/>
              </a:rPr>
              <a:t>什么是回溯法</a:t>
            </a:r>
            <a:endParaRPr lang="zh-CN" altLang="en-US" sz="2400" dirty="0">
              <a:solidFill>
                <a:srgbClr val="FF0000"/>
              </a:solidFill>
              <a:latin typeface="Consolas" panose="020B0609020204030204" pitchFamily="49" charset="0"/>
              <a:ea typeface="微软雅黑" panose="020B0503020204020204" pitchFamily="34" charset="-122"/>
            </a:endParaRPr>
          </a:p>
        </p:txBody>
      </p:sp>
      <p:sp>
        <p:nvSpPr>
          <p:cNvPr id="47107" name="Text Box 3"/>
          <p:cNvSpPr txBox="1">
            <a:spLocks noChangeArrowheads="1"/>
          </p:cNvSpPr>
          <p:nvPr/>
        </p:nvSpPr>
        <p:spPr bwMode="auto">
          <a:xfrm>
            <a:off x="290513" y="2133600"/>
            <a:ext cx="8353425" cy="2399665"/>
          </a:xfrm>
          <a:prstGeom prst="rect">
            <a:avLst/>
          </a:prstGeom>
          <a:noFill/>
          <a:ln>
            <a:noFill/>
          </a:ln>
        </p:spPr>
        <p:txBody>
          <a:bodyPr>
            <a:spAutoFit/>
          </a:bodyP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在包含问题的所有解的解空间树中，按照</a:t>
            </a:r>
            <a:r>
              <a:rPr kumimoji="0" lang="zh-CN" altLang="en-US" sz="2000" b="1" i="0" u="sng"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深度优先搜索</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的策略，从根结点（开始结点）出发搜索解空间树。</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首先根结点成为</a:t>
            </a:r>
            <a:r>
              <a:rPr kumimoji="0" lang="zh-CN" altLang="en-US" sz="2000" i="0" u="none" strike="noStrike" kern="1200" cap="none" spc="0" normalizeH="0" baseline="0" noProof="0" dirty="0">
                <a:ln>
                  <a:noFill/>
                </a:ln>
                <a:solidFill>
                  <a:schemeClr val="tx2">
                    <a:lumMod val="60000"/>
                    <a:lumOff val="40000"/>
                  </a:schemeClr>
                </a:solidFill>
                <a:effectLst/>
                <a:uLnTx/>
                <a:uFillTx/>
                <a:latin typeface="黑体" panose="02010609060101010101" pitchFamily="49" charset="-122"/>
                <a:ea typeface="黑体" panose="02010609060101010101" pitchFamily="49" charset="-122"/>
                <a:cs typeface="Consolas" panose="020B0609020204030204" pitchFamily="49" charset="0"/>
              </a:rPr>
              <a:t>活结点</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活结点是指自身已生成但其孩子结点没有全部生成的结点），同时也成为当前的</a:t>
            </a:r>
            <a:r>
              <a:rPr kumimoji="0" lang="zh-CN" altLang="en-US" sz="2000" i="0" u="none" strike="noStrike" kern="1200" cap="none" spc="0" normalizeH="0" baseline="0" noProof="0" dirty="0">
                <a:ln>
                  <a:noFill/>
                </a:ln>
                <a:solidFill>
                  <a:schemeClr val="tx2">
                    <a:lumMod val="60000"/>
                    <a:lumOff val="40000"/>
                  </a:schemeClr>
                </a:solidFill>
                <a:effectLst/>
                <a:uLnTx/>
                <a:uFillTx/>
                <a:latin typeface="黑体" panose="02010609060101010101" pitchFamily="49" charset="-122"/>
                <a:ea typeface="黑体" panose="02010609060101010101" pitchFamily="49" charset="-122"/>
                <a:cs typeface="Consolas" panose="020B0609020204030204" pitchFamily="49" charset="0"/>
              </a:rPr>
              <a:t>扩展结点</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扩展结点是指正在产生孩子结点的结点）。　</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charRg st="0" end="5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charRg st="50" end="1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Text Box 2"/>
          <p:cNvSpPr txBox="1"/>
          <p:nvPr/>
        </p:nvSpPr>
        <p:spPr>
          <a:xfrm>
            <a:off x="381000" y="1177925"/>
            <a:ext cx="8208963" cy="962025"/>
          </a:xfrm>
          <a:prstGeom prst="rect">
            <a:avLst/>
          </a:prstGeom>
          <a:noFill/>
          <a:ln w="9525">
            <a:noFill/>
          </a:ln>
        </p:spPr>
        <p:txBody>
          <a:bodyPr anchor="t" anchorCtr="0">
            <a:spAutoFit/>
          </a:bodyPr>
          <a:p>
            <a:pPr marL="457200" indent="-457200" eaLnBrk="0" hangingPunct="0">
              <a:lnSpc>
                <a:spcPct val="150000"/>
              </a:lnSpc>
              <a:buClrTx/>
              <a:buFontTx/>
              <a:buAutoNum type="circleNumDbPlain" startAt="2"/>
            </a:pPr>
            <a:r>
              <a:rPr lang="zh-CN" altLang="en-US" sz="2000" dirty="0">
                <a:solidFill>
                  <a:srgbClr val="000000"/>
                </a:solidFill>
                <a:latin typeface="Consolas" panose="020B0609020204030204" pitchFamily="49" charset="0"/>
                <a:ea typeface="黑体" panose="02010609060101010101" pitchFamily="49" charset="-122"/>
              </a:rPr>
              <a:t>当从状态</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搜索到状态</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后，如果</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变为死结点，则从状态</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回退到</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再从</a:t>
            </a:r>
            <a:r>
              <a:rPr lang="en-US" altLang="zh-CN" sz="2000" i="1" dirty="0">
                <a:solidFill>
                  <a:srgbClr val="000000"/>
                </a:solidFill>
                <a:latin typeface="Consolas" panose="020B0609020204030204" pitchFamily="49" charset="0"/>
                <a:ea typeface="黑体" panose="02010609060101010101" pitchFamily="49" charset="-122"/>
              </a:rPr>
              <a:t>s</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找其他可能的路径。</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5" name="TextBox 4"/>
          <p:cNvSpPr txBox="1"/>
          <p:nvPr/>
        </p:nvSpPr>
        <p:spPr>
          <a:xfrm>
            <a:off x="404813" y="4367213"/>
            <a:ext cx="8586787" cy="1885950"/>
          </a:xfrm>
          <a:prstGeom prst="rect">
            <a:avLst/>
          </a:prstGeom>
          <a:noFill/>
          <a:ln w="9525">
            <a:noFill/>
          </a:ln>
        </p:spPr>
        <p:txBody>
          <a:bodyPr anchor="t" anchorCtr="0">
            <a:spAutoFit/>
          </a:bodyPr>
          <a:p>
            <a:pPr marL="457200" indent="-457200" eaLnBrk="0" hangingPunct="0">
              <a:lnSpc>
                <a:spcPct val="150000"/>
              </a:lnSpc>
              <a:buClrTx/>
              <a:buFontTx/>
              <a:buAutoNum type="circleNumDbPlain" startAt="3"/>
            </a:pPr>
            <a:r>
              <a:rPr lang="zh-CN" altLang="en-US" sz="2000" dirty="0">
                <a:solidFill>
                  <a:srgbClr val="000000"/>
                </a:solidFill>
                <a:latin typeface="Consolas" panose="020B0609020204030204" pitchFamily="49" charset="0"/>
                <a:ea typeface="黑体" panose="02010609060101010101" pitchFamily="49" charset="-122"/>
              </a:rPr>
              <a:t>    </a:t>
            </a:r>
            <a:endParaRPr lang="en-US" altLang="zh-CN" sz="2000" dirty="0">
              <a:solidFill>
                <a:srgbClr val="000000"/>
              </a:solidFill>
              <a:latin typeface="Consolas" panose="020B0609020204030204" pitchFamily="49" charset="0"/>
              <a:ea typeface="黑体" panose="02010609060101010101" pitchFamily="49" charset="-122"/>
            </a:endParaRPr>
          </a:p>
          <a:p>
            <a:pPr marL="1085850" lvl="1" indent="-342900" algn="l" rtl="0" eaLnBrk="0" fontAlgn="base" hangingPunct="0">
              <a:lnSpc>
                <a:spcPct val="150000"/>
              </a:lnSpc>
              <a:spcBef>
                <a:spcPct val="0"/>
              </a:spcBef>
              <a:spcAft>
                <a:spcPct val="0"/>
              </a:spcAft>
              <a:buClrTx/>
              <a:buFont typeface="Arial" panose="020B0604020202020204" pitchFamily="34" charset="0"/>
              <a:buChar char="•"/>
            </a:pPr>
            <a:r>
              <a:rPr lang="zh-CN" altLang="en-US" sz="2000" dirty="0">
                <a:solidFill>
                  <a:srgbClr val="000000"/>
                </a:solidFill>
                <a:latin typeface="Consolas" panose="020B0609020204030204" pitchFamily="49" charset="0"/>
                <a:ea typeface="黑体" panose="02010609060101010101" pitchFamily="49" charset="-122"/>
              </a:rPr>
              <a:t>若用回溯法</a:t>
            </a:r>
            <a:r>
              <a:rPr lang="zh-CN" altLang="en-US" sz="2000" dirty="0">
                <a:solidFill>
                  <a:srgbClr val="0000FF"/>
                </a:solidFill>
                <a:latin typeface="Consolas" panose="020B0609020204030204" pitchFamily="49" charset="0"/>
                <a:ea typeface="黑体" panose="02010609060101010101" pitchFamily="49" charset="-122"/>
              </a:rPr>
              <a:t>求问题的所有解</a:t>
            </a:r>
            <a:r>
              <a:rPr lang="zh-CN" altLang="en-US" sz="2000" dirty="0">
                <a:solidFill>
                  <a:srgbClr val="000000"/>
                </a:solidFill>
                <a:latin typeface="Consolas" panose="020B0609020204030204" pitchFamily="49" charset="0"/>
                <a:ea typeface="黑体" panose="02010609060101010101" pitchFamily="49" charset="-122"/>
              </a:rPr>
              <a:t>时，需要回溯到根结点，且根结点的所有可行的子树都要已被搜索完才结束。</a:t>
            </a:r>
            <a:endParaRPr lang="en-US" altLang="zh-CN" sz="2000" dirty="0">
              <a:solidFill>
                <a:srgbClr val="000000"/>
              </a:solidFill>
              <a:latin typeface="Consolas" panose="020B0609020204030204" pitchFamily="49" charset="0"/>
              <a:ea typeface="黑体" panose="02010609060101010101" pitchFamily="49" charset="-122"/>
            </a:endParaRPr>
          </a:p>
          <a:p>
            <a:pPr marL="1085850" lvl="1" indent="-342900" algn="l" rtl="0" eaLnBrk="0" fontAlgn="base" hangingPunct="0">
              <a:lnSpc>
                <a:spcPct val="150000"/>
              </a:lnSpc>
              <a:spcBef>
                <a:spcPct val="0"/>
              </a:spcBef>
              <a:spcAft>
                <a:spcPct val="0"/>
              </a:spcAft>
              <a:buClrTx/>
              <a:buFont typeface="Arial" panose="020B0604020202020204" pitchFamily="34" charset="0"/>
              <a:buChar char="•"/>
            </a:pPr>
            <a:r>
              <a:rPr lang="zh-CN" altLang="en-US" sz="2000" dirty="0">
                <a:solidFill>
                  <a:srgbClr val="000000"/>
                </a:solidFill>
                <a:latin typeface="Consolas" panose="020B0609020204030204" pitchFamily="49" charset="0"/>
                <a:ea typeface="黑体" panose="02010609060101010101" pitchFamily="49" charset="-122"/>
              </a:rPr>
              <a:t>若用回溯法求任一个解时，只要搜索到问题的一个解就可以结束</a:t>
            </a:r>
            <a:endParaRPr lang="zh-CN" altLang="en-US" sz="2000" dirty="0">
              <a:solidFill>
                <a:srgbClr val="000000"/>
              </a:solidFill>
              <a:latin typeface="Consolas" panose="020B0609020204030204" pitchFamily="49" charset="0"/>
              <a:ea typeface="黑体" panose="02010609060101010101" pitchFamily="49" charset="-122"/>
            </a:endParaRPr>
          </a:p>
        </p:txBody>
      </p:sp>
      <p:grpSp>
        <p:nvGrpSpPr>
          <p:cNvPr id="23" name="组合 22"/>
          <p:cNvGrpSpPr/>
          <p:nvPr/>
        </p:nvGrpSpPr>
        <p:grpSpPr>
          <a:xfrm>
            <a:off x="5000625" y="2743200"/>
            <a:ext cx="1071563" cy="642938"/>
            <a:chOff x="5000628" y="2214554"/>
            <a:chExt cx="1071570" cy="642942"/>
          </a:xfrm>
        </p:grpSpPr>
        <p:sp>
          <p:nvSpPr>
            <p:cNvPr id="8" name="椭圆 7"/>
            <p:cNvSpPr/>
            <p:nvPr/>
          </p:nvSpPr>
          <p:spPr>
            <a:xfrm>
              <a:off x="5429256" y="2214554"/>
              <a:ext cx="642942" cy="642942"/>
            </a:xfrm>
            <a:prstGeom prst="ellipse">
              <a:avLst/>
            </a:prstGeom>
          </p:spPr>
          <p:style>
            <a:lnRef idx="1">
              <a:schemeClr val="accent6"/>
            </a:lnRef>
            <a:fillRef idx="2">
              <a:schemeClr val="accent6"/>
            </a:fillRef>
            <a:effectRef idx="1">
              <a:schemeClr val="accent6"/>
            </a:effectRef>
            <a:fontRef idx="minor">
              <a:schemeClr val="dk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s</a:t>
              </a:r>
              <a:r>
                <a:rPr kumimoji="0" lang="en-US" altLang="zh-CN" sz="2000" b="0" i="1"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2000" b="0" i="0"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mn-cs"/>
                </a:rPr>
                <a:t>+1</a:t>
              </a:r>
              <a:endParaRPr kumimoji="0" lang="zh-CN" altLang="en-US" sz="2000" b="0" i="0"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mn-cs"/>
              </a:endParaRPr>
            </a:p>
          </p:txBody>
        </p:sp>
        <p:cxnSp>
          <p:nvCxnSpPr>
            <p:cNvPr id="10" name="直接箭头连接符 9"/>
            <p:cNvCxnSpPr>
              <a:stCxn id="7" idx="6"/>
              <a:endCxn id="8" idx="2"/>
            </p:cNvCxnSpPr>
            <p:nvPr/>
          </p:nvCxnSpPr>
          <p:spPr>
            <a:xfrm>
              <a:off x="5000628" y="2536819"/>
              <a:ext cx="428628"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22" name="组合 21"/>
          <p:cNvGrpSpPr/>
          <p:nvPr/>
        </p:nvGrpSpPr>
        <p:grpSpPr>
          <a:xfrm>
            <a:off x="2286000" y="2743200"/>
            <a:ext cx="2714625" cy="642938"/>
            <a:chOff x="2285984" y="2214554"/>
            <a:chExt cx="2714644" cy="642942"/>
          </a:xfrm>
        </p:grpSpPr>
        <p:sp>
          <p:nvSpPr>
            <p:cNvPr id="6" name="椭圆 5"/>
            <p:cNvSpPr/>
            <p:nvPr/>
          </p:nvSpPr>
          <p:spPr>
            <a:xfrm>
              <a:off x="2285984" y="2214554"/>
              <a:ext cx="571504" cy="642942"/>
            </a:xfrm>
            <a:prstGeom prst="ellipse">
              <a:avLst/>
            </a:prstGeom>
          </p:spPr>
          <p:style>
            <a:lnRef idx="1">
              <a:schemeClr val="accent6"/>
            </a:lnRef>
            <a:fillRef idx="2">
              <a:schemeClr val="accent6"/>
            </a:fillRef>
            <a:effectRef idx="1">
              <a:schemeClr val="accent6"/>
            </a:effectRef>
            <a:fontRef idx="minor">
              <a:schemeClr val="dk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1" u="none" strike="noStrike" kern="1200" cap="none" spc="0" normalizeH="0" baseline="0" noProof="0">
                  <a:ln>
                    <a:noFill/>
                  </a:ln>
                  <a:solidFill>
                    <a:srgbClr val="000000"/>
                  </a:solidFill>
                  <a:effectLst/>
                  <a:uLnTx/>
                  <a:uFillTx/>
                  <a:latin typeface="Consolas" panose="020B0609020204030204" pitchFamily="49" charset="0"/>
                  <a:ea typeface="黑体" panose="02010609060101010101" pitchFamily="49" charset="-122"/>
                  <a:cs typeface="+mn-cs"/>
                </a:rPr>
                <a:t>s</a:t>
              </a:r>
              <a:r>
                <a:rPr kumimoji="0" lang="en-US" altLang="zh-CN" sz="2000" b="0" i="1" u="none" strike="noStrike" kern="1200" cap="none" spc="0" normalizeH="0" baseline="-25000" noProof="0">
                  <a:ln>
                    <a:noFill/>
                  </a:ln>
                  <a:solidFill>
                    <a:srgbClr val="000000"/>
                  </a:solidFill>
                  <a:effectLst/>
                  <a:uLnTx/>
                  <a:uFillTx/>
                  <a:latin typeface="Consolas" panose="020B0609020204030204" pitchFamily="49" charset="0"/>
                  <a:ea typeface="黑体" panose="02010609060101010101" pitchFamily="49" charset="-122"/>
                  <a:cs typeface="+mn-cs"/>
                </a:rPr>
                <a:t>1</a:t>
              </a:r>
              <a:endParaRPr kumimoji="0" lang="zh-CN" altLang="en-US" sz="2000" b="0" i="1" u="none" strike="noStrike" kern="1200" cap="none" spc="0" normalizeH="0" baseline="-25000" noProof="0">
                <a:ln>
                  <a:noFill/>
                </a:ln>
                <a:solidFill>
                  <a:srgbClr val="000000"/>
                </a:solidFill>
                <a:effectLst/>
                <a:uLnTx/>
                <a:uFillTx/>
                <a:latin typeface="Consolas" panose="020B0609020204030204" pitchFamily="49" charset="0"/>
                <a:ea typeface="黑体" panose="02010609060101010101" pitchFamily="49" charset="-122"/>
                <a:cs typeface="+mn-cs"/>
              </a:endParaRPr>
            </a:p>
          </p:txBody>
        </p:sp>
        <p:sp>
          <p:nvSpPr>
            <p:cNvPr id="7" name="椭圆 6"/>
            <p:cNvSpPr/>
            <p:nvPr/>
          </p:nvSpPr>
          <p:spPr>
            <a:xfrm>
              <a:off x="4429124" y="2214554"/>
              <a:ext cx="571504" cy="642942"/>
            </a:xfrm>
            <a:prstGeom prst="ellipse">
              <a:avLst/>
            </a:prstGeom>
          </p:spPr>
          <p:style>
            <a:lnRef idx="1">
              <a:schemeClr val="accent6"/>
            </a:lnRef>
            <a:fillRef idx="2">
              <a:schemeClr val="accent6"/>
            </a:fillRef>
            <a:effectRef idx="1">
              <a:schemeClr val="accent6"/>
            </a:effectRef>
            <a:fontRef idx="minor">
              <a:schemeClr val="dk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1"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s</a:t>
              </a:r>
              <a:r>
                <a:rPr kumimoji="0" lang="en-US" altLang="zh-CN" sz="2000" b="0" i="1"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mn-cs"/>
                </a:rPr>
                <a:t>i</a:t>
              </a:r>
              <a:endParaRPr kumimoji="0" lang="zh-CN" altLang="en-US" sz="2000" b="0" i="1" u="none" strike="noStrike" kern="1200" cap="none" spc="0" normalizeH="0" baseline="-25000" noProof="0" dirty="0">
                <a:ln>
                  <a:noFill/>
                </a:ln>
                <a:solidFill>
                  <a:srgbClr val="000000"/>
                </a:solidFill>
                <a:effectLst/>
                <a:uLnTx/>
                <a:uFillTx/>
                <a:latin typeface="Consolas" panose="020B0609020204030204" pitchFamily="49" charset="0"/>
                <a:ea typeface="黑体" panose="02010609060101010101" pitchFamily="49" charset="-122"/>
                <a:cs typeface="+mn-cs"/>
              </a:endParaRPr>
            </a:p>
          </p:txBody>
        </p:sp>
        <p:cxnSp>
          <p:nvCxnSpPr>
            <p:cNvPr id="12" name="直接箭头连接符 11"/>
            <p:cNvCxnSpPr>
              <a:stCxn id="6" idx="6"/>
              <a:endCxn id="8" idx="2"/>
            </p:cNvCxnSpPr>
            <p:nvPr/>
          </p:nvCxnSpPr>
          <p:spPr>
            <a:xfrm>
              <a:off x="2857488" y="2536819"/>
              <a:ext cx="214315"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7898" name="TextBox 12"/>
            <p:cNvSpPr txBox="1"/>
            <p:nvPr/>
          </p:nvSpPr>
          <p:spPr>
            <a:xfrm>
              <a:off x="3357553" y="2252955"/>
              <a:ext cx="571504" cy="369335"/>
            </a:xfrm>
            <a:prstGeom prst="rect">
              <a:avLst/>
            </a:prstGeom>
            <a:noFill/>
            <a:ln w="9525">
              <a:noFill/>
            </a:ln>
          </p:spPr>
          <p:txBody>
            <a:bodyPr anchor="t" anchorCtr="0">
              <a:spAutoFit/>
            </a:bodyPr>
            <a:p>
              <a:pPr eaLnBrk="0" hangingPunct="0">
                <a:buClrTx/>
                <a:buFontTx/>
              </a:pPr>
              <a:r>
                <a:rPr lang="en-US" altLang="zh-CN" i="1" dirty="0">
                  <a:solidFill>
                    <a:srgbClr val="000000"/>
                  </a:solidFill>
                  <a:latin typeface="Consolas" panose="020B0609020204030204" pitchFamily="49" charset="0"/>
                  <a:ea typeface="黑体" panose="02010609060101010101" pitchFamily="49" charset="-122"/>
                </a:rPr>
                <a:t>…</a:t>
              </a:r>
              <a:endParaRPr lang="zh-CN" altLang="en-US" i="1" dirty="0">
                <a:solidFill>
                  <a:srgbClr val="000000"/>
                </a:solidFill>
                <a:latin typeface="Consolas" panose="020B0609020204030204" pitchFamily="49" charset="0"/>
                <a:ea typeface="黑体" panose="02010609060101010101" pitchFamily="49" charset="-122"/>
              </a:endParaRPr>
            </a:p>
          </p:txBody>
        </p:sp>
        <p:cxnSp>
          <p:nvCxnSpPr>
            <p:cNvPr id="14" name="直接箭头连接符 13"/>
            <p:cNvCxnSpPr>
              <a:stCxn id="6" idx="6"/>
              <a:endCxn id="8" idx="2"/>
            </p:cNvCxnSpPr>
            <p:nvPr/>
          </p:nvCxnSpPr>
          <p:spPr>
            <a:xfrm>
              <a:off x="4214811" y="2525706"/>
              <a:ext cx="214313"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24" name="组合 23"/>
          <p:cNvGrpSpPr/>
          <p:nvPr/>
        </p:nvGrpSpPr>
        <p:grpSpPr>
          <a:xfrm>
            <a:off x="6076950" y="2860675"/>
            <a:ext cx="844550" cy="276225"/>
            <a:chOff x="6000760" y="2332378"/>
            <a:chExt cx="844730" cy="276583"/>
          </a:xfrm>
        </p:grpSpPr>
        <p:cxnSp>
          <p:nvCxnSpPr>
            <p:cNvPr id="15" name="直接箭头连接符 14"/>
            <p:cNvCxnSpPr>
              <a:stCxn id="6" idx="6"/>
              <a:endCxn id="8" idx="2"/>
            </p:cNvCxnSpPr>
            <p:nvPr/>
          </p:nvCxnSpPr>
          <p:spPr>
            <a:xfrm>
              <a:off x="6000760" y="2545379"/>
              <a:ext cx="428716" cy="159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7902" name="TextBox 15"/>
            <p:cNvSpPr txBox="1"/>
            <p:nvPr/>
          </p:nvSpPr>
          <p:spPr>
            <a:xfrm>
              <a:off x="6559738" y="2332378"/>
              <a:ext cx="285752" cy="276583"/>
            </a:xfrm>
            <a:prstGeom prst="rect">
              <a:avLst/>
            </a:prstGeom>
            <a:noFill/>
            <a:ln w="9525">
              <a:noFill/>
            </a:ln>
          </p:spPr>
          <p:txBody>
            <a:bodyPr lIns="0" tIns="0" rIns="0" bIns="0" anchor="t" anchorCtr="0">
              <a:spAutoFit/>
            </a:bodyPr>
            <a:p>
              <a:pPr eaLnBrk="0" hangingPunct="0">
                <a:buClrTx/>
                <a:buFontTx/>
              </a:pPr>
              <a:r>
                <a:rPr lang="zh-CN" altLang="en-US" dirty="0">
                  <a:solidFill>
                    <a:srgbClr val="000000"/>
                  </a:solidFill>
                  <a:latin typeface="Consolas" panose="020B0609020204030204" pitchFamily="49" charset="0"/>
                  <a:ea typeface="黑体" panose="02010609060101010101" pitchFamily="49" charset="-122"/>
                  <a:sym typeface="Symbol" panose="05050102010706020507" pitchFamily="18" charset="2"/>
                </a:rPr>
                <a:t></a:t>
              </a:r>
              <a:endParaRPr lang="zh-CN" altLang="en-US" dirty="0">
                <a:solidFill>
                  <a:srgbClr val="000000"/>
                </a:solidFill>
                <a:latin typeface="Consolas" panose="020B0609020204030204" pitchFamily="49" charset="0"/>
                <a:ea typeface="黑体" panose="02010609060101010101" pitchFamily="49" charset="-122"/>
              </a:endParaRPr>
            </a:p>
          </p:txBody>
        </p:sp>
      </p:grpSp>
      <p:grpSp>
        <p:nvGrpSpPr>
          <p:cNvPr id="25" name="组合 24"/>
          <p:cNvGrpSpPr/>
          <p:nvPr/>
        </p:nvGrpSpPr>
        <p:grpSpPr>
          <a:xfrm>
            <a:off x="4824413" y="3390900"/>
            <a:ext cx="1747837" cy="623888"/>
            <a:chOff x="4824288" y="2861999"/>
            <a:chExt cx="1747976" cy="624214"/>
          </a:xfrm>
        </p:grpSpPr>
        <p:sp>
          <p:nvSpPr>
            <p:cNvPr id="17" name="任意多边形 16"/>
            <p:cNvSpPr/>
            <p:nvPr/>
          </p:nvSpPr>
          <p:spPr>
            <a:xfrm>
              <a:off x="4824288" y="2861999"/>
              <a:ext cx="1046245" cy="624214"/>
            </a:xfrm>
            <a:custGeom>
              <a:avLst/>
              <a:gdLst>
                <a:gd name="connsiteX0" fmla="*/ 1027135 w 1045923"/>
                <a:gd name="connsiteY0" fmla="*/ 0 h 624214"/>
                <a:gd name="connsiteX1" fmla="*/ 926926 w 1045923"/>
                <a:gd name="connsiteY1" fmla="*/ 538619 h 624214"/>
                <a:gd name="connsiteX2" fmla="*/ 313151 w 1045923"/>
                <a:gd name="connsiteY2" fmla="*/ 513567 h 624214"/>
                <a:gd name="connsiteX3" fmla="*/ 0 w 1045923"/>
                <a:gd name="connsiteY3" fmla="*/ 0 h 624214"/>
              </a:gdLst>
              <a:ahLst/>
              <a:cxnLst>
                <a:cxn ang="0">
                  <a:pos x="connsiteX0" y="connsiteY0"/>
                </a:cxn>
                <a:cxn ang="0">
                  <a:pos x="connsiteX1" y="connsiteY1"/>
                </a:cxn>
                <a:cxn ang="0">
                  <a:pos x="connsiteX2" y="connsiteY2"/>
                </a:cxn>
                <a:cxn ang="0">
                  <a:pos x="connsiteX3" y="connsiteY3"/>
                </a:cxn>
              </a:cxnLst>
              <a:rect l="l" t="t" r="r" b="b"/>
              <a:pathLst>
                <a:path w="1045923" h="624214">
                  <a:moveTo>
                    <a:pt x="1027135" y="0"/>
                  </a:moveTo>
                  <a:cubicBezTo>
                    <a:pt x="1036529" y="226512"/>
                    <a:pt x="1045923" y="453024"/>
                    <a:pt x="926926" y="538619"/>
                  </a:cubicBezTo>
                  <a:cubicBezTo>
                    <a:pt x="807929" y="624214"/>
                    <a:pt x="467639" y="603337"/>
                    <a:pt x="313151" y="513567"/>
                  </a:cubicBezTo>
                  <a:cubicBezTo>
                    <a:pt x="158663" y="423797"/>
                    <a:pt x="79331" y="211898"/>
                    <a:pt x="0" y="0"/>
                  </a:cubicBezTo>
                </a:path>
              </a:pathLst>
            </a:custGeom>
            <a:ln>
              <a:tailEnd type="arrow"/>
            </a:ln>
          </p:spPr>
          <p:style>
            <a:lnRef idx="2">
              <a:schemeClr val="dk1"/>
            </a:lnRef>
            <a:fillRef idx="0">
              <a:schemeClr val="dk1"/>
            </a:fillRef>
            <a:effectRef idx="1">
              <a:schemeClr val="dk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37905" name="TextBox 19"/>
            <p:cNvSpPr txBox="1"/>
            <p:nvPr/>
          </p:nvSpPr>
          <p:spPr>
            <a:xfrm>
              <a:off x="5857884" y="3071810"/>
              <a:ext cx="714380" cy="369332"/>
            </a:xfrm>
            <a:prstGeom prst="rect">
              <a:avLst/>
            </a:prstGeom>
            <a:noFill/>
            <a:ln w="9525">
              <a:noFill/>
            </a:ln>
          </p:spPr>
          <p:txBody>
            <a:bodyPr anchor="t" anchorCtr="0">
              <a:spAutoFit/>
            </a:bodyPr>
            <a:p>
              <a:pPr eaLnBrk="0" hangingPunct="0">
                <a:buClrTx/>
                <a:buFontTx/>
              </a:pPr>
              <a:r>
                <a:rPr lang="zh-CN" altLang="zh-CN" dirty="0">
                  <a:solidFill>
                    <a:srgbClr val="000000"/>
                  </a:solidFill>
                  <a:latin typeface="Consolas" panose="020B0609020204030204" pitchFamily="49" charset="0"/>
                  <a:ea typeface="黑体" panose="02010609060101010101" pitchFamily="49" charset="-122"/>
                </a:rPr>
                <a:t>回溯</a:t>
              </a:r>
              <a:endParaRPr lang="zh-CN" altLang="zh-CN" dirty="0">
                <a:solidFill>
                  <a:srgbClr val="000000"/>
                </a:solidFill>
                <a:latin typeface="Consolas" panose="020B0609020204030204" pitchFamily="49" charset="0"/>
                <a:ea typeface="黑体" panose="02010609060101010101" pitchFamily="49" charset="-122"/>
              </a:endParaRPr>
            </a:p>
          </p:txBody>
        </p:sp>
      </p:grpSp>
      <p:grpSp>
        <p:nvGrpSpPr>
          <p:cNvPr id="26" name="组合 25"/>
          <p:cNvGrpSpPr/>
          <p:nvPr/>
        </p:nvGrpSpPr>
        <p:grpSpPr>
          <a:xfrm>
            <a:off x="3929063" y="3914775"/>
            <a:ext cx="1714500" cy="928688"/>
            <a:chOff x="3929058" y="3386622"/>
            <a:chExt cx="1714512" cy="928151"/>
          </a:xfrm>
        </p:grpSpPr>
        <p:cxnSp>
          <p:nvCxnSpPr>
            <p:cNvPr id="19" name="直接箭头连接符 18"/>
            <p:cNvCxnSpPr>
              <a:stCxn id="7" idx="4"/>
              <a:endCxn id="8" idx="2"/>
            </p:cNvCxnSpPr>
            <p:nvPr/>
          </p:nvCxnSpPr>
          <p:spPr>
            <a:xfrm rot="5400000">
              <a:off x="4250794" y="3849102"/>
              <a:ext cx="928151" cy="317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37908" name="TextBox 20"/>
            <p:cNvSpPr txBox="1"/>
            <p:nvPr/>
          </p:nvSpPr>
          <p:spPr>
            <a:xfrm>
              <a:off x="3929058" y="3845486"/>
              <a:ext cx="1714512" cy="369332"/>
            </a:xfrm>
            <a:prstGeom prst="rect">
              <a:avLst/>
            </a:prstGeom>
            <a:noFill/>
            <a:ln w="9525">
              <a:noFill/>
            </a:ln>
          </p:spPr>
          <p:txBody>
            <a:bodyPr anchor="t" anchorCtr="0">
              <a:spAutoFit/>
            </a:bodyPr>
            <a:p>
              <a:pPr eaLnBrk="0" hangingPunct="0">
                <a:buClrTx/>
                <a:buFontTx/>
              </a:pPr>
              <a:r>
                <a:rPr lang="zh-CN" altLang="zh-CN" dirty="0">
                  <a:solidFill>
                    <a:srgbClr val="000000"/>
                  </a:solidFill>
                  <a:latin typeface="Consolas" panose="020B0609020204030204" pitchFamily="49" charset="0"/>
                  <a:ea typeface="黑体" panose="02010609060101010101" pitchFamily="49" charset="-122"/>
                </a:rPr>
                <a:t>再找其他路径</a:t>
              </a:r>
              <a:endParaRPr lang="zh-CN" altLang="zh-CN" dirty="0">
                <a:solidFill>
                  <a:srgbClr val="000000"/>
                </a:solidFill>
                <a:latin typeface="Consolas" panose="020B0609020204030204" pitchFamily="49" charset="0"/>
                <a:ea typeface="黑体" panose="02010609060101010101" pitchFamily="49" charset="-122"/>
              </a:endParaRPr>
            </a:p>
          </p:txBody>
        </p:sp>
      </p:gr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Text Box 2"/>
          <p:cNvSpPr txBox="1">
            <a:spLocks noChangeArrowheads="1"/>
          </p:cNvSpPr>
          <p:nvPr/>
        </p:nvSpPr>
        <p:spPr bwMode="auto">
          <a:xfrm>
            <a:off x="571500" y="1214438"/>
            <a:ext cx="7848600" cy="942975"/>
          </a:xfrm>
          <a:prstGeom prst="rect">
            <a:avLst/>
          </a:prstGeom>
          <a:no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回溯法搜索解空间时，通常采用</a:t>
            </a:r>
            <a:r>
              <a:rPr kumimoji="0" lang="zh-CN" altLang="en-US" sz="2000" b="0"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两种策略</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避免无效搜索，提高回溯的搜索效率</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　　</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 name="TextBox 2"/>
          <p:cNvSpPr txBox="1"/>
          <p:nvPr/>
        </p:nvSpPr>
        <p:spPr>
          <a:xfrm>
            <a:off x="1285875" y="2500313"/>
            <a:ext cx="6929438" cy="1210310"/>
          </a:xfrm>
          <a:prstGeom prst="rect">
            <a:avLst/>
          </a:prstGeom>
        </p:spPr>
        <p:style>
          <a:lnRef idx="2">
            <a:schemeClr val="accent2"/>
          </a:lnRef>
          <a:fillRef idx="1">
            <a:schemeClr val="lt1"/>
          </a:fillRef>
          <a:effectRef idx="0">
            <a:schemeClr val="accent2"/>
          </a:effectRef>
          <a:fontRef idx="minor">
            <a:schemeClr val="dk1"/>
          </a:fontRef>
        </p:style>
        <p:txBody>
          <a:bodyPr lIns="144000" tIns="144000" rIns="144000" bIns="144000">
            <a:spAutoFit/>
          </a:bodyPr>
          <a:lstStyle/>
          <a:p>
            <a:pPr marL="457200" marR="0" lvl="0" indent="-457200" algn="l" defTabSz="914400" rtl="0" eaLnBrk="0" fontAlgn="base" latinLnBrk="0" hangingPunct="0">
              <a:lnSpc>
                <a:spcPct val="150000"/>
              </a:lnSpc>
              <a:spcBef>
                <a:spcPts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用</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约束函数</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a:t>
            </a:r>
            <a:r>
              <a:rPr kumimoji="0" lang="zh-CN" altLang="en-US" sz="2000" b="1" i="0"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扩展结点</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处剪除</a:t>
            </a:r>
            <a:r>
              <a:rPr kumimoji="0" lang="zh-CN" altLang="en-US" sz="2000" b="1" i="0" u="sng"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不满足约束</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子树；</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914400" rtl="0" eaLnBrk="0" fontAlgn="base" latinLnBrk="0" hangingPunct="0">
              <a:lnSpc>
                <a:spcPct val="150000"/>
              </a:lnSpc>
              <a:spcBef>
                <a:spcPts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用</a:t>
            </a:r>
            <a:r>
              <a:rPr kumimoji="0" lang="zh-CN" altLang="en-US" sz="2000" b="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限界函数</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剪去</a:t>
            </a:r>
            <a:r>
              <a:rPr kumimoji="0" lang="zh-CN" altLang="en-US" sz="2000" b="1" i="0" u="sng"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得不到问题解或最优解</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子树</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43012" name="TextBox 3"/>
          <p:cNvSpPr txBox="1"/>
          <p:nvPr/>
        </p:nvSpPr>
        <p:spPr>
          <a:xfrm>
            <a:off x="1143000" y="4071938"/>
            <a:ext cx="4357688"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黑体" panose="02010609060101010101" pitchFamily="49" charset="-122"/>
                <a:ea typeface="黑体" panose="02010609060101010101" pitchFamily="49" charset="-122"/>
              </a:rPr>
              <a:t>这两类函数统称为</a:t>
            </a:r>
            <a:r>
              <a:rPr lang="zh-CN" altLang="en-US" sz="2000" dirty="0">
                <a:solidFill>
                  <a:srgbClr val="0000FF"/>
                </a:solidFill>
                <a:latin typeface="黑体" panose="02010609060101010101" pitchFamily="49" charset="-122"/>
                <a:ea typeface="黑体" panose="02010609060101010101" pitchFamily="49" charset="-122"/>
              </a:rPr>
              <a:t>剪枝函数</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2">
                                            <p:txEl>
                                              <p:charRg st="0"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Text Box 2"/>
          <p:cNvSpPr txBox="1"/>
          <p:nvPr/>
        </p:nvSpPr>
        <p:spPr>
          <a:xfrm>
            <a:off x="539750" y="1341438"/>
            <a:ext cx="6985000" cy="430212"/>
          </a:xfrm>
          <a:prstGeom prst="rect">
            <a:avLst/>
          </a:prstGeom>
          <a:noFill/>
          <a:ln w="9525">
            <a:noFill/>
          </a:ln>
        </p:spPr>
        <p:txBody>
          <a:bodyPr anchor="t" anchorCtr="0">
            <a:spAutoFit/>
          </a:bodyPr>
          <a:p>
            <a:pPr eaLnBrk="0" hangingPunct="0">
              <a:spcBef>
                <a:spcPct val="50000"/>
              </a:spcBef>
              <a:buClrTx/>
              <a:buFontTx/>
            </a:pPr>
            <a:r>
              <a:rPr lang="zh-CN" altLang="en-US" sz="2200" dirty="0">
                <a:solidFill>
                  <a:srgbClr val="C00000"/>
                </a:solidFill>
                <a:latin typeface="黑体" panose="02010609060101010101" pitchFamily="49" charset="-122"/>
                <a:ea typeface="黑体" panose="02010609060101010101" pitchFamily="49" charset="-122"/>
              </a:rPr>
              <a:t>回溯法解题的一般步骤：</a:t>
            </a:r>
            <a:endParaRPr lang="zh-CN" altLang="en-US" sz="2200" dirty="0">
              <a:solidFill>
                <a:srgbClr val="C00000"/>
              </a:solidFill>
              <a:latin typeface="黑体" panose="02010609060101010101" pitchFamily="49" charset="-122"/>
              <a:ea typeface="黑体" panose="02010609060101010101" pitchFamily="49" charset="-122"/>
            </a:endParaRPr>
          </a:p>
        </p:txBody>
      </p:sp>
      <p:sp>
        <p:nvSpPr>
          <p:cNvPr id="31747" name="Text Box 3"/>
          <p:cNvSpPr txBox="1">
            <a:spLocks noChangeArrowheads="1"/>
          </p:cNvSpPr>
          <p:nvPr/>
        </p:nvSpPr>
        <p:spPr bwMode="auto">
          <a:xfrm>
            <a:off x="642938" y="2000250"/>
            <a:ext cx="7921625" cy="1887538"/>
          </a:xfrm>
          <a:prstGeom prst="rect">
            <a:avLst/>
          </a:prstGeom>
        </p:spPr>
        <p:style>
          <a:lnRef idx="2">
            <a:schemeClr val="accent2"/>
          </a:lnRef>
          <a:fillRef idx="1">
            <a:schemeClr val="lt1"/>
          </a:fillRef>
          <a:effectRef idx="0">
            <a:schemeClr val="accent2"/>
          </a:effectRef>
          <a:fontRef idx="minor">
            <a:schemeClr val="dk1"/>
          </a:fontRef>
        </p:style>
        <p:txBody>
          <a:bodyPr lIns="144000" tIns="144000" rIns="144000" bIns="144000">
            <a:spAutoFit/>
          </a:bodyPr>
          <a:lstStyle/>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针对所给问题，定义问题的解空间；</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确定结点的扩展规则。</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以</a:t>
            </a:r>
            <a:r>
              <a:rPr kumimoji="0" lang="zh-CN" altLang="en-US" sz="18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rPr>
              <a:t>深度优先</a:t>
            </a: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方式搜索解空间树，并在搜索过程中可以采用剪枝函数来避免无效搜索。</a:t>
            </a:r>
            <a:endPar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4" name="Rectangle 4"/>
          <p:cNvSpPr>
            <a:spLocks noChangeArrowheads="1"/>
          </p:cNvSpPr>
          <p:nvPr/>
        </p:nvSpPr>
        <p:spPr bwMode="auto">
          <a:xfrm>
            <a:off x="304800" y="1701800"/>
            <a:ext cx="8353425" cy="3122613"/>
          </a:xfrm>
          <a:prstGeom prst="rect">
            <a:avLst/>
          </a:prstGeom>
          <a:noFill/>
          <a:ln>
            <a:noFill/>
          </a:ln>
          <a:effectLst/>
        </p:spPr>
        <p:txBody>
          <a:bodyPr>
            <a:spAutoFit/>
          </a:bodyPr>
          <a:lstStyle>
            <a:lvl1pPr marL="269875"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9875" marR="0" lvl="0" indent="-269875" algn="l" defTabSz="914400" rtl="0" eaLnBrk="1" fontAlgn="base" latinLnBrk="0" hangingPunct="1">
              <a:lnSpc>
                <a:spcPct val="150000"/>
              </a:lnSpc>
              <a:spcBef>
                <a:spcPct val="30000"/>
              </a:spcBef>
              <a:spcAft>
                <a:spcPct val="0"/>
              </a:spcAft>
              <a:buClr>
                <a:schemeClr val="hlink"/>
              </a:buClr>
              <a:buSzTx/>
              <a:buFontTx/>
              <a:buChar char="•"/>
              <a:defRPr/>
            </a:pPr>
            <a:r>
              <a:rPr kumimoji="0" lang="zh-CN" altLang="en-US" sz="1800" b="0" i="0" u="none" strike="noStrike" kern="1200" cap="none" spc="0" normalizeH="0" baseline="0" noProof="0" dirty="0">
                <a:ln>
                  <a:noFill/>
                </a:ln>
                <a:solidFill>
                  <a:srgbClr val="0000FF"/>
                </a:solidFill>
                <a:effectLst>
                  <a:outerShdw blurRad="38100" dist="38100" dir="2700000" algn="tl">
                    <a:srgbClr val="000000"/>
                  </a:outerShdw>
                </a:effectLst>
                <a:uLnTx/>
                <a:uFillTx/>
                <a:latin typeface="Consolas" panose="020B0609020204030204" pitchFamily="49" charset="0"/>
                <a:ea typeface="黑体" panose="02010609060101010101" pitchFamily="49" charset="-122"/>
                <a:cs typeface="+mn-cs"/>
              </a:rPr>
              <a:t>深度优先的问题状态生成法</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对一个扩展结点</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R</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一旦产生了它的一个儿子</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C</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就把</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C</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当做新的扩展结点。在完成对子树</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C</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以</a:t>
            </a:r>
            <a:r>
              <a:rPr kumimoji="0" lang="en-US" altLang="zh-CN"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C</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为根的子树）的穷尽搜索之后，将</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R</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重新变成扩展结点，继续生成</a:t>
            </a:r>
            <a:r>
              <a:rPr kumimoji="0" lang="en-US" altLang="zh-CN" sz="1800" b="0" i="0" u="none" strike="noStrike" kern="1200" cap="none" spc="0" normalizeH="0" baseline="0" noProof="0" dirty="0">
                <a:ln>
                  <a:noFill/>
                </a:ln>
                <a:solidFill>
                  <a:srgbClr val="FF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R</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的下一个儿子（如果存在）</a:t>
            </a:r>
            <a:endPar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endParaRPr>
          </a:p>
          <a:p>
            <a:pPr marL="269875" marR="0" lvl="0" indent="-269875" algn="l" defTabSz="914400" rtl="0" eaLnBrk="1" fontAlgn="base" latinLnBrk="0" hangingPunct="1">
              <a:lnSpc>
                <a:spcPct val="150000"/>
              </a:lnSpc>
              <a:spcBef>
                <a:spcPct val="30000"/>
              </a:spcBef>
              <a:spcAft>
                <a:spcPct val="0"/>
              </a:spcAft>
              <a:buClr>
                <a:schemeClr val="hlink"/>
              </a:buClr>
              <a:buSzTx/>
              <a:buFontTx/>
              <a:buChar char="•"/>
              <a:defRPr/>
            </a:pPr>
            <a:r>
              <a:rPr kumimoji="0" lang="zh-CN" altLang="en-US" sz="1800" b="0" i="0" u="none" strike="noStrike" kern="1200" cap="none" spc="0" normalizeH="0" baseline="0" noProof="0" dirty="0">
                <a:ln>
                  <a:noFill/>
                </a:ln>
                <a:solidFill>
                  <a:srgbClr val="0000FF"/>
                </a:solidFill>
                <a:effectLst>
                  <a:outerShdw blurRad="38100" dist="38100" dir="2700000" algn="tl">
                    <a:srgbClr val="000000"/>
                  </a:outerShdw>
                </a:effectLst>
                <a:uLnTx/>
                <a:uFillTx/>
                <a:latin typeface="Consolas" panose="020B0609020204030204" pitchFamily="49" charset="0"/>
                <a:ea typeface="黑体" panose="02010609060101010101" pitchFamily="49" charset="-122"/>
                <a:cs typeface="+mn-cs"/>
              </a:rPr>
              <a:t>回溯法：</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为了避免生成那些不可能产生最佳解的问题状态，要不断地利用</a:t>
            </a:r>
            <a:r>
              <a:rPr kumimoji="0" lang="zh-CN" altLang="en-US" sz="1800" b="0"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mn-cs"/>
              </a:rPr>
              <a:t>限界函数</a:t>
            </a:r>
            <a:r>
              <a:rPr kumimoji="0" lang="en-US" altLang="zh-CN"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bounding function)</a:t>
            </a:r>
            <a:r>
              <a:rPr kumimoji="0" lang="zh-CN" altLang="en-US"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rPr>
              <a:t>来处死那些实际上不可能产生所需解的活结点，以减少问题的计算量</a:t>
            </a:r>
            <a:endParaRPr kumimoji="0" lang="en-US" altLang="zh-CN" sz="18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Consolas" panose="020B0609020204030204" pitchFamily="49" charset="0"/>
              <a:ea typeface="黑体" panose="02010609060101010101" pitchFamily="49" charset="-122"/>
              <a:cs typeface="+mn-cs"/>
            </a:endParaRPr>
          </a:p>
          <a:p>
            <a:pPr marL="269875" marR="0" lvl="0" indent="-269875" algn="l" defTabSz="914400" rtl="0" eaLnBrk="1" fontAlgn="base" latinLnBrk="0" hangingPunct="1">
              <a:lnSpc>
                <a:spcPct val="150000"/>
              </a:lnSpc>
              <a:spcBef>
                <a:spcPct val="30000"/>
              </a:spcBef>
              <a:spcAft>
                <a:spcPct val="0"/>
              </a:spcAft>
              <a:buClr>
                <a:schemeClr val="hlink"/>
              </a:buClr>
              <a:buSzTx/>
              <a:buFontTx/>
              <a:buChar char="•"/>
              <a:defRPr/>
            </a:pPr>
            <a:endParaRPr kumimoji="0" lang="en-US" altLang="zh-CN" sz="1800" b="0" i="0" u="none" strike="noStrike" kern="1200" cap="none" spc="0" normalizeH="0" baseline="0" noProof="0" dirty="0">
              <a:ln>
                <a:noFill/>
              </a:ln>
              <a:solidFill>
                <a:srgbClr val="000000"/>
              </a:solidFill>
              <a:effectLst>
                <a:outerShdw blurRad="38100" dist="38100" dir="2700000" algn="tl">
                  <a:srgbClr val="000000"/>
                </a:outerShdw>
              </a:effectLst>
              <a:uLnTx/>
              <a:uFillTx/>
              <a:latin typeface="Consolas" panose="020B0609020204030204" pitchFamily="49" charset="0"/>
              <a:ea typeface="黑体" panose="02010609060101010101" pitchFamily="49" charset="-122"/>
              <a:cs typeface="+mn-cs"/>
            </a:endParaRPr>
          </a:p>
        </p:txBody>
      </p:sp>
      <p:sp>
        <p:nvSpPr>
          <p:cNvPr id="44034" name="Rectangle 5"/>
          <p:cNvSpPr/>
          <p:nvPr/>
        </p:nvSpPr>
        <p:spPr>
          <a:xfrm>
            <a:off x="539750" y="1143000"/>
            <a:ext cx="3006725" cy="430213"/>
          </a:xfrm>
          <a:prstGeom prst="rect">
            <a:avLst/>
          </a:prstGeom>
          <a:noFill/>
          <a:ln w="9525">
            <a:noFill/>
          </a:ln>
        </p:spPr>
        <p:txBody>
          <a:bodyPr wrap="none" anchor="t" anchorCtr="0">
            <a:spAutoFit/>
          </a:bodyPr>
          <a:p>
            <a:pPr>
              <a:buClrTx/>
              <a:buFontTx/>
            </a:pPr>
            <a:r>
              <a:rPr lang="zh-CN" altLang="en-US" sz="2200" dirty="0">
                <a:solidFill>
                  <a:srgbClr val="990000"/>
                </a:solidFill>
                <a:latin typeface="微软雅黑" panose="020B0503020204020204" pitchFamily="34" charset="-122"/>
                <a:ea typeface="微软雅黑" panose="020B0503020204020204" pitchFamily="34" charset="-122"/>
              </a:rPr>
              <a:t>状态空间树的产生方法</a:t>
            </a:r>
            <a:endParaRPr lang="zh-CN" altLang="en-US" sz="2200" dirty="0">
              <a:solidFill>
                <a:srgbClr val="990000"/>
              </a:solidFill>
              <a:latin typeface="微软雅黑" panose="020B0503020204020204" pitchFamily="34" charset="-122"/>
              <a:ea typeface="微软雅黑" panose="020B0503020204020204" pitchFamily="34" charset="-122"/>
            </a:endParaRPr>
          </a:p>
        </p:txBody>
      </p:sp>
      <p:sp>
        <p:nvSpPr>
          <p:cNvPr id="281607" name="Rectangle 7"/>
          <p:cNvSpPr>
            <a:spLocks noChangeArrowheads="1"/>
          </p:cNvSpPr>
          <p:nvPr/>
        </p:nvSpPr>
        <p:spPr bwMode="auto">
          <a:xfrm>
            <a:off x="5867400" y="3946525"/>
            <a:ext cx="2628900" cy="2743200"/>
          </a:xfrm>
          <a:prstGeom prst="rect">
            <a:avLst/>
          </a:prstGeom>
          <a:solidFill>
            <a:schemeClr val="bg1"/>
          </a:solidFill>
          <a:ln w="9525">
            <a:solidFill>
              <a:schemeClr val="tx1"/>
            </a:solidFill>
            <a:miter lim="800000"/>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1994" name="Oval 8"/>
          <p:cNvSpPr/>
          <p:nvPr/>
        </p:nvSpPr>
        <p:spPr>
          <a:xfrm>
            <a:off x="7272338" y="4505325"/>
            <a:ext cx="468312" cy="419100"/>
          </a:xfrm>
          <a:prstGeom prst="ellipse">
            <a:avLst/>
          </a:prstGeom>
          <a:solidFill>
            <a:schemeClr val="accent2"/>
          </a:solidFill>
          <a:ln w="9525" cap="flat" cmpd="sng">
            <a:solidFill>
              <a:srgbClr val="000000"/>
            </a:solidFill>
            <a:prstDash val="solid"/>
            <a:round/>
            <a:headEnd type="none" w="med" len="med"/>
            <a:tailEnd type="none" w="med" len="med"/>
          </a:ln>
        </p:spPr>
        <p:txBody>
          <a:bodyPr wrap="none" anchor="ctr" anchorCtr="0"/>
          <a:p>
            <a:pPr algn="ctr">
              <a:buClrTx/>
              <a:buFontTx/>
            </a:pPr>
            <a:r>
              <a:rPr lang="en-US" altLang="zh-CN" sz="2400" b="1" dirty="0">
                <a:solidFill>
                  <a:schemeClr val="bg1"/>
                </a:solidFill>
                <a:latin typeface="Consolas" panose="020B0609020204030204" pitchFamily="49" charset="0"/>
                <a:ea typeface="宋体" panose="02010600030101010101" pitchFamily="2" charset="-122"/>
              </a:rPr>
              <a:t>R</a:t>
            </a:r>
            <a:endParaRPr lang="en-US" altLang="zh-CN" sz="2400" b="1" dirty="0">
              <a:solidFill>
                <a:schemeClr val="bg1"/>
              </a:solidFill>
              <a:latin typeface="Consolas" panose="020B0609020204030204" pitchFamily="49" charset="0"/>
              <a:ea typeface="宋体" panose="02010600030101010101" pitchFamily="2" charset="-122"/>
            </a:endParaRPr>
          </a:p>
        </p:txBody>
      </p:sp>
      <p:sp>
        <p:nvSpPr>
          <p:cNvPr id="281609" name="Line 9"/>
          <p:cNvSpPr>
            <a:spLocks noChangeShapeType="1"/>
          </p:cNvSpPr>
          <p:nvPr/>
        </p:nvSpPr>
        <p:spPr bwMode="auto">
          <a:xfrm flipH="1">
            <a:off x="7524750" y="3981450"/>
            <a:ext cx="179388" cy="511175"/>
          </a:xfrm>
          <a:prstGeom prst="line">
            <a:avLst/>
          </a:prstGeom>
          <a:noFill/>
          <a:ln w="38100">
            <a:solidFill>
              <a:srgbClr val="000000"/>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41996" name="Oval 10"/>
          <p:cNvSpPr/>
          <p:nvPr/>
        </p:nvSpPr>
        <p:spPr>
          <a:xfrm>
            <a:off x="6696075" y="5448300"/>
            <a:ext cx="468313" cy="419100"/>
          </a:xfrm>
          <a:prstGeom prst="ellipse">
            <a:avLst/>
          </a:prstGeom>
          <a:solidFill>
            <a:schemeClr val="accent2"/>
          </a:solidFill>
          <a:ln w="9525" cap="flat" cmpd="sng">
            <a:solidFill>
              <a:srgbClr val="000000"/>
            </a:solidFill>
            <a:prstDash val="solid"/>
            <a:round/>
            <a:headEnd type="none" w="med" len="med"/>
            <a:tailEnd type="none" w="med" len="med"/>
          </a:ln>
        </p:spPr>
        <p:txBody>
          <a:bodyPr wrap="none" anchor="ctr" anchorCtr="0"/>
          <a:p>
            <a:pPr algn="ctr">
              <a:buClrTx/>
              <a:buFontTx/>
            </a:pPr>
            <a:r>
              <a:rPr lang="en-US" altLang="zh-CN" sz="2400" b="1" dirty="0">
                <a:solidFill>
                  <a:schemeClr val="bg1"/>
                </a:solidFill>
                <a:latin typeface="Consolas" panose="020B0609020204030204" pitchFamily="49" charset="0"/>
                <a:ea typeface="宋体" panose="02010600030101010101" pitchFamily="2" charset="-122"/>
              </a:rPr>
              <a:t>C</a:t>
            </a:r>
            <a:endParaRPr lang="en-US" altLang="zh-CN" sz="2400" b="1" dirty="0">
              <a:solidFill>
                <a:schemeClr val="bg1"/>
              </a:solidFill>
              <a:latin typeface="Consolas" panose="020B0609020204030204" pitchFamily="49" charset="0"/>
              <a:ea typeface="宋体" panose="02010600030101010101" pitchFamily="2" charset="-122"/>
            </a:endParaRPr>
          </a:p>
        </p:txBody>
      </p:sp>
      <p:sp>
        <p:nvSpPr>
          <p:cNvPr id="281611" name="Line 11"/>
          <p:cNvSpPr>
            <a:spLocks noChangeShapeType="1"/>
          </p:cNvSpPr>
          <p:nvPr/>
        </p:nvSpPr>
        <p:spPr bwMode="auto">
          <a:xfrm flipH="1">
            <a:off x="6983413" y="4924425"/>
            <a:ext cx="433388" cy="558800"/>
          </a:xfrm>
          <a:prstGeom prst="line">
            <a:avLst/>
          </a:prstGeom>
          <a:noFill/>
          <a:ln w="38100">
            <a:solidFill>
              <a:srgbClr val="000000"/>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81612" name="Line 12"/>
          <p:cNvSpPr>
            <a:spLocks noChangeShapeType="1"/>
          </p:cNvSpPr>
          <p:nvPr/>
        </p:nvSpPr>
        <p:spPr bwMode="auto">
          <a:xfrm>
            <a:off x="6588125" y="6356350"/>
            <a:ext cx="468313" cy="0"/>
          </a:xfrm>
          <a:prstGeom prst="line">
            <a:avLst/>
          </a:prstGeom>
          <a:noFill/>
          <a:ln w="38100">
            <a:solidFill>
              <a:srgbClr val="000000"/>
            </a:solidFill>
            <a:prstDash val="sysDot"/>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81613" name="Line 13"/>
          <p:cNvSpPr>
            <a:spLocks noChangeShapeType="1"/>
          </p:cNvSpPr>
          <p:nvPr/>
        </p:nvSpPr>
        <p:spPr bwMode="auto">
          <a:xfrm flipH="1">
            <a:off x="6299200" y="5832475"/>
            <a:ext cx="468313" cy="560388"/>
          </a:xfrm>
          <a:prstGeom prst="line">
            <a:avLst/>
          </a:prstGeom>
          <a:noFill/>
          <a:ln w="9525">
            <a:solidFill>
              <a:srgbClr val="000000"/>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81614" name="Line 14"/>
          <p:cNvSpPr>
            <a:spLocks noChangeShapeType="1"/>
          </p:cNvSpPr>
          <p:nvPr/>
        </p:nvSpPr>
        <p:spPr bwMode="auto">
          <a:xfrm>
            <a:off x="7056438" y="5868988"/>
            <a:ext cx="323850" cy="628650"/>
          </a:xfrm>
          <a:prstGeom prst="line">
            <a:avLst/>
          </a:prstGeom>
          <a:noFill/>
          <a:ln w="9525">
            <a:solidFill>
              <a:srgbClr val="000000"/>
            </a:solidFill>
            <a:rou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81615" name="Line 15"/>
          <p:cNvSpPr>
            <a:spLocks noChangeShapeType="1"/>
          </p:cNvSpPr>
          <p:nvPr/>
        </p:nvSpPr>
        <p:spPr bwMode="auto">
          <a:xfrm>
            <a:off x="7524750" y="4960938"/>
            <a:ext cx="34925" cy="592138"/>
          </a:xfrm>
          <a:prstGeom prst="line">
            <a:avLst/>
          </a:prstGeom>
          <a:noFill/>
          <a:ln w="28575">
            <a:solidFill>
              <a:srgbClr val="FF0000"/>
            </a:solidFill>
            <a:round/>
            <a:tailEnd type="stealth" w="lg" len="lg"/>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16" name="TextBox 1"/>
          <p:cNvSpPr txBox="1"/>
          <p:nvPr/>
        </p:nvSpPr>
        <p:spPr>
          <a:xfrm>
            <a:off x="1363663" y="4659313"/>
            <a:ext cx="4000500" cy="369887"/>
          </a:xfrm>
          <a:prstGeom prst="rect">
            <a:avLst/>
          </a:prstGeom>
          <a:noFill/>
          <a:ln w="9525">
            <a:noFill/>
          </a:ln>
        </p:spPr>
        <p:txBody>
          <a:bodyPr anchor="t" anchorCtr="0">
            <a:spAutoFit/>
          </a:bodyPr>
          <a:p>
            <a:pPr eaLnBrk="0" hangingPunct="0">
              <a:buClrTx/>
              <a:buFontTx/>
            </a:pPr>
            <a:r>
              <a:rPr lang="zh-CN" altLang="en-US" dirty="0">
                <a:solidFill>
                  <a:srgbClr val="0000FF"/>
                </a:solidFill>
                <a:latin typeface="黑体" panose="02010609060101010101" pitchFamily="49" charset="-122"/>
                <a:ea typeface="黑体" panose="02010609060101010101" pitchFamily="49" charset="-122"/>
              </a:rPr>
              <a:t>回溯法 </a:t>
            </a:r>
            <a:r>
              <a:rPr lang="en-US" altLang="zh-CN" dirty="0">
                <a:solidFill>
                  <a:srgbClr val="0000FF"/>
                </a:solidFill>
                <a:latin typeface="黑体" panose="02010609060101010101" pitchFamily="49" charset="-122"/>
                <a:ea typeface="黑体" panose="02010609060101010101" pitchFamily="49" charset="-122"/>
              </a:rPr>
              <a:t>= </a:t>
            </a:r>
            <a:r>
              <a:rPr lang="zh-CN" altLang="en-US" dirty="0">
                <a:solidFill>
                  <a:srgbClr val="0000FF"/>
                </a:solidFill>
                <a:latin typeface="黑体" panose="02010609060101010101" pitchFamily="49" charset="-122"/>
                <a:ea typeface="黑体" panose="02010609060101010101" pitchFamily="49" charset="-122"/>
              </a:rPr>
              <a:t>深度优先搜索  </a:t>
            </a:r>
            <a:r>
              <a:rPr lang="en-US" altLang="zh-CN" dirty="0">
                <a:solidFill>
                  <a:srgbClr val="0000FF"/>
                </a:solidFill>
                <a:latin typeface="黑体" panose="02010609060101010101" pitchFamily="49" charset="-122"/>
                <a:ea typeface="黑体" panose="02010609060101010101" pitchFamily="49" charset="-122"/>
              </a:rPr>
              <a:t>+  </a:t>
            </a:r>
            <a:r>
              <a:rPr lang="zh-CN" altLang="en-US" dirty="0">
                <a:solidFill>
                  <a:srgbClr val="0000FF"/>
                </a:solidFill>
                <a:latin typeface="黑体" panose="02010609060101010101" pitchFamily="49" charset="-122"/>
                <a:ea typeface="黑体" panose="02010609060101010101" pitchFamily="49" charset="-122"/>
              </a:rPr>
              <a:t>剪枝</a:t>
            </a:r>
            <a:endParaRPr lang="zh-CN" altLang="en-US" dirty="0">
              <a:solidFill>
                <a:srgbClr val="0000FF"/>
              </a:solidFill>
              <a:latin typeface="黑体" panose="02010609060101010101" pitchFamily="49" charset="-122"/>
              <a:ea typeface="黑体" panose="02010609060101010101" pitchFamily="49" charset="-122"/>
            </a:endParaRPr>
          </a:p>
        </p:txBody>
      </p:sp>
      <p:sp>
        <p:nvSpPr>
          <p:cNvPr id="17" name="TextBox 2"/>
          <p:cNvSpPr txBox="1"/>
          <p:nvPr/>
        </p:nvSpPr>
        <p:spPr>
          <a:xfrm>
            <a:off x="609600" y="4659313"/>
            <a:ext cx="1714500" cy="369887"/>
          </a:xfrm>
          <a:prstGeom prst="rect">
            <a:avLst/>
          </a:prstGeom>
          <a:noFill/>
          <a:ln w="9525">
            <a:noFill/>
          </a:ln>
        </p:spPr>
        <p:txBody>
          <a:bodyPr anchor="t" anchorCtr="0">
            <a:spAutoFit/>
          </a:bodyPr>
          <a:p>
            <a:pPr eaLnBrk="0" hangingPunct="0">
              <a:buClrTx/>
              <a:buFontTx/>
            </a:pPr>
            <a:r>
              <a:rPr lang="zh-CN" altLang="en-US" dirty="0">
                <a:solidFill>
                  <a:srgbClr val="FF0000"/>
                </a:solidFill>
                <a:latin typeface="微软雅黑" panose="020B0503020204020204" pitchFamily="34" charset="-122"/>
                <a:ea typeface="微软雅黑" panose="020B0503020204020204" pitchFamily="34" charset="-122"/>
              </a:rPr>
              <a:t>结论：</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1604">
                                            <p:txEl>
                                              <p:charRg st="0" end="100"/>
                                            </p:txEl>
                                          </p:spTgt>
                                        </p:tgtEl>
                                        <p:attrNameLst>
                                          <p:attrName>style.visibility</p:attrName>
                                        </p:attrNameLst>
                                      </p:cBhvr>
                                      <p:to>
                                        <p:strVal val="visible"/>
                                      </p:to>
                                    </p:set>
                                    <p:animEffect transition="in" filter="wipe(left)">
                                      <p:cBhvr>
                                        <p:cTn id="7" dur="500"/>
                                        <p:tgtEl>
                                          <p:spTgt spid="281604">
                                            <p:txEl>
                                              <p:charRg st="0" end="10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160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81609"/>
                                        </p:tgtEl>
                                        <p:attrNameLst>
                                          <p:attrName>style.visibility</p:attrName>
                                        </p:attrNameLst>
                                      </p:cBhvr>
                                      <p:to>
                                        <p:strVal val="visible"/>
                                      </p:to>
                                    </p:set>
                                    <p:animEffect transition="in" filter="wipe(up)">
                                      <p:cBhvr>
                                        <p:cTn id="16" dur="500"/>
                                        <p:tgtEl>
                                          <p:spTgt spid="28160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41994"/>
                                        </p:tgtEl>
                                        <p:attrNameLst>
                                          <p:attrName>style.visibility</p:attrName>
                                        </p:attrNameLst>
                                      </p:cBhvr>
                                      <p:to>
                                        <p:strVal val="visible"/>
                                      </p:to>
                                    </p:set>
                                    <p:animEffect transition="in" filter="wipe(up)">
                                      <p:cBhvr>
                                        <p:cTn id="20" dur="500"/>
                                        <p:tgtEl>
                                          <p:spTgt spid="4199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81611"/>
                                        </p:tgtEl>
                                        <p:attrNameLst>
                                          <p:attrName>style.visibility</p:attrName>
                                        </p:attrNameLst>
                                      </p:cBhvr>
                                      <p:to>
                                        <p:strVal val="visible"/>
                                      </p:to>
                                    </p:set>
                                    <p:animEffect transition="in" filter="wipe(up)">
                                      <p:cBhvr>
                                        <p:cTn id="25" dur="500"/>
                                        <p:tgtEl>
                                          <p:spTgt spid="281611"/>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41996"/>
                                        </p:tgtEl>
                                        <p:attrNameLst>
                                          <p:attrName>style.visibility</p:attrName>
                                        </p:attrNameLst>
                                      </p:cBhvr>
                                      <p:to>
                                        <p:strVal val="visible"/>
                                      </p:to>
                                    </p:set>
                                    <p:animEffect transition="in" filter="wipe(up)">
                                      <p:cBhvr>
                                        <p:cTn id="29" dur="500"/>
                                        <p:tgtEl>
                                          <p:spTgt spid="4199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281613"/>
                                        </p:tgtEl>
                                        <p:attrNameLst>
                                          <p:attrName>style.visibility</p:attrName>
                                        </p:attrNameLst>
                                      </p:cBhvr>
                                      <p:to>
                                        <p:strVal val="visible"/>
                                      </p:to>
                                    </p:set>
                                    <p:animEffect transition="in" filter="wipe(up)">
                                      <p:cBhvr>
                                        <p:cTn id="34" dur="500"/>
                                        <p:tgtEl>
                                          <p:spTgt spid="281613"/>
                                        </p:tgtEl>
                                      </p:cBhvr>
                                    </p:animEffect>
                                  </p:childTnLst>
                                </p:cTn>
                              </p:par>
                              <p:par>
                                <p:cTn id="35" presetID="22" presetClass="entr" presetSubtype="1" fill="hold" nodeType="withEffect">
                                  <p:stCondLst>
                                    <p:cond delay="0"/>
                                  </p:stCondLst>
                                  <p:childTnLst>
                                    <p:set>
                                      <p:cBhvr>
                                        <p:cTn id="36" dur="1" fill="hold">
                                          <p:stCondLst>
                                            <p:cond delay="0"/>
                                          </p:stCondLst>
                                        </p:cTn>
                                        <p:tgtEl>
                                          <p:spTgt spid="281614"/>
                                        </p:tgtEl>
                                        <p:attrNameLst>
                                          <p:attrName>style.visibility</p:attrName>
                                        </p:attrNameLst>
                                      </p:cBhvr>
                                      <p:to>
                                        <p:strVal val="visible"/>
                                      </p:to>
                                    </p:set>
                                    <p:animEffect transition="in" filter="wipe(up)">
                                      <p:cBhvr>
                                        <p:cTn id="37" dur="500"/>
                                        <p:tgtEl>
                                          <p:spTgt spid="281614"/>
                                        </p:tgtEl>
                                      </p:cBhvr>
                                    </p:animEffect>
                                  </p:childTnLst>
                                </p:cTn>
                              </p:par>
                              <p:par>
                                <p:cTn id="38" presetID="22" presetClass="entr" presetSubtype="1" fill="hold" nodeType="withEffect">
                                  <p:stCondLst>
                                    <p:cond delay="0"/>
                                  </p:stCondLst>
                                  <p:childTnLst>
                                    <p:set>
                                      <p:cBhvr>
                                        <p:cTn id="39" dur="1" fill="hold">
                                          <p:stCondLst>
                                            <p:cond delay="0"/>
                                          </p:stCondLst>
                                        </p:cTn>
                                        <p:tgtEl>
                                          <p:spTgt spid="281612"/>
                                        </p:tgtEl>
                                        <p:attrNameLst>
                                          <p:attrName>style.visibility</p:attrName>
                                        </p:attrNameLst>
                                      </p:cBhvr>
                                      <p:to>
                                        <p:strVal val="visible"/>
                                      </p:to>
                                    </p:set>
                                    <p:animEffect transition="in" filter="wipe(up)">
                                      <p:cBhvr>
                                        <p:cTn id="40" dur="500"/>
                                        <p:tgtEl>
                                          <p:spTgt spid="2816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281615"/>
                                        </p:tgtEl>
                                        <p:attrNameLst>
                                          <p:attrName>style.visibility</p:attrName>
                                        </p:attrNameLst>
                                      </p:cBhvr>
                                      <p:to>
                                        <p:strVal val="visible"/>
                                      </p:to>
                                    </p:set>
                                    <p:animEffect transition="in" filter="wipe(up)">
                                      <p:cBhvr>
                                        <p:cTn id="45" dur="500"/>
                                        <p:tgtEl>
                                          <p:spTgt spid="281615"/>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8" fill="hold" nodeType="clickEffect">
                                  <p:stCondLst>
                                    <p:cond delay="0"/>
                                  </p:stCondLst>
                                  <p:childTnLst>
                                    <p:set>
                                      <p:cBhvr>
                                        <p:cTn id="49" dur="1" fill="hold">
                                          <p:stCondLst>
                                            <p:cond delay="0"/>
                                          </p:stCondLst>
                                        </p:cTn>
                                        <p:tgtEl>
                                          <p:spTgt spid="281604">
                                            <p:txEl>
                                              <p:charRg st="100" end="186"/>
                                            </p:txEl>
                                          </p:spTgt>
                                        </p:tgtEl>
                                        <p:attrNameLst>
                                          <p:attrName>style.visibility</p:attrName>
                                        </p:attrNameLst>
                                      </p:cBhvr>
                                      <p:to>
                                        <p:strVal val="visible"/>
                                      </p:to>
                                    </p:set>
                                    <p:anim calcmode="lin" valueType="num">
                                      <p:cBhvr>
                                        <p:cTn id="50" dur="500" fill="hold"/>
                                        <p:tgtEl>
                                          <p:spTgt spid="281604">
                                            <p:txEl>
                                              <p:charRg st="100" end="186"/>
                                            </p:txEl>
                                          </p:spTgt>
                                        </p:tgtEl>
                                        <p:attrNameLst>
                                          <p:attrName>ppt_x</p:attrName>
                                        </p:attrNameLst>
                                      </p:cBhvr>
                                      <p:tavLst>
                                        <p:tav tm="0">
                                          <p:val>
                                            <p:strVal val="#ppt_x-#ppt_w/2"/>
                                          </p:val>
                                        </p:tav>
                                        <p:tav tm="100000">
                                          <p:val>
                                            <p:strVal val="#ppt_x"/>
                                          </p:val>
                                        </p:tav>
                                      </p:tavLst>
                                    </p:anim>
                                    <p:anim calcmode="lin" valueType="num">
                                      <p:cBhvr>
                                        <p:cTn id="51" dur="500" fill="hold"/>
                                        <p:tgtEl>
                                          <p:spTgt spid="281604">
                                            <p:txEl>
                                              <p:charRg st="100" end="186"/>
                                            </p:txEl>
                                          </p:spTgt>
                                        </p:tgtEl>
                                        <p:attrNameLst>
                                          <p:attrName>ppt_y</p:attrName>
                                        </p:attrNameLst>
                                      </p:cBhvr>
                                      <p:tavLst>
                                        <p:tav tm="0">
                                          <p:val>
                                            <p:strVal val="#ppt_y"/>
                                          </p:val>
                                        </p:tav>
                                        <p:tav tm="100000">
                                          <p:val>
                                            <p:strVal val="#ppt_y"/>
                                          </p:val>
                                        </p:tav>
                                      </p:tavLst>
                                    </p:anim>
                                    <p:anim calcmode="lin" valueType="num">
                                      <p:cBhvr>
                                        <p:cTn id="52" dur="500" fill="hold"/>
                                        <p:tgtEl>
                                          <p:spTgt spid="281604">
                                            <p:txEl>
                                              <p:charRg st="100" end="186"/>
                                            </p:txEl>
                                          </p:spTgt>
                                        </p:tgtEl>
                                        <p:attrNameLst>
                                          <p:attrName>ppt_w</p:attrName>
                                        </p:attrNameLst>
                                      </p:cBhvr>
                                      <p:tavLst>
                                        <p:tav tm="0">
                                          <p:val>
                                            <p:fltVal val="0.000000"/>
                                          </p:val>
                                        </p:tav>
                                        <p:tav tm="100000">
                                          <p:val>
                                            <p:strVal val="#ppt_w"/>
                                          </p:val>
                                        </p:tav>
                                      </p:tavLst>
                                    </p:anim>
                                    <p:anim calcmode="lin" valueType="num">
                                      <p:cBhvr>
                                        <p:cTn id="53" dur="500" fill="hold"/>
                                        <p:tgtEl>
                                          <p:spTgt spid="281604">
                                            <p:txEl>
                                              <p:charRg st="100" end="186"/>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7" grpId="0" animBg="1"/>
      <p:bldP spid="41994" grpId="0" animBg="1"/>
      <p:bldP spid="41996" grpId="0" animBg="1"/>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81000" y="1128713"/>
            <a:ext cx="8153400" cy="5169535"/>
          </a:xfrm>
          <a:prstGeom prst="rect">
            <a:avLst/>
          </a:prstGeom>
        </p:spPr>
        <p:txBody>
          <a:bodyPr>
            <a:spAutoFit/>
          </a:bodyPr>
          <a:lstStyle/>
          <a:p>
            <a:pPr marL="0" marR="0" lvl="0" indent="0" algn="l" defTabSz="914400" rtl="0" eaLnBrk="0" fontAlgn="base" latinLnBrk="0" hangingPunct="0">
              <a:lnSpc>
                <a:spcPct val="150000"/>
              </a:lnSpc>
              <a:spcBef>
                <a:spcPct val="50000"/>
              </a:spcBef>
              <a:spcAft>
                <a:spcPct val="0"/>
              </a:spcAft>
              <a:buClrTx/>
              <a:buSzTx/>
              <a:buFontTx/>
              <a:buNone/>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Times New Roman" panose="02020603050405020304" pitchFamily="18" charset="0"/>
              </a:rPr>
              <a:t>回溯算法基本思想</a:t>
            </a:r>
            <a:endPar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Tx/>
              <a:buAutoNum type="arabicParenBoth"/>
              <a:defRPr/>
            </a:pP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适用</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搜索问题和优化问题</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0" fontAlgn="base" latinLnBrk="0" hangingPunct="0">
              <a:lnSpc>
                <a:spcPct val="150000"/>
              </a:lnSpc>
              <a:spcBef>
                <a:spcPct val="0"/>
              </a:spcBef>
              <a:spcAft>
                <a:spcPct val="0"/>
              </a:spcAft>
              <a:buClrTx/>
              <a:buSzTx/>
              <a:buFontTx/>
              <a:buAutoNum type="arabicParenBoth"/>
              <a:defRPr/>
            </a:pP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搜索空间</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树，结点对应部分解向量，</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可行解在树叶上</a:t>
            </a:r>
            <a:r>
              <a:rPr kumimoji="0" lang="en-US" altLang="zh-CN"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342900" marR="0" lvl="0" indent="-342900" algn="l" defTabSz="914400" rtl="0" eaLnBrk="0" fontAlgn="base" latinLnBrk="0" hangingPunct="0">
              <a:lnSpc>
                <a:spcPct val="150000"/>
              </a:lnSpc>
              <a:spcBef>
                <a:spcPct val="0"/>
              </a:spcBef>
              <a:spcAft>
                <a:spcPct val="0"/>
              </a:spcAft>
              <a:buClrTx/>
              <a:buSzTx/>
              <a:buFontTx/>
              <a:buAutoNum type="arabicParenBoth"/>
              <a:defRPr/>
            </a:pP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搜索过程</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采用系统的方法隐含遍历搜索树</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4)</a:t>
            </a: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搜索策略</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深度优先（广义：广度优先，函数优先，宽深结合等</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5)</a:t>
            </a: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结点分支判定条件</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满足</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约束条件</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分支扩张解向量；</a:t>
            </a:r>
            <a:r>
              <a:rPr kumimoji="0" lang="zh-CN" altLang="en-US" sz="1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不满足</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约束条件</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回溯到该结点的父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6)</a:t>
            </a: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结点状态</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动态生成</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zh-CN" altLang="en-US" sz="18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扩展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一个正在产生儿子的结点称为扩展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zh-CN" altLang="en-US" sz="18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活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正在访问该结点为根的子树</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zh-CN" altLang="en-US" sz="18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死结点</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该结点为根的子树遍历完成</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7)</a:t>
            </a:r>
            <a:r>
              <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存储</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当前路径</a:t>
            </a:r>
            <a:endPar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charRg st="9" end="2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charRg st="25" end="5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charRg st="51" end="7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charRg st="72" end="10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charRg st="102" end="15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charRg st="153" end="16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charRg st="166" end="20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charRg st="203" end="23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charRg st="234" end="26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charRg st="265" end="27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nvSpPr>
        <p:spPr>
          <a:xfrm>
            <a:off x="381000" y="1128713"/>
            <a:ext cx="8153400" cy="3890962"/>
          </a:xfrm>
          <a:prstGeom prst="rect">
            <a:avLst/>
          </a:prstGeom>
          <a:noFill/>
          <a:ln w="9525">
            <a:noFill/>
          </a:ln>
        </p:spPr>
        <p:txBody>
          <a:bodyPr anchor="t" anchorCtr="0">
            <a:spAutoFit/>
          </a:bodyPr>
          <a:p>
            <a:pPr eaLnBrk="0" hangingPunct="0">
              <a:lnSpc>
                <a:spcPct val="150000"/>
              </a:lnSpc>
              <a:spcBef>
                <a:spcPct val="50000"/>
              </a:spcBef>
              <a:buClrTx/>
              <a:buFontTx/>
            </a:pPr>
            <a:r>
              <a:rPr lang="zh-CN" altLang="en-US" sz="2200" dirty="0">
                <a:solidFill>
                  <a:srgbClr val="C00000"/>
                </a:solidFill>
                <a:latin typeface="黑体" panose="02010609060101010101" pitchFamily="49" charset="-122"/>
                <a:ea typeface="黑体" panose="02010609060101010101" pitchFamily="49" charset="-122"/>
              </a:rPr>
              <a:t>回溯算法的适用条件</a:t>
            </a:r>
            <a:endParaRPr lang="en-US" altLang="zh-CN" sz="2200" dirty="0">
              <a:solidFill>
                <a:srgbClr val="C00000"/>
              </a:solidFill>
              <a:latin typeface="黑体" panose="02010609060101010101" pitchFamily="49" charset="-122"/>
              <a:ea typeface="黑体" panose="02010609060101010101" pitchFamily="49" charset="-122"/>
            </a:endParaRPr>
          </a:p>
          <a:p>
            <a:pPr eaLnBrk="0" hangingPunct="0">
              <a:lnSpc>
                <a:spcPct val="150000"/>
              </a:lnSpc>
              <a:spcBef>
                <a:spcPct val="50000"/>
              </a:spcBef>
              <a:buClrTx/>
              <a:buFontTx/>
            </a:pPr>
            <a:r>
              <a:rPr lang="zh-CN" altLang="en-US" sz="2000" dirty="0">
                <a:solidFill>
                  <a:srgbClr val="0000FF"/>
                </a:solidFill>
                <a:latin typeface="Consolas" panose="020B0609020204030204" pitchFamily="49" charset="0"/>
                <a:ea typeface="黑体" panose="02010609060101010101" pitchFamily="49" charset="-122"/>
              </a:rPr>
              <a:t>多米诺性质</a:t>
            </a:r>
            <a:endParaRPr lang="en-US" altLang="zh-CN" sz="2000" dirty="0">
              <a:solidFill>
                <a:srgbClr val="0000FF"/>
              </a:solidFill>
              <a:latin typeface="Consolas" panose="020B0609020204030204" pitchFamily="49" charset="0"/>
              <a:ea typeface="黑体" panose="02010609060101010101" pitchFamily="49" charset="-122"/>
            </a:endParaRPr>
          </a:p>
          <a:p>
            <a:pPr eaLnBrk="0" hangingPunct="0">
              <a:lnSpc>
                <a:spcPct val="150000"/>
              </a:lnSpc>
              <a:buClrTx/>
              <a:buFontTx/>
            </a:pPr>
            <a:r>
              <a:rPr lang="zh-CN" altLang="en-US" dirty="0">
                <a:solidFill>
                  <a:srgbClr val="000000"/>
                </a:solidFill>
                <a:latin typeface="Consolas" panose="020B0609020204030204" pitchFamily="49" charset="0"/>
                <a:ea typeface="黑体" panose="02010609060101010101" pitchFamily="49" charset="-122"/>
              </a:rPr>
              <a:t>定义：</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zh-CN" altLang="en-US" dirty="0">
                <a:solidFill>
                  <a:srgbClr val="000000"/>
                </a:solidFill>
                <a:latin typeface="Consolas" panose="020B0609020204030204" pitchFamily="49" charset="0"/>
                <a:ea typeface="黑体" panose="02010609060101010101" pitchFamily="49" charset="-122"/>
              </a:rPr>
              <a:t>设</a:t>
            </a:r>
            <a:r>
              <a:rPr lang="en-US" altLang="zh-CN" dirty="0">
                <a:solidFill>
                  <a:srgbClr val="000000"/>
                </a:solidFill>
                <a:latin typeface="Consolas" panose="020B0609020204030204" pitchFamily="49" charset="0"/>
                <a:ea typeface="黑体" panose="02010609060101010101" pitchFamily="49" charset="-122"/>
              </a:rPr>
              <a:t>X=&lt;x</a:t>
            </a:r>
            <a:r>
              <a:rPr lang="en-US" altLang="zh-CN" baseline="-25000" dirty="0">
                <a:solidFill>
                  <a:srgbClr val="000000"/>
                </a:solidFill>
                <a:latin typeface="Consolas" panose="020B0609020204030204" pitchFamily="49" charset="0"/>
                <a:ea typeface="黑体" panose="02010609060101010101" pitchFamily="49" charset="-122"/>
              </a:rPr>
              <a:t>1</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 x</a:t>
            </a:r>
            <a:r>
              <a:rPr lang="en-US" altLang="zh-CN" baseline="-25000"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gt; </a:t>
            </a:r>
            <a:r>
              <a:rPr lang="zh-CN" altLang="en-US" dirty="0">
                <a:solidFill>
                  <a:srgbClr val="000000"/>
                </a:solidFill>
                <a:latin typeface="Consolas" panose="020B0609020204030204" pitchFamily="49" charset="0"/>
                <a:ea typeface="黑体" panose="02010609060101010101" pitchFamily="49" charset="-122"/>
              </a:rPr>
              <a:t>是问题的解</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lt;x</a:t>
            </a:r>
            <a:r>
              <a:rPr lang="en-US" altLang="zh-CN" baseline="-25000" dirty="0">
                <a:solidFill>
                  <a:srgbClr val="000000"/>
                </a:solidFill>
                <a:latin typeface="Consolas" panose="020B0609020204030204" pitchFamily="49" charset="0"/>
                <a:ea typeface="黑体" panose="02010609060101010101" pitchFamily="49" charset="-122"/>
              </a:rPr>
              <a:t>1</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gt;,  X</a:t>
            </a:r>
            <a:r>
              <a:rPr lang="en-US" altLang="zh-CN" baseline="-25000" dirty="0">
                <a:solidFill>
                  <a:srgbClr val="000000"/>
                </a:solidFill>
                <a:latin typeface="Consolas" panose="020B0609020204030204" pitchFamily="49" charset="0"/>
                <a:ea typeface="黑体" panose="02010609060101010101" pitchFamily="49" charset="-122"/>
              </a:rPr>
              <a:t>i+1</a:t>
            </a:r>
            <a:r>
              <a:rPr lang="en-US" altLang="zh-CN" dirty="0">
                <a:solidFill>
                  <a:srgbClr val="000000"/>
                </a:solidFill>
                <a:latin typeface="Consolas" panose="020B0609020204030204" pitchFamily="49" charset="0"/>
                <a:ea typeface="黑体" panose="02010609060101010101" pitchFamily="49" charset="-122"/>
              </a:rPr>
              <a:t>=&lt;x</a:t>
            </a:r>
            <a:r>
              <a:rPr lang="en-US" altLang="zh-CN" baseline="-25000" dirty="0">
                <a:solidFill>
                  <a:srgbClr val="000000"/>
                </a:solidFill>
                <a:latin typeface="Consolas" panose="020B0609020204030204" pitchFamily="49" charset="0"/>
                <a:ea typeface="黑体" panose="02010609060101010101" pitchFamily="49" charset="-122"/>
              </a:rPr>
              <a:t>1</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2</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1</a:t>
            </a:r>
            <a:r>
              <a:rPr lang="en-US" altLang="zh-CN" dirty="0">
                <a:solidFill>
                  <a:srgbClr val="000000"/>
                </a:solidFill>
                <a:latin typeface="Consolas" panose="020B0609020204030204" pitchFamily="49" charset="0"/>
                <a:ea typeface="黑体" panose="02010609060101010101" pitchFamily="49" charset="-122"/>
              </a:rPr>
              <a:t>&gt;,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1</a:t>
            </a:r>
            <a:r>
              <a:rPr lang="en-US" altLang="zh-CN" dirty="0">
                <a:solidFill>
                  <a:srgbClr val="000000"/>
                </a:solidFill>
                <a:latin typeface="Consolas" panose="020B0609020204030204" pitchFamily="49" charset="0"/>
                <a:ea typeface="黑体" panose="02010609060101010101" pitchFamily="49" charset="-122"/>
              </a:rPr>
              <a:t>⊆X </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a:t>
            </a:r>
            <a:r>
              <a:rPr lang="zh-CN" altLang="en-US" dirty="0">
                <a:solidFill>
                  <a:srgbClr val="000000"/>
                </a:solidFill>
                <a:latin typeface="Consolas" panose="020B0609020204030204" pitchFamily="49" charset="0"/>
                <a:ea typeface="黑体" panose="02010609060101010101" pitchFamily="49" charset="-122"/>
              </a:rPr>
              <a:t>和</a:t>
            </a:r>
            <a:r>
              <a:rPr lang="en-US" altLang="zh-CN" dirty="0">
                <a:solidFill>
                  <a:srgbClr val="000000"/>
                </a:solidFill>
                <a:latin typeface="Consolas" panose="020B0609020204030204" pitchFamily="49" charset="0"/>
                <a:ea typeface="黑体" panose="02010609060101010101" pitchFamily="49" charset="-122"/>
              </a:rPr>
              <a:t>X</a:t>
            </a:r>
            <a:r>
              <a:rPr lang="en-US" altLang="zh-CN" baseline="-25000" dirty="0">
                <a:solidFill>
                  <a:srgbClr val="000000"/>
                </a:solidFill>
                <a:latin typeface="Consolas" panose="020B0609020204030204" pitchFamily="49" charset="0"/>
                <a:ea typeface="黑体" panose="02010609060101010101" pitchFamily="49" charset="-122"/>
              </a:rPr>
              <a:t>i+1</a:t>
            </a:r>
            <a:r>
              <a:rPr lang="zh-CN" altLang="en-US" dirty="0">
                <a:solidFill>
                  <a:srgbClr val="000000"/>
                </a:solidFill>
                <a:latin typeface="Consolas" panose="020B0609020204030204" pitchFamily="49" charset="0"/>
                <a:ea typeface="黑体" panose="02010609060101010101" pitchFamily="49" charset="-122"/>
              </a:rPr>
              <a:t>分别是搜索到第</a:t>
            </a:r>
            <a:r>
              <a:rPr lang="en-US" altLang="zh-CN" dirty="0">
                <a:solidFill>
                  <a:srgbClr val="000000"/>
                </a:solidFill>
                <a:latin typeface="Consolas" panose="020B0609020204030204" pitchFamily="49" charset="0"/>
                <a:ea typeface="黑体" panose="02010609060101010101" pitchFamily="49" charset="-122"/>
              </a:rPr>
              <a:t>i</a:t>
            </a:r>
            <a:r>
              <a:rPr lang="zh-CN" altLang="en-US" dirty="0">
                <a:solidFill>
                  <a:srgbClr val="000000"/>
                </a:solidFill>
                <a:latin typeface="Consolas" panose="020B0609020204030204" pitchFamily="49" charset="0"/>
                <a:ea typeface="黑体" panose="02010609060101010101" pitchFamily="49" charset="-122"/>
              </a:rPr>
              <a:t>层和第</a:t>
            </a:r>
            <a:r>
              <a:rPr lang="en-US" altLang="zh-CN" dirty="0">
                <a:solidFill>
                  <a:srgbClr val="000000"/>
                </a:solidFill>
                <a:latin typeface="Consolas" panose="020B0609020204030204" pitchFamily="49" charset="0"/>
                <a:ea typeface="黑体" panose="02010609060101010101" pitchFamily="49" charset="-122"/>
              </a:rPr>
              <a:t>i+1</a:t>
            </a:r>
            <a:r>
              <a:rPr lang="zh-CN" altLang="en-US" dirty="0">
                <a:solidFill>
                  <a:srgbClr val="000000"/>
                </a:solidFill>
                <a:latin typeface="Consolas" panose="020B0609020204030204" pitchFamily="49" charset="0"/>
                <a:ea typeface="黑体" panose="02010609060101010101" pitchFamily="49" charset="-122"/>
              </a:rPr>
              <a:t>层的解</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zh-CN" altLang="en-US" dirty="0">
                <a:solidFill>
                  <a:srgbClr val="000000"/>
                </a:solidFill>
                <a:latin typeface="Consolas" panose="020B0609020204030204" pitchFamily="49" charset="0"/>
                <a:ea typeface="黑体" panose="02010609060101010101" pitchFamily="49" charset="-122"/>
              </a:rPr>
              <a:t>如果 </a:t>
            </a:r>
            <a:r>
              <a:rPr lang="en-US" altLang="zh-CN" dirty="0">
                <a:solidFill>
                  <a:srgbClr val="000000"/>
                </a:solidFill>
                <a:latin typeface="Consolas" panose="020B0609020204030204" pitchFamily="49" charset="0"/>
                <a:ea typeface="黑体" panose="02010609060101010101" pitchFamily="49" charset="-122"/>
              </a:rPr>
              <a:t>P(X</a:t>
            </a:r>
            <a:r>
              <a:rPr lang="en-US" altLang="zh-CN" baseline="-25000" dirty="0">
                <a:solidFill>
                  <a:srgbClr val="000000"/>
                </a:solidFill>
                <a:latin typeface="Consolas" panose="020B0609020204030204" pitchFamily="49" charset="0"/>
                <a:ea typeface="黑体" panose="02010609060101010101" pitchFamily="49" charset="-122"/>
              </a:rPr>
              <a:t>i+1</a:t>
            </a:r>
            <a:r>
              <a:rPr lang="en-US" altLang="zh-CN" dirty="0">
                <a:solidFill>
                  <a:srgbClr val="000000"/>
                </a:solidFill>
                <a:latin typeface="Consolas" panose="020B0609020204030204" pitchFamily="49" charset="0"/>
                <a:ea typeface="黑体" panose="02010609060101010101" pitchFamily="49" charset="-122"/>
              </a:rPr>
              <a:t>)→P(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 , </a:t>
            </a:r>
            <a:r>
              <a:rPr lang="zh-CN" altLang="en-US" dirty="0">
                <a:solidFill>
                  <a:srgbClr val="000000"/>
                </a:solidFill>
                <a:latin typeface="Consolas" panose="020B0609020204030204" pitchFamily="49" charset="0"/>
                <a:ea typeface="黑体" panose="02010609060101010101" pitchFamily="49" charset="-122"/>
              </a:rPr>
              <a:t>即 </a:t>
            </a:r>
            <a:r>
              <a:rPr lang="en-US" altLang="zh-CN" dirty="0">
                <a:solidFill>
                  <a:srgbClr val="000000"/>
                </a:solidFill>
                <a:latin typeface="Consolas" panose="020B0609020204030204" pitchFamily="49" charset="0"/>
                <a:ea typeface="黑体" panose="02010609060101010101" pitchFamily="49" charset="-122"/>
              </a:rPr>
              <a:t>P(X</a:t>
            </a:r>
            <a:r>
              <a:rPr lang="en-US" altLang="zh-CN" baseline="-25000" dirty="0">
                <a:solidFill>
                  <a:srgbClr val="000000"/>
                </a:solidFill>
                <a:latin typeface="Consolas" panose="020B0609020204030204" pitchFamily="49" charset="0"/>
                <a:ea typeface="黑体" panose="02010609060101010101" pitchFamily="49" charset="-122"/>
              </a:rPr>
              <a:t>i+1</a:t>
            </a:r>
            <a:r>
              <a:rPr lang="en-US" altLang="zh-CN" dirty="0">
                <a:solidFill>
                  <a:srgbClr val="000000"/>
                </a:solidFill>
                <a:latin typeface="Consolas" panose="020B0609020204030204" pitchFamily="49" charset="0"/>
                <a:ea typeface="黑体" panose="02010609060101010101" pitchFamily="49" charset="-122"/>
              </a:rPr>
              <a:t>) </a:t>
            </a:r>
            <a:r>
              <a:rPr lang="zh-CN" altLang="en-US" dirty="0">
                <a:solidFill>
                  <a:srgbClr val="000000"/>
                </a:solidFill>
                <a:latin typeface="Consolas" panose="020B0609020204030204" pitchFamily="49" charset="0"/>
                <a:ea typeface="黑体" panose="02010609060101010101" pitchFamily="49" charset="-122"/>
              </a:rPr>
              <a:t>蕴含 </a:t>
            </a:r>
            <a:r>
              <a:rPr lang="en-US" altLang="zh-CN" dirty="0">
                <a:solidFill>
                  <a:srgbClr val="000000"/>
                </a:solidFill>
                <a:latin typeface="Consolas" panose="020B0609020204030204" pitchFamily="49" charset="0"/>
                <a:ea typeface="黑体" panose="02010609060101010101" pitchFamily="49" charset="-122"/>
              </a:rPr>
              <a:t>P(X</a:t>
            </a:r>
            <a:r>
              <a:rPr lang="en-US" altLang="zh-CN" baseline="-25000"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则称该问题满足多米诺性质</a:t>
            </a:r>
            <a:r>
              <a:rPr lang="en-US" altLang="zh-CN" dirty="0">
                <a:solidFill>
                  <a:srgbClr val="000000"/>
                </a:solidFill>
                <a:latin typeface="Consolas" panose="020B0609020204030204" pitchFamily="49" charset="0"/>
                <a:ea typeface="黑体" panose="02010609060101010101" pitchFamily="49" charset="-122"/>
              </a:rPr>
              <a:t>.</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150000"/>
              </a:lnSpc>
              <a:spcBef>
                <a:spcPct val="50000"/>
              </a:spcBef>
              <a:buClrTx/>
              <a:buFontTx/>
            </a:pPr>
            <a:endParaRPr lang="en-US" altLang="zh-CN" sz="2200" dirty="0">
              <a:solidFill>
                <a:srgbClr val="C00000"/>
              </a:solidFill>
              <a:latin typeface="黑体" panose="02010609060101010101" pitchFamily="49" charset="-122"/>
              <a:ea typeface="黑体" panose="02010609060101010101" pitchFamily="49" charset="-122"/>
            </a:endParaRPr>
          </a:p>
        </p:txBody>
      </p:sp>
      <p:sp>
        <p:nvSpPr>
          <p:cNvPr id="5"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858251" y="4614327"/>
            <a:ext cx="6781800" cy="189176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charRg st="16" end="2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charRg st="20" end="4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charRg st="46" end="10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charRg st="102" end="12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charRg st="128" end="18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2"/>
          <p:cNvSpPr>
            <a:spLocks noGrp="1"/>
          </p:cNvSpPr>
          <p:nvPr>
            <p:ph type="title"/>
          </p:nvPr>
        </p:nvSpPr>
        <p:spPr/>
        <p:txBody>
          <a:bodyPr vert="horz" wrap="square" lIns="91440" tIns="45720" rIns="91440" bIns="45720" anchor="ctr" anchorCtr="0"/>
          <a:p>
            <a:pPr eaLnBrk="1" hangingPunct="1"/>
            <a:r>
              <a:rPr lang="zh-CN" altLang="en-US" b="0" dirty="0">
                <a:latin typeface="微软雅黑" panose="020B0503020204020204" pitchFamily="34" charset="-122"/>
                <a:ea typeface="微软雅黑" panose="020B0503020204020204" pitchFamily="34" charset="-122"/>
              </a:rPr>
              <a:t>主要内容</a:t>
            </a:r>
            <a:endParaRPr lang="en-US" altLang="zh-CN" b="0" dirty="0">
              <a:solidFill>
                <a:schemeClr val="accent1"/>
              </a:solidFill>
              <a:latin typeface="微软雅黑" panose="020B0503020204020204" pitchFamily="34" charset="-122"/>
              <a:ea typeface="微软雅黑" panose="020B0503020204020204" pitchFamily="34" charset="-122"/>
            </a:endParaRPr>
          </a:p>
        </p:txBody>
      </p:sp>
      <p:sp>
        <p:nvSpPr>
          <p:cNvPr id="13314"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buClrTx/>
              <a:buFontTx/>
            </a:pPr>
            <a:r>
              <a:rPr lang="en-US" altLang="zh-CN" sz="1200" dirty="0">
                <a:latin typeface="Arial" panose="020B0604020202020204" pitchFamily="34" charset="0"/>
                <a:ea typeface="宋体" panose="02010600030101010101" pitchFamily="2" charset="-122"/>
              </a:rPr>
              <a:t>www.ncepu.edu.cn</a:t>
            </a:r>
            <a:endParaRPr lang="en-US" altLang="zh-CN" sz="1200" dirty="0">
              <a:latin typeface="Arial" panose="020B0604020202020204" pitchFamily="34" charset="0"/>
              <a:ea typeface="宋体" panose="02010600030101010101" pitchFamily="2" charset="-122"/>
            </a:endParaRPr>
          </a:p>
        </p:txBody>
      </p:sp>
      <p:sp>
        <p:nvSpPr>
          <p:cNvPr id="13315" name="页脚占位符 4"/>
          <p:cNvSpPr>
            <a:spLocks noGrp="1"/>
          </p:cNvSpPr>
          <p:nvPr>
            <p:ph type="ftr" sz="quarter" idx="3"/>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buClrTx/>
              <a:buFontTx/>
            </a:pPr>
            <a:r>
              <a:rPr lang="en-US" altLang="zh-CN" sz="1200" dirty="0">
                <a:latin typeface="Arial" panose="020B0604020202020204" pitchFamily="34" charset="0"/>
                <a:ea typeface="宋体" panose="02010600030101010101" pitchFamily="2" charset="-122"/>
              </a:rPr>
              <a:t>Ncepu</a:t>
            </a:r>
            <a:endParaRPr lang="en-US" altLang="zh-CN" sz="1200" dirty="0">
              <a:latin typeface="Arial" panose="020B0604020202020204" pitchFamily="34" charset="0"/>
              <a:ea typeface="宋体" panose="02010600030101010101" pitchFamily="2" charset="-122"/>
            </a:endParaRPr>
          </a:p>
        </p:txBody>
      </p:sp>
      <p:grpSp>
        <p:nvGrpSpPr>
          <p:cNvPr id="13316" name="Group 76"/>
          <p:cNvGrpSpPr/>
          <p:nvPr/>
        </p:nvGrpSpPr>
        <p:grpSpPr>
          <a:xfrm>
            <a:off x="2286000" y="41910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18" name="AutoShape 78"/>
            <p:cNvSpPr/>
            <p:nvPr/>
          </p:nvSpPr>
          <p:spPr>
            <a:xfrm>
              <a:off x="1296" y="1824"/>
              <a:ext cx="432" cy="432"/>
            </a:xfrm>
            <a:prstGeom prst="diamond">
              <a:avLst/>
            </a:prstGeom>
            <a:solidFill>
              <a:schemeClr val="folHlink"/>
            </a:solidFill>
            <a:ln w="25400" cap="flat" cmpd="sng">
              <a:solidFill>
                <a:schemeClr val="bg1"/>
              </a:solidFill>
              <a:prstDash val="solid"/>
              <a:miter/>
              <a:headEnd type="none" w="med" len="med"/>
              <a:tailEnd type="none" w="med" len="med"/>
            </a:ln>
            <a:effectLst>
              <a:outerShdw dist="63500" dir="2212193" algn="ctr" rotWithShape="0">
                <a:srgbClr val="333333">
                  <a:alpha val="50000"/>
                </a:srgbClr>
              </a:outerShdw>
            </a:effectLst>
          </p:spPr>
          <p:txBody>
            <a:bodyPr wrap="none" anchor="ctr" anchorCtr="0"/>
            <a:p>
              <a:pPr>
                <a:buClrTx/>
                <a:buFontTx/>
              </a:pPr>
              <a:endParaRPr lang="zh-CN" altLang="en-US" dirty="0">
                <a:latin typeface="Arial" panose="020B0604020202020204" pitchFamily="34" charset="0"/>
                <a:ea typeface="宋体" panose="02010600030101010101" pitchFamily="2" charset="-122"/>
              </a:endParaRPr>
            </a:p>
          </p:txBody>
        </p:sp>
        <p:sp>
          <p:nvSpPr>
            <p:cNvPr id="13319" name="Text Box 79"/>
            <p:cNvSpPr txBox="1"/>
            <p:nvPr/>
          </p:nvSpPr>
          <p:spPr>
            <a:xfrm>
              <a:off x="1680" y="1934"/>
              <a:ext cx="2160" cy="232"/>
            </a:xfrm>
            <a:prstGeom prst="rect">
              <a:avLst/>
            </a:prstGeom>
            <a:noFill/>
            <a:ln w="9525">
              <a:noFill/>
            </a:ln>
          </p:spPr>
          <p:txBody>
            <a:bodyPr anchor="t" anchorCtr="0">
              <a:spAutoFit/>
            </a:bodyPr>
            <a:p>
              <a:pPr algn="ctr" eaLnBrk="0" hangingPunct="0">
                <a:buClrTx/>
                <a:buFontTx/>
              </a:pPr>
              <a:r>
                <a:rPr lang="en-US" altLang="zh-CN" b="1" dirty="0">
                  <a:solidFill>
                    <a:srgbClr val="000000"/>
                  </a:solidFill>
                  <a:latin typeface="黑体" panose="02010609060101010101" pitchFamily="49" charset="-122"/>
                  <a:ea typeface="黑体" panose="02010609060101010101" pitchFamily="49" charset="-122"/>
                </a:rPr>
                <a:t> </a:t>
              </a:r>
              <a:r>
                <a:rPr lang="zh-CN" altLang="en-US" b="1" dirty="0">
                  <a:solidFill>
                    <a:srgbClr val="000000"/>
                  </a:solidFill>
                  <a:latin typeface="微软雅黑" panose="020B0503020204020204" pitchFamily="34" charset="-122"/>
                  <a:ea typeface="微软雅黑" panose="020B0503020204020204" pitchFamily="34" charset="-122"/>
                </a:rPr>
                <a:t>旅行商问题</a:t>
              </a:r>
              <a:endParaRPr lang="zh-CN" altLang="en-US" b="1" dirty="0">
                <a:solidFill>
                  <a:srgbClr val="000000"/>
                </a:solidFill>
                <a:latin typeface="微软雅黑" panose="020B0503020204020204" pitchFamily="34" charset="-122"/>
                <a:ea typeface="微软雅黑" panose="020B0503020204020204" pitchFamily="34" charset="-122"/>
              </a:endParaRPr>
            </a:p>
          </p:txBody>
        </p:sp>
        <p:sp>
          <p:nvSpPr>
            <p:cNvPr id="13320" name="Text Box 80"/>
            <p:cNvSpPr txBox="1"/>
            <p:nvPr/>
          </p:nvSpPr>
          <p:spPr>
            <a:xfrm>
              <a:off x="1392" y="1886"/>
              <a:ext cx="224" cy="291"/>
            </a:xfrm>
            <a:prstGeom prst="rect">
              <a:avLst/>
            </a:prstGeom>
            <a:noFill/>
            <a:ln w="9525">
              <a:noFill/>
            </a:ln>
          </p:spPr>
          <p:txBody>
            <a:bodyPr wrap="none" anchor="t" anchorCtr="0">
              <a:spAutoFit/>
            </a:bodyPr>
            <a:p>
              <a:pPr algn="ctr" eaLnBrk="0" hangingPunct="0">
                <a:buClrTx/>
                <a:buFontTx/>
              </a:pPr>
              <a:r>
                <a:rPr lang="en-US" altLang="zh-CN" sz="2400" dirty="0">
                  <a:solidFill>
                    <a:schemeClr val="bg1"/>
                  </a:solidFill>
                  <a:latin typeface="Arial" panose="020B0604020202020204" pitchFamily="34" charset="0"/>
                  <a:ea typeface="宋体" panose="02010600030101010101" pitchFamily="2" charset="-122"/>
                </a:rPr>
                <a:t>3</a:t>
              </a:r>
              <a:endParaRPr lang="en-US" altLang="zh-CN" sz="2400" dirty="0">
                <a:solidFill>
                  <a:schemeClr val="bg1"/>
                </a:solidFill>
                <a:latin typeface="Arial" panose="020B0604020202020204" pitchFamily="34" charset="0"/>
                <a:ea typeface="宋体" panose="02010600030101010101" pitchFamily="2" charset="-122"/>
              </a:endParaRPr>
            </a:p>
          </p:txBody>
        </p:sp>
      </p:grpSp>
      <p:sp>
        <p:nvSpPr>
          <p:cNvPr id="13321" name="矩形 1"/>
          <p:cNvSpPr/>
          <p:nvPr/>
        </p:nvSpPr>
        <p:spPr>
          <a:xfrm>
            <a:off x="3733800" y="1571625"/>
            <a:ext cx="1692275" cy="368300"/>
          </a:xfrm>
          <a:prstGeom prst="rect">
            <a:avLst/>
          </a:prstGeom>
          <a:noFill/>
          <a:ln w="9525">
            <a:noFill/>
          </a:ln>
        </p:spPr>
        <p:txBody>
          <a:bodyPr wrap="none" anchor="t" anchorCtr="0">
            <a:spAutoFit/>
          </a:bodyPr>
          <a:p>
            <a:pPr eaLnBrk="0" hangingPunct="0">
              <a:buClrTx/>
              <a:buFontTx/>
            </a:pPr>
            <a:r>
              <a:rPr lang="en-US" altLang="zh-CN" dirty="0">
                <a:solidFill>
                  <a:srgbClr val="333333"/>
                </a:solidFill>
                <a:latin typeface="Consolas" panose="020B0609020204030204" pitchFamily="49" charset="0"/>
                <a:ea typeface="宋体" panose="02010600030101010101" pitchFamily="2" charset="-122"/>
              </a:rPr>
              <a:t>Backtracking</a:t>
            </a:r>
            <a:endParaRPr lang="zh-CN" altLang="en-US" dirty="0">
              <a:latin typeface="Consolas" panose="020B0609020204030204" pitchFamily="49" charset="0"/>
              <a:ea typeface="宋体" panose="02010600030101010101" pitchFamily="2" charset="-122"/>
            </a:endParaRPr>
          </a:p>
        </p:txBody>
      </p:sp>
      <p:grpSp>
        <p:nvGrpSpPr>
          <p:cNvPr id="13322" name="Group 71"/>
          <p:cNvGrpSpPr/>
          <p:nvPr/>
        </p:nvGrpSpPr>
        <p:grpSpPr>
          <a:xfrm>
            <a:off x="2259013" y="3200400"/>
            <a:ext cx="4724400" cy="685800"/>
            <a:chOff x="1296" y="1808"/>
            <a:chExt cx="2976" cy="432"/>
          </a:xfrm>
        </p:grpSpPr>
        <p:sp>
          <p:nvSpPr>
            <p:cNvPr id="22"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 name="AutoShape 73"/>
            <p:cNvSpPr>
              <a:spLocks noChangeArrowheads="1"/>
            </p:cNvSpPr>
            <p:nvPr/>
          </p:nvSpPr>
          <p:spPr bwMode="gray">
            <a:xfrm>
              <a:off x="1296" y="1808"/>
              <a:ext cx="432" cy="432"/>
            </a:xfrm>
            <a:prstGeom prst="diamond">
              <a:avLst/>
            </a:prstGeom>
            <a:solidFill>
              <a:schemeClr val="tx2">
                <a:lumMod val="20000"/>
                <a:lumOff val="8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25" name="Text Box 74"/>
            <p:cNvSpPr txBox="1"/>
            <p:nvPr/>
          </p:nvSpPr>
          <p:spPr>
            <a:xfrm>
              <a:off x="1680" y="1934"/>
              <a:ext cx="2160" cy="232"/>
            </a:xfrm>
            <a:prstGeom prst="rect">
              <a:avLst/>
            </a:prstGeom>
            <a:noFill/>
            <a:ln w="9525">
              <a:noFill/>
            </a:ln>
          </p:spPr>
          <p:txBody>
            <a:bodyPr anchor="t" anchorCtr="0">
              <a:spAutoFit/>
            </a:bodyPr>
            <a:p>
              <a:pPr algn="ctr" eaLnBrk="0" hangingPunct="0">
                <a:buClrTx/>
                <a:buFontTx/>
              </a:pPr>
              <a:r>
                <a:rPr lang="zh-CN" altLang="en-US" b="1" dirty="0">
                  <a:solidFill>
                    <a:srgbClr val="000000"/>
                  </a:solidFill>
                  <a:latin typeface="微软雅黑" panose="020B0503020204020204" pitchFamily="34" charset="-122"/>
                  <a:ea typeface="微软雅黑" panose="020B0503020204020204" pitchFamily="34" charset="-122"/>
                </a:rPr>
                <a:t>求解</a:t>
              </a:r>
              <a:r>
                <a:rPr lang="en-US" altLang="zh-CN" b="1" dirty="0">
                  <a:solidFill>
                    <a:srgbClr val="000000"/>
                  </a:solidFill>
                  <a:latin typeface="微软雅黑" panose="020B0503020204020204" pitchFamily="34" charset="-122"/>
                  <a:ea typeface="微软雅黑" panose="020B0503020204020204" pitchFamily="34" charset="-122"/>
                </a:rPr>
                <a:t>0/1</a:t>
              </a:r>
              <a:r>
                <a:rPr lang="zh-CN" altLang="en-US" b="1" dirty="0">
                  <a:solidFill>
                    <a:srgbClr val="000000"/>
                  </a:solidFill>
                  <a:latin typeface="微软雅黑" panose="020B0503020204020204" pitchFamily="34" charset="-122"/>
                  <a:ea typeface="微软雅黑" panose="020B0503020204020204" pitchFamily="34" charset="-122"/>
                </a:rPr>
                <a:t>背包问题</a:t>
              </a:r>
              <a:endParaRPr lang="zh-CN" altLang="en-US" b="1" dirty="0">
                <a:solidFill>
                  <a:srgbClr val="000000"/>
                </a:solidFill>
                <a:latin typeface="微软雅黑" panose="020B0503020204020204" pitchFamily="34" charset="-122"/>
                <a:ea typeface="微软雅黑" panose="020B0503020204020204" pitchFamily="34" charset="-122"/>
              </a:endParaRPr>
            </a:p>
          </p:txBody>
        </p:sp>
        <p:sp>
          <p:nvSpPr>
            <p:cNvPr id="13326" name="Text Box 75"/>
            <p:cNvSpPr txBox="1"/>
            <p:nvPr/>
          </p:nvSpPr>
          <p:spPr>
            <a:xfrm>
              <a:off x="1392" y="1886"/>
              <a:ext cx="224" cy="291"/>
            </a:xfrm>
            <a:prstGeom prst="rect">
              <a:avLst/>
            </a:prstGeom>
            <a:noFill/>
            <a:ln w="9525">
              <a:noFill/>
            </a:ln>
          </p:spPr>
          <p:txBody>
            <a:bodyPr wrap="none" anchor="t" anchorCtr="0">
              <a:spAutoFit/>
            </a:bodyPr>
            <a:p>
              <a:pPr algn="ctr" eaLnBrk="0" hangingPunct="0">
                <a:buClrTx/>
                <a:buFontTx/>
              </a:pPr>
              <a:r>
                <a:rPr lang="en-US" altLang="zh-CN" sz="2400" dirty="0">
                  <a:solidFill>
                    <a:schemeClr val="bg1"/>
                  </a:solidFill>
                  <a:latin typeface="Arial" panose="020B0604020202020204" pitchFamily="34" charset="0"/>
                  <a:ea typeface="宋体" panose="02010600030101010101" pitchFamily="2" charset="-122"/>
                </a:rPr>
                <a:t>2</a:t>
              </a:r>
              <a:endParaRPr lang="en-US" altLang="zh-CN" sz="2400" dirty="0">
                <a:solidFill>
                  <a:schemeClr val="bg1"/>
                </a:solidFill>
                <a:latin typeface="Arial" panose="020B0604020202020204" pitchFamily="34" charset="0"/>
                <a:ea typeface="宋体" panose="02010600030101010101" pitchFamily="2" charset="-122"/>
              </a:endParaRPr>
            </a:p>
          </p:txBody>
        </p:sp>
      </p:grpSp>
      <p:grpSp>
        <p:nvGrpSpPr>
          <p:cNvPr id="13327" name="Group 66"/>
          <p:cNvGrpSpPr/>
          <p:nvPr/>
        </p:nvGrpSpPr>
        <p:grpSpPr>
          <a:xfrm>
            <a:off x="2259013" y="2225675"/>
            <a:ext cx="4724400" cy="685800"/>
            <a:chOff x="1296" y="1824"/>
            <a:chExt cx="2976" cy="432"/>
          </a:xfrm>
        </p:grpSpPr>
        <p:sp>
          <p:nvSpPr>
            <p:cNvPr id="33"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4" name="AutoShape 68"/>
            <p:cNvSpPr>
              <a:spLocks noChangeArrowheads="1"/>
            </p:cNvSpPr>
            <p:nvPr/>
          </p:nvSpPr>
          <p:spPr bwMode="gray">
            <a:xfrm>
              <a:off x="1296" y="1824"/>
              <a:ext cx="432" cy="432"/>
            </a:xfrm>
            <a:prstGeom prst="diamond">
              <a:avLst/>
            </a:prstGeom>
            <a:solidFill>
              <a:schemeClr val="accent1">
                <a:lumMod val="40000"/>
                <a:lumOff val="6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lvl1pPr>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30" name="Text Box 69"/>
            <p:cNvSpPr txBox="1"/>
            <p:nvPr/>
          </p:nvSpPr>
          <p:spPr>
            <a:xfrm>
              <a:off x="1680" y="1934"/>
              <a:ext cx="2160" cy="232"/>
            </a:xfrm>
            <a:prstGeom prst="rect">
              <a:avLst/>
            </a:prstGeom>
            <a:noFill/>
            <a:ln w="9525">
              <a:noFill/>
            </a:ln>
          </p:spPr>
          <p:txBody>
            <a:bodyPr anchor="t" anchorCtr="0">
              <a:spAutoFit/>
            </a:bodyPr>
            <a:p>
              <a:pPr algn="ctr" eaLnBrk="0" hangingPunct="0">
                <a:buClrTx/>
                <a:buFontTx/>
              </a:pPr>
              <a:r>
                <a:rPr lang="zh-CN" altLang="en-US" b="1" dirty="0">
                  <a:solidFill>
                    <a:srgbClr val="000000"/>
                  </a:solidFill>
                  <a:latin typeface="微软雅黑" panose="020B0503020204020204" pitchFamily="34" charset="-122"/>
                  <a:ea typeface="微软雅黑" panose="020B0503020204020204" pitchFamily="34" charset="-122"/>
                </a:rPr>
                <a:t>回溯法概述</a:t>
              </a:r>
              <a:endParaRPr lang="zh-CN" altLang="en-US" b="1" dirty="0">
                <a:solidFill>
                  <a:srgbClr val="000000"/>
                </a:solidFill>
                <a:latin typeface="微软雅黑" panose="020B0503020204020204" pitchFamily="34" charset="-122"/>
                <a:ea typeface="微软雅黑" panose="020B0503020204020204" pitchFamily="34" charset="-122"/>
              </a:endParaRPr>
            </a:p>
          </p:txBody>
        </p:sp>
        <p:sp>
          <p:nvSpPr>
            <p:cNvPr id="13331" name="Text Box 70"/>
            <p:cNvSpPr txBox="1"/>
            <p:nvPr/>
          </p:nvSpPr>
          <p:spPr>
            <a:xfrm>
              <a:off x="1392" y="1886"/>
              <a:ext cx="224" cy="291"/>
            </a:xfrm>
            <a:prstGeom prst="rect">
              <a:avLst/>
            </a:prstGeom>
            <a:noFill/>
            <a:ln w="9525">
              <a:noFill/>
            </a:ln>
          </p:spPr>
          <p:txBody>
            <a:bodyPr wrap="none" anchor="t" anchorCtr="0">
              <a:spAutoFit/>
            </a:bodyPr>
            <a:p>
              <a:pPr algn="ctr" eaLnBrk="0" hangingPunct="0">
                <a:buClrTx/>
                <a:buFontTx/>
              </a:pPr>
              <a:r>
                <a:rPr lang="en-US" altLang="zh-CN" sz="2400" dirty="0">
                  <a:solidFill>
                    <a:schemeClr val="bg1"/>
                  </a:solidFill>
                  <a:latin typeface="Arial" panose="020B0604020202020204" pitchFamily="34" charset="0"/>
                  <a:ea typeface="宋体" panose="02010600030101010101" pitchFamily="2" charset="-122"/>
                </a:rPr>
                <a:t>1</a:t>
              </a:r>
              <a:endParaRPr lang="en-US" altLang="zh-CN" sz="2400" dirty="0">
                <a:solidFill>
                  <a:schemeClr val="bg1"/>
                </a:solidFill>
                <a:latin typeface="Arial" panose="020B0604020202020204" pitchFamily="34" charset="0"/>
                <a:ea typeface="宋体" panose="02010600030101010101" pitchFamily="2" charset="-122"/>
              </a:endParaRPr>
            </a:p>
          </p:txBody>
        </p:sp>
      </p:gr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Text Box 2"/>
          <p:cNvSpPr txBox="1"/>
          <p:nvPr/>
        </p:nvSpPr>
        <p:spPr>
          <a:xfrm>
            <a:off x="323850" y="1190625"/>
            <a:ext cx="8496300" cy="430213"/>
          </a:xfrm>
          <a:prstGeom prst="rect">
            <a:avLst/>
          </a:prstGeom>
          <a:noFill/>
          <a:ln w="9525">
            <a:noFill/>
          </a:ln>
        </p:spPr>
        <p:txBody>
          <a:bodyPr anchor="t" anchorCtr="0">
            <a:spAutoFit/>
          </a:bodyPr>
          <a:p>
            <a:pPr eaLnBrk="0" hangingPunct="0">
              <a:buClrTx/>
              <a:buFontTx/>
            </a:pPr>
            <a:r>
              <a:rPr lang="zh-CN" altLang="en-US" sz="2200" dirty="0">
                <a:solidFill>
                  <a:srgbClr val="C00000"/>
                </a:solidFill>
                <a:latin typeface="黑体" panose="02010609060101010101" pitchFamily="49" charset="-122"/>
                <a:ea typeface="黑体" panose="02010609060101010101" pitchFamily="49" charset="-122"/>
              </a:rPr>
              <a:t>两种典型的解空间树：</a:t>
            </a:r>
            <a:endParaRPr lang="en-US" altLang="zh-CN" sz="2200" dirty="0">
              <a:solidFill>
                <a:srgbClr val="C00000"/>
              </a:solidFill>
              <a:latin typeface="黑体" panose="02010609060101010101" pitchFamily="49" charset="-122"/>
              <a:ea typeface="黑体" panose="02010609060101010101" pitchFamily="49" charset="-122"/>
            </a:endParaRPr>
          </a:p>
        </p:txBody>
      </p:sp>
      <p:sp>
        <p:nvSpPr>
          <p:cNvPr id="3" name="TextBox 2"/>
          <p:cNvSpPr txBox="1"/>
          <p:nvPr/>
        </p:nvSpPr>
        <p:spPr>
          <a:xfrm>
            <a:off x="457200" y="1866900"/>
            <a:ext cx="8215313" cy="1154113"/>
          </a:xfrm>
          <a:prstGeom prst="rect">
            <a:avLst/>
          </a:prstGeom>
        </p:spPr>
        <p:style>
          <a:lnRef idx="2">
            <a:schemeClr val="accent2"/>
          </a:lnRef>
          <a:fillRef idx="1">
            <a:schemeClr val="lt1"/>
          </a:fillRef>
          <a:effectRef idx="0">
            <a:schemeClr val="accent2"/>
          </a:effectRef>
          <a:fontRef idx="minor">
            <a:schemeClr val="dk1"/>
          </a:fontRef>
        </p:style>
        <p:txBody>
          <a:bodyPr tIns="108000" bIns="108000">
            <a:spAutoFit/>
          </a:bodyPr>
          <a:lstStyle/>
          <a:p>
            <a:pPr marL="457200" marR="0" lvl="0" indent="-457200" algn="l" defTabSz="914400" rtl="0" eaLnBrk="0" fontAlgn="base" latinLnBrk="0" hangingPunct="0">
              <a:lnSpc>
                <a:spcPct val="150000"/>
              </a:lnSpc>
              <a:spcBef>
                <a:spcPct val="0"/>
              </a:spcBef>
              <a:spcAft>
                <a:spcPct val="0"/>
              </a:spcAft>
              <a:buClrTx/>
              <a:buSzPct val="60000"/>
              <a:buFont typeface="Wingdings" panose="05000000000000000000" pitchFamily="2" charset="2"/>
              <a:buChar char="l"/>
              <a:defRPr/>
            </a:pPr>
            <a:r>
              <a:rPr kumimoji="0" lang="zh-CN" altLang="en-US" sz="22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子集树：</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当所给的问题是从</a:t>
            </a:r>
            <a:r>
              <a:rPr kumimoji="0" lang="en-US" altLang="zh-CN" sz="2000" b="0" i="1"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n</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个元素的集合</a:t>
            </a:r>
            <a:r>
              <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S</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中找出满足某种性质的</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子集</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时，相应的解空间树称为</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子集树</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a:t>
            </a:r>
            <a:r>
              <a:rPr kumimoji="0" lang="zh-CN" altLang="en-US" sz="22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rPr>
              <a:t>　</a:t>
            </a:r>
            <a:endParaRPr kumimoji="0" lang="zh-CN" altLang="en-US" sz="22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endParaRPr>
          </a:p>
        </p:txBody>
      </p:sp>
      <p:grpSp>
        <p:nvGrpSpPr>
          <p:cNvPr id="2" name="组合 3"/>
          <p:cNvGrpSpPr/>
          <p:nvPr/>
        </p:nvGrpSpPr>
        <p:grpSpPr>
          <a:xfrm>
            <a:off x="838200" y="3089275"/>
            <a:ext cx="6519863" cy="3311525"/>
            <a:chOff x="-361708" y="797936"/>
            <a:chExt cx="7505476" cy="3685001"/>
          </a:xfrm>
        </p:grpSpPr>
        <p:sp>
          <p:nvSpPr>
            <p:cNvPr id="50180" name="TextBox 4"/>
            <p:cNvSpPr txBox="1"/>
            <p:nvPr/>
          </p:nvSpPr>
          <p:spPr>
            <a:xfrm>
              <a:off x="-361708" y="4071941"/>
              <a:ext cx="1502192"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b,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6" name="椭圆 5"/>
            <p:cNvSpPr/>
            <p:nvPr/>
          </p:nvSpPr>
          <p:spPr>
            <a:xfrm>
              <a:off x="3428493" y="797936"/>
              <a:ext cx="429459" cy="499931"/>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rPr>
                <a:t>A</a:t>
              </a:r>
              <a:endParaRPr kumimoji="0" lang="zh-CN" altLang="en-US"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7" name="椭圆 6"/>
            <p:cNvSpPr/>
            <p:nvPr/>
          </p:nvSpPr>
          <p:spPr>
            <a:xfrm>
              <a:off x="285221" y="3357652"/>
              <a:ext cx="429459" cy="499930"/>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rPr>
                <a:t>H</a:t>
              </a:r>
              <a:endParaRPr kumimoji="0" lang="zh-CN" altLang="en-US"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8" name="椭圆 7"/>
            <p:cNvSpPr/>
            <p:nvPr/>
          </p:nvSpPr>
          <p:spPr>
            <a:xfrm>
              <a:off x="1142312" y="3357652"/>
              <a:ext cx="429458" cy="499930"/>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I</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9" name="椭圆 8"/>
            <p:cNvSpPr/>
            <p:nvPr/>
          </p:nvSpPr>
          <p:spPr>
            <a:xfrm>
              <a:off x="714680" y="2643970"/>
              <a:ext cx="427631" cy="499930"/>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D</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0" name="直接连接符 9"/>
            <p:cNvCxnSpPr>
              <a:stCxn id="9" idx="3"/>
              <a:endCxn id="7" idx="7"/>
            </p:cNvCxnSpPr>
            <p:nvPr/>
          </p:nvCxnSpPr>
          <p:spPr>
            <a:xfrm rot="5400000">
              <a:off x="533572" y="3186838"/>
              <a:ext cx="360374" cy="126097"/>
            </a:xfrm>
            <a:prstGeom prst="line">
              <a:avLst/>
            </a:prstGeom>
          </p:spPr>
          <p:style>
            <a:lnRef idx="2">
              <a:schemeClr val="dk1"/>
            </a:lnRef>
            <a:fillRef idx="0">
              <a:schemeClr val="dk1"/>
            </a:fillRef>
            <a:effectRef idx="1">
              <a:schemeClr val="dk1"/>
            </a:effectRef>
            <a:fontRef idx="minor">
              <a:schemeClr val="tx1"/>
            </a:fontRef>
          </p:style>
        </p:cxnSp>
        <p:cxnSp>
          <p:nvCxnSpPr>
            <p:cNvPr id="11" name="直接连接符 10"/>
            <p:cNvCxnSpPr>
              <a:stCxn id="9" idx="5"/>
              <a:endCxn id="8" idx="1"/>
            </p:cNvCxnSpPr>
            <p:nvPr/>
          </p:nvCxnSpPr>
          <p:spPr>
            <a:xfrm rot="16200000" flipH="1">
              <a:off x="963039" y="3186844"/>
              <a:ext cx="360374" cy="126096"/>
            </a:xfrm>
            <a:prstGeom prst="line">
              <a:avLst/>
            </a:prstGeom>
          </p:spPr>
          <p:style>
            <a:lnRef idx="2">
              <a:schemeClr val="dk1"/>
            </a:lnRef>
            <a:fillRef idx="0">
              <a:schemeClr val="dk1"/>
            </a:fillRef>
            <a:effectRef idx="1">
              <a:schemeClr val="dk1"/>
            </a:effectRef>
            <a:fontRef idx="minor">
              <a:schemeClr val="tx1"/>
            </a:fontRef>
          </p:style>
        </p:cxnSp>
        <p:sp>
          <p:nvSpPr>
            <p:cNvPr id="50187" name="TextBox 11"/>
            <p:cNvSpPr txBox="1"/>
            <p:nvPr/>
          </p:nvSpPr>
          <p:spPr>
            <a:xfrm>
              <a:off x="866361" y="4059800"/>
              <a:ext cx="1062434"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b}</a:t>
              </a:r>
              <a:endParaRPr lang="zh-CN" altLang="en-US" dirty="0">
                <a:solidFill>
                  <a:srgbClr val="7030A0"/>
                </a:solidFill>
                <a:latin typeface="Consolas" panose="020B0609020204030204" pitchFamily="49" charset="0"/>
                <a:ea typeface="宋体" panose="02010600030101010101" pitchFamily="2" charset="-122"/>
              </a:endParaRPr>
            </a:p>
          </p:txBody>
        </p:sp>
        <p:sp>
          <p:nvSpPr>
            <p:cNvPr id="13" name="椭圆 12"/>
            <p:cNvSpPr/>
            <p:nvPr/>
          </p:nvSpPr>
          <p:spPr>
            <a:xfrm>
              <a:off x="2072500" y="3370017"/>
              <a:ext cx="427631" cy="499931"/>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J</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4" name="椭圆 13"/>
            <p:cNvSpPr/>
            <p:nvPr/>
          </p:nvSpPr>
          <p:spPr>
            <a:xfrm>
              <a:off x="2929591" y="3370017"/>
              <a:ext cx="427631" cy="499931"/>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K</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5" name="椭圆 14"/>
            <p:cNvSpPr/>
            <p:nvPr/>
          </p:nvSpPr>
          <p:spPr>
            <a:xfrm>
              <a:off x="2500131" y="2654569"/>
              <a:ext cx="429459" cy="501697"/>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E</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6" name="直接连接符 15"/>
            <p:cNvCxnSpPr>
              <a:stCxn id="15" idx="3"/>
              <a:endCxn id="13" idx="7"/>
            </p:cNvCxnSpPr>
            <p:nvPr/>
          </p:nvCxnSpPr>
          <p:spPr>
            <a:xfrm rot="5400000">
              <a:off x="2319937" y="3200118"/>
              <a:ext cx="360374" cy="124269"/>
            </a:xfrm>
            <a:prstGeom prst="line">
              <a:avLst/>
            </a:prstGeom>
          </p:spPr>
          <p:style>
            <a:lnRef idx="2">
              <a:schemeClr val="dk1"/>
            </a:lnRef>
            <a:fillRef idx="0">
              <a:schemeClr val="dk1"/>
            </a:fillRef>
            <a:effectRef idx="1">
              <a:schemeClr val="dk1"/>
            </a:effectRef>
            <a:fontRef idx="minor">
              <a:schemeClr val="tx1"/>
            </a:fontRef>
          </p:style>
        </p:cxnSp>
        <p:cxnSp>
          <p:nvCxnSpPr>
            <p:cNvPr id="17" name="直接连接符 16"/>
            <p:cNvCxnSpPr>
              <a:stCxn id="15" idx="5"/>
              <a:endCxn id="14" idx="1"/>
            </p:cNvCxnSpPr>
            <p:nvPr/>
          </p:nvCxnSpPr>
          <p:spPr>
            <a:xfrm rot="16200000" flipH="1">
              <a:off x="2748483" y="3199204"/>
              <a:ext cx="360374" cy="126097"/>
            </a:xfrm>
            <a:prstGeom prst="line">
              <a:avLst/>
            </a:prstGeom>
          </p:spPr>
          <p:style>
            <a:lnRef idx="2">
              <a:schemeClr val="dk1"/>
            </a:lnRef>
            <a:fillRef idx="0">
              <a:schemeClr val="dk1"/>
            </a:fillRef>
            <a:effectRef idx="1">
              <a:schemeClr val="dk1"/>
            </a:effectRef>
            <a:fontRef idx="minor">
              <a:schemeClr val="tx1"/>
            </a:fontRef>
          </p:style>
        </p:cxnSp>
        <p:sp>
          <p:nvSpPr>
            <p:cNvPr id="50193" name="TextBox 17"/>
            <p:cNvSpPr txBox="1"/>
            <p:nvPr/>
          </p:nvSpPr>
          <p:spPr>
            <a:xfrm>
              <a:off x="1743553" y="4059800"/>
              <a:ext cx="1206140"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 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50194" name="TextBox 18"/>
            <p:cNvSpPr txBox="1"/>
            <p:nvPr/>
          </p:nvSpPr>
          <p:spPr>
            <a:xfrm>
              <a:off x="2805987" y="4059800"/>
              <a:ext cx="694443"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a:t>
              </a:r>
              <a:endParaRPr lang="zh-CN" altLang="en-US" dirty="0">
                <a:solidFill>
                  <a:srgbClr val="7030A0"/>
                </a:solidFill>
                <a:latin typeface="Consolas" panose="020B0609020204030204" pitchFamily="49" charset="0"/>
                <a:ea typeface="宋体" panose="02010600030101010101" pitchFamily="2" charset="-122"/>
              </a:endParaRPr>
            </a:p>
          </p:txBody>
        </p:sp>
        <p:sp>
          <p:nvSpPr>
            <p:cNvPr id="20" name="椭圆 19"/>
            <p:cNvSpPr/>
            <p:nvPr/>
          </p:nvSpPr>
          <p:spPr>
            <a:xfrm>
              <a:off x="1643042" y="1870226"/>
              <a:ext cx="429458" cy="499930"/>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rPr>
                <a:t>B</a:t>
              </a:r>
              <a:endParaRPr kumimoji="0" lang="zh-CN" altLang="en-US" sz="2000" b="0" i="0" u="none" strike="noStrike" kern="1200" cap="none" spc="0" normalizeH="0" baseline="0" noProof="0" dirty="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1" name="直接连接符 20"/>
            <p:cNvCxnSpPr>
              <a:stCxn id="20" idx="3"/>
              <a:endCxn id="9" idx="7"/>
            </p:cNvCxnSpPr>
            <p:nvPr/>
          </p:nvCxnSpPr>
          <p:spPr>
            <a:xfrm rot="5400000">
              <a:off x="1182452" y="2193674"/>
              <a:ext cx="420436" cy="624999"/>
            </a:xfrm>
            <a:prstGeom prst="line">
              <a:avLst/>
            </a:prstGeom>
          </p:spPr>
          <p:style>
            <a:lnRef idx="2">
              <a:schemeClr val="dk1"/>
            </a:lnRef>
            <a:fillRef idx="0">
              <a:schemeClr val="dk1"/>
            </a:fillRef>
            <a:effectRef idx="1">
              <a:schemeClr val="dk1"/>
            </a:effectRef>
            <a:fontRef idx="minor">
              <a:schemeClr val="tx1"/>
            </a:fontRef>
          </p:style>
        </p:cxnSp>
        <p:cxnSp>
          <p:nvCxnSpPr>
            <p:cNvPr id="22" name="直接连接符 21"/>
            <p:cNvCxnSpPr>
              <a:stCxn id="20" idx="5"/>
              <a:endCxn id="15" idx="1"/>
            </p:cNvCxnSpPr>
            <p:nvPr/>
          </p:nvCxnSpPr>
          <p:spPr>
            <a:xfrm rot="16200000" flipH="1">
              <a:off x="2068994" y="2235492"/>
              <a:ext cx="432803" cy="553727"/>
            </a:xfrm>
            <a:prstGeom prst="line">
              <a:avLst/>
            </a:prstGeom>
          </p:spPr>
          <p:style>
            <a:lnRef idx="2">
              <a:schemeClr val="dk1"/>
            </a:lnRef>
            <a:fillRef idx="0">
              <a:schemeClr val="dk1"/>
            </a:fillRef>
            <a:effectRef idx="1">
              <a:schemeClr val="dk1"/>
            </a:effectRef>
            <a:fontRef idx="minor">
              <a:schemeClr val="tx1"/>
            </a:fontRef>
          </p:style>
        </p:cxnSp>
        <p:sp>
          <p:nvSpPr>
            <p:cNvPr id="23" name="椭圆 22"/>
            <p:cNvSpPr/>
            <p:nvPr/>
          </p:nvSpPr>
          <p:spPr>
            <a:xfrm>
              <a:off x="3929224" y="3345286"/>
              <a:ext cx="427631" cy="499931"/>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L</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24" name="椭圆 23"/>
            <p:cNvSpPr/>
            <p:nvPr/>
          </p:nvSpPr>
          <p:spPr>
            <a:xfrm>
              <a:off x="4786314" y="3345286"/>
              <a:ext cx="429458" cy="499931"/>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M</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25" name="椭圆 24"/>
            <p:cNvSpPr/>
            <p:nvPr/>
          </p:nvSpPr>
          <p:spPr>
            <a:xfrm>
              <a:off x="4356855" y="2631604"/>
              <a:ext cx="429459" cy="499931"/>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F</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6" name="直接连接符 25"/>
            <p:cNvCxnSpPr>
              <a:stCxn id="25" idx="3"/>
              <a:endCxn id="23" idx="7"/>
            </p:cNvCxnSpPr>
            <p:nvPr/>
          </p:nvCxnSpPr>
          <p:spPr>
            <a:xfrm rot="5400000">
              <a:off x="4176691" y="3175356"/>
              <a:ext cx="362140" cy="126097"/>
            </a:xfrm>
            <a:prstGeom prst="line">
              <a:avLst/>
            </a:prstGeom>
          </p:spPr>
          <p:style>
            <a:lnRef idx="2">
              <a:schemeClr val="dk1"/>
            </a:lnRef>
            <a:fillRef idx="0">
              <a:schemeClr val="dk1"/>
            </a:fillRef>
            <a:effectRef idx="1">
              <a:schemeClr val="dk1"/>
            </a:effectRef>
            <a:fontRef idx="minor">
              <a:schemeClr val="tx1"/>
            </a:fontRef>
          </p:style>
        </p:cxnSp>
        <p:cxnSp>
          <p:nvCxnSpPr>
            <p:cNvPr id="27" name="直接连接符 26"/>
            <p:cNvCxnSpPr>
              <a:stCxn id="25" idx="5"/>
              <a:endCxn id="24" idx="1"/>
            </p:cNvCxnSpPr>
            <p:nvPr/>
          </p:nvCxnSpPr>
          <p:spPr>
            <a:xfrm rot="16200000" flipH="1">
              <a:off x="4605236" y="3176270"/>
              <a:ext cx="362140" cy="124269"/>
            </a:xfrm>
            <a:prstGeom prst="line">
              <a:avLst/>
            </a:prstGeom>
          </p:spPr>
          <p:style>
            <a:lnRef idx="2">
              <a:schemeClr val="dk1"/>
            </a:lnRef>
            <a:fillRef idx="0">
              <a:schemeClr val="dk1"/>
            </a:fillRef>
            <a:effectRef idx="1">
              <a:schemeClr val="dk1"/>
            </a:effectRef>
            <a:fontRef idx="minor">
              <a:schemeClr val="tx1"/>
            </a:fontRef>
          </p:style>
        </p:cxnSp>
        <p:sp>
          <p:nvSpPr>
            <p:cNvPr id="50203" name="TextBox 27"/>
            <p:cNvSpPr txBox="1"/>
            <p:nvPr/>
          </p:nvSpPr>
          <p:spPr>
            <a:xfrm>
              <a:off x="3653405" y="4052863"/>
              <a:ext cx="972720"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b,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50204" name="TextBox 28"/>
            <p:cNvSpPr txBox="1"/>
            <p:nvPr/>
          </p:nvSpPr>
          <p:spPr>
            <a:xfrm>
              <a:off x="4738399" y="4059093"/>
              <a:ext cx="660255"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b}</a:t>
              </a:r>
              <a:endParaRPr lang="zh-CN" altLang="en-US" dirty="0">
                <a:solidFill>
                  <a:srgbClr val="7030A0"/>
                </a:solidFill>
                <a:latin typeface="Consolas" panose="020B0609020204030204" pitchFamily="49" charset="0"/>
                <a:ea typeface="宋体" panose="02010600030101010101" pitchFamily="2" charset="-122"/>
              </a:endParaRPr>
            </a:p>
          </p:txBody>
        </p:sp>
        <p:sp>
          <p:nvSpPr>
            <p:cNvPr id="30" name="椭圆 29"/>
            <p:cNvSpPr/>
            <p:nvPr/>
          </p:nvSpPr>
          <p:spPr>
            <a:xfrm>
              <a:off x="5714676" y="3357652"/>
              <a:ext cx="429458" cy="499930"/>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N</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1" name="椭圆 30"/>
            <p:cNvSpPr/>
            <p:nvPr/>
          </p:nvSpPr>
          <p:spPr>
            <a:xfrm>
              <a:off x="6571765" y="3357652"/>
              <a:ext cx="429459" cy="499930"/>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O</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2" name="椭圆 31"/>
            <p:cNvSpPr/>
            <p:nvPr/>
          </p:nvSpPr>
          <p:spPr>
            <a:xfrm>
              <a:off x="6144134" y="2643970"/>
              <a:ext cx="427631" cy="499930"/>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G</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3" name="直接连接符 32"/>
            <p:cNvCxnSpPr>
              <a:stCxn id="32" idx="3"/>
              <a:endCxn id="30" idx="7"/>
            </p:cNvCxnSpPr>
            <p:nvPr/>
          </p:nvCxnSpPr>
          <p:spPr>
            <a:xfrm rot="5400000">
              <a:off x="5963034" y="3186844"/>
              <a:ext cx="360374" cy="126096"/>
            </a:xfrm>
            <a:prstGeom prst="line">
              <a:avLst/>
            </a:prstGeom>
          </p:spPr>
          <p:style>
            <a:lnRef idx="2">
              <a:schemeClr val="dk1"/>
            </a:lnRef>
            <a:fillRef idx="0">
              <a:schemeClr val="dk1"/>
            </a:fillRef>
            <a:effectRef idx="1">
              <a:schemeClr val="dk1"/>
            </a:effectRef>
            <a:fontRef idx="minor">
              <a:schemeClr val="tx1"/>
            </a:fontRef>
          </p:style>
        </p:cxnSp>
        <p:cxnSp>
          <p:nvCxnSpPr>
            <p:cNvPr id="34" name="直接连接符 33"/>
            <p:cNvCxnSpPr>
              <a:stCxn id="32" idx="5"/>
              <a:endCxn id="31" idx="1"/>
            </p:cNvCxnSpPr>
            <p:nvPr/>
          </p:nvCxnSpPr>
          <p:spPr>
            <a:xfrm rot="16200000" flipH="1">
              <a:off x="6392485" y="3186838"/>
              <a:ext cx="360374" cy="126097"/>
            </a:xfrm>
            <a:prstGeom prst="line">
              <a:avLst/>
            </a:prstGeom>
          </p:spPr>
          <p:style>
            <a:lnRef idx="2">
              <a:schemeClr val="dk1"/>
            </a:lnRef>
            <a:fillRef idx="0">
              <a:schemeClr val="dk1"/>
            </a:fillRef>
            <a:effectRef idx="1">
              <a:schemeClr val="dk1"/>
            </a:effectRef>
            <a:fontRef idx="minor">
              <a:schemeClr val="tx1"/>
            </a:fontRef>
          </p:style>
        </p:cxnSp>
        <p:sp>
          <p:nvSpPr>
            <p:cNvPr id="50210" name="TextBox 34"/>
            <p:cNvSpPr txBox="1"/>
            <p:nvPr/>
          </p:nvSpPr>
          <p:spPr>
            <a:xfrm>
              <a:off x="5612968" y="4052862"/>
              <a:ext cx="816421"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50211" name="TextBox 35"/>
            <p:cNvSpPr txBox="1"/>
            <p:nvPr/>
          </p:nvSpPr>
          <p:spPr>
            <a:xfrm>
              <a:off x="6429388" y="4059800"/>
              <a:ext cx="714380" cy="410996"/>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 }</a:t>
              </a:r>
              <a:endParaRPr lang="zh-CN" altLang="en-US" dirty="0">
                <a:solidFill>
                  <a:srgbClr val="7030A0"/>
                </a:solidFill>
                <a:latin typeface="Consolas" panose="020B0609020204030204" pitchFamily="49" charset="0"/>
                <a:ea typeface="宋体" panose="02010600030101010101" pitchFamily="2" charset="-122"/>
              </a:endParaRPr>
            </a:p>
          </p:txBody>
        </p:sp>
        <p:sp>
          <p:nvSpPr>
            <p:cNvPr id="37" name="椭圆 36"/>
            <p:cNvSpPr/>
            <p:nvPr/>
          </p:nvSpPr>
          <p:spPr>
            <a:xfrm>
              <a:off x="5287045" y="1857860"/>
              <a:ext cx="427631" cy="499931"/>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C</a:t>
              </a:r>
              <a:endParaRPr kumimoji="0" lang="zh-CN" altLang="en-US" sz="20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8" name="直接连接符 37"/>
            <p:cNvCxnSpPr>
              <a:stCxn id="37" idx="3"/>
              <a:endCxn id="25" idx="7"/>
            </p:cNvCxnSpPr>
            <p:nvPr/>
          </p:nvCxnSpPr>
          <p:spPr>
            <a:xfrm rot="5400000">
              <a:off x="4826454" y="2181309"/>
              <a:ext cx="420436" cy="624999"/>
            </a:xfrm>
            <a:prstGeom prst="line">
              <a:avLst/>
            </a:prstGeom>
          </p:spPr>
          <p:style>
            <a:lnRef idx="2">
              <a:schemeClr val="dk1"/>
            </a:lnRef>
            <a:fillRef idx="0">
              <a:schemeClr val="dk1"/>
            </a:fillRef>
            <a:effectRef idx="1">
              <a:schemeClr val="dk1"/>
            </a:effectRef>
            <a:fontRef idx="minor">
              <a:schemeClr val="tx1"/>
            </a:fontRef>
          </p:style>
        </p:cxnSp>
        <p:cxnSp>
          <p:nvCxnSpPr>
            <p:cNvPr id="39" name="直接连接符 38"/>
            <p:cNvCxnSpPr>
              <a:stCxn id="37" idx="5"/>
              <a:endCxn id="32" idx="1"/>
            </p:cNvCxnSpPr>
            <p:nvPr/>
          </p:nvCxnSpPr>
          <p:spPr>
            <a:xfrm rot="16200000" flipH="1">
              <a:off x="5712996" y="2223128"/>
              <a:ext cx="432802" cy="553727"/>
            </a:xfrm>
            <a:prstGeom prst="line">
              <a:avLst/>
            </a:prstGeom>
          </p:spPr>
          <p:style>
            <a:lnRef idx="2">
              <a:schemeClr val="dk1"/>
            </a:lnRef>
            <a:fillRef idx="0">
              <a:schemeClr val="dk1"/>
            </a:fillRef>
            <a:effectRef idx="1">
              <a:schemeClr val="dk1"/>
            </a:effectRef>
            <a:fontRef idx="minor">
              <a:schemeClr val="tx1"/>
            </a:fontRef>
          </p:style>
        </p:cxnSp>
        <p:cxnSp>
          <p:nvCxnSpPr>
            <p:cNvPr id="40" name="直接连接符 39"/>
            <p:cNvCxnSpPr>
              <a:stCxn id="6" idx="2"/>
              <a:endCxn id="20" idx="7"/>
            </p:cNvCxnSpPr>
            <p:nvPr/>
          </p:nvCxnSpPr>
          <p:spPr>
            <a:xfrm rot="10800000" flipV="1">
              <a:off x="2008539" y="1048785"/>
              <a:ext cx="1419954" cy="893869"/>
            </a:xfrm>
            <a:prstGeom prst="line">
              <a:avLst/>
            </a:prstGeom>
          </p:spPr>
          <p:style>
            <a:lnRef idx="2">
              <a:schemeClr val="dk1"/>
            </a:lnRef>
            <a:fillRef idx="0">
              <a:schemeClr val="dk1"/>
            </a:fillRef>
            <a:effectRef idx="1">
              <a:schemeClr val="dk1"/>
            </a:effectRef>
            <a:fontRef idx="minor">
              <a:schemeClr val="tx1"/>
            </a:fontRef>
          </p:style>
        </p:cxnSp>
        <p:cxnSp>
          <p:nvCxnSpPr>
            <p:cNvPr id="41" name="直接连接符 40"/>
            <p:cNvCxnSpPr>
              <a:stCxn id="6" idx="6"/>
              <a:endCxn id="37" idx="1"/>
            </p:cNvCxnSpPr>
            <p:nvPr/>
          </p:nvCxnSpPr>
          <p:spPr>
            <a:xfrm>
              <a:off x="3857952" y="1048785"/>
              <a:ext cx="1491227" cy="881504"/>
            </a:xfrm>
            <a:prstGeom prst="line">
              <a:avLst/>
            </a:prstGeom>
          </p:spPr>
          <p:style>
            <a:lnRef idx="2">
              <a:schemeClr val="dk1"/>
            </a:lnRef>
            <a:fillRef idx="0">
              <a:schemeClr val="dk1"/>
            </a:fillRef>
            <a:effectRef idx="1">
              <a:schemeClr val="dk1"/>
            </a:effectRef>
            <a:fontRef idx="minor">
              <a:schemeClr val="tx1"/>
            </a:fontRef>
          </p:style>
        </p:cxnSp>
        <p:sp>
          <p:nvSpPr>
            <p:cNvPr id="50217" name="TextBox 41"/>
            <p:cNvSpPr txBox="1"/>
            <p:nvPr/>
          </p:nvSpPr>
          <p:spPr>
            <a:xfrm>
              <a:off x="2357422" y="1298002"/>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18" name="TextBox 42"/>
            <p:cNvSpPr txBox="1"/>
            <p:nvPr/>
          </p:nvSpPr>
          <p:spPr>
            <a:xfrm>
              <a:off x="1214414" y="2226696"/>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19" name="TextBox 43"/>
            <p:cNvSpPr txBox="1"/>
            <p:nvPr/>
          </p:nvSpPr>
          <p:spPr>
            <a:xfrm>
              <a:off x="571472"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0" name="TextBox 44"/>
            <p:cNvSpPr txBox="1"/>
            <p:nvPr/>
          </p:nvSpPr>
          <p:spPr>
            <a:xfrm>
              <a:off x="4143372"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1" name="TextBox 45"/>
            <p:cNvSpPr txBox="1"/>
            <p:nvPr/>
          </p:nvSpPr>
          <p:spPr>
            <a:xfrm>
              <a:off x="2333358"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2" name="TextBox 46"/>
            <p:cNvSpPr txBox="1"/>
            <p:nvPr/>
          </p:nvSpPr>
          <p:spPr>
            <a:xfrm>
              <a:off x="5965418"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3" name="TextBox 47"/>
            <p:cNvSpPr txBox="1"/>
            <p:nvPr/>
          </p:nvSpPr>
          <p:spPr>
            <a:xfrm>
              <a:off x="4643438" y="1155126"/>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4" name="TextBox 48"/>
            <p:cNvSpPr txBox="1"/>
            <p:nvPr/>
          </p:nvSpPr>
          <p:spPr>
            <a:xfrm>
              <a:off x="2357422" y="2226696"/>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5" name="TextBox 49"/>
            <p:cNvSpPr txBox="1"/>
            <p:nvPr/>
          </p:nvSpPr>
          <p:spPr>
            <a:xfrm>
              <a:off x="1214414"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6" name="TextBox 50"/>
            <p:cNvSpPr txBox="1"/>
            <p:nvPr/>
          </p:nvSpPr>
          <p:spPr>
            <a:xfrm>
              <a:off x="2976300"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7" name="TextBox 51"/>
            <p:cNvSpPr txBox="1"/>
            <p:nvPr/>
          </p:nvSpPr>
          <p:spPr>
            <a:xfrm>
              <a:off x="4857752"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8" name="TextBox 52"/>
            <p:cNvSpPr txBox="1"/>
            <p:nvPr/>
          </p:nvSpPr>
          <p:spPr>
            <a:xfrm>
              <a:off x="6643702" y="301251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50229" name="TextBox 53"/>
            <p:cNvSpPr txBox="1"/>
            <p:nvPr/>
          </p:nvSpPr>
          <p:spPr>
            <a:xfrm>
              <a:off x="6024824" y="2214664"/>
              <a:ext cx="142877" cy="308247"/>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grpSp>
      <p:sp>
        <p:nvSpPr>
          <p:cNvPr id="4"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Text Box 2"/>
          <p:cNvSpPr txBox="1">
            <a:spLocks noChangeArrowheads="1"/>
          </p:cNvSpPr>
          <p:nvPr/>
        </p:nvSpPr>
        <p:spPr bwMode="auto">
          <a:xfrm>
            <a:off x="323850" y="1263650"/>
            <a:ext cx="8496300" cy="1300163"/>
          </a:xfrm>
          <a:prstGeom prst="rect">
            <a:avLst/>
          </a:prstGeom>
        </p:spPr>
        <p:style>
          <a:lnRef idx="2">
            <a:schemeClr val="accent2"/>
          </a:lnRef>
          <a:fillRef idx="1">
            <a:schemeClr val="lt1"/>
          </a:fillRef>
          <a:effectRef idx="0">
            <a:schemeClr val="accent2"/>
          </a:effectRef>
          <a:fontRef idx="minor">
            <a:schemeClr val="dk1"/>
          </a:fontRef>
        </p:style>
        <p:txBody>
          <a:bodyPr lIns="144000" tIns="180000" rIns="144000" bIns="180000">
            <a:spAutoFit/>
          </a:body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en-US" sz="22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排列树：</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当所给的问题是确定</a:t>
            </a:r>
            <a:r>
              <a:rPr kumimoji="0" lang="en-US" altLang="zh-CN" sz="2000" b="0" i="1"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n</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个元素满足某种性质的</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排列</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时，相应的解空间树称为</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Consolas" panose="020B0609020204030204" pitchFamily="49" charset="0"/>
              </a:rPr>
              <a:t>排列树</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Consolas" panose="020B0609020204030204" pitchFamily="49" charset="0"/>
              </a:rPr>
              <a:t>。</a:t>
            </a:r>
            <a:r>
              <a:rPr kumimoji="0" lang="zh-CN" altLang="en-US" sz="22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rPr>
              <a:t>　</a:t>
            </a:r>
            <a:endParaRPr kumimoji="0" lang="zh-CN" altLang="en-US" sz="2200" b="0"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cs typeface="Consolas" panose="020B0609020204030204" pitchFamily="49" charset="0"/>
            </a:endParaRPr>
          </a:p>
        </p:txBody>
      </p:sp>
      <p:grpSp>
        <p:nvGrpSpPr>
          <p:cNvPr id="34820" name="组合 42"/>
          <p:cNvGrpSpPr/>
          <p:nvPr/>
        </p:nvGrpSpPr>
        <p:grpSpPr bwMode="auto">
          <a:xfrm>
            <a:off x="1214432" y="3143250"/>
            <a:ext cx="5000625" cy="2571750"/>
            <a:chOff x="1214414" y="2428868"/>
            <a:chExt cx="5000660" cy="2571768"/>
          </a:xfrm>
          <a:solidFill>
            <a:schemeClr val="accent5">
              <a:lumMod val="20000"/>
              <a:lumOff val="80000"/>
            </a:schemeClr>
          </a:solidFill>
        </p:grpSpPr>
        <p:sp>
          <p:nvSpPr>
            <p:cNvPr id="3" name="椭圆 2"/>
            <p:cNvSpPr/>
            <p:nvPr/>
          </p:nvSpPr>
          <p:spPr>
            <a:xfrm>
              <a:off x="3500430" y="2428868"/>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4" name="椭圆 3"/>
            <p:cNvSpPr/>
            <p:nvPr/>
          </p:nvSpPr>
          <p:spPr>
            <a:xfrm>
              <a:off x="1785918" y="3571876"/>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7" name="椭圆 6"/>
            <p:cNvSpPr/>
            <p:nvPr/>
          </p:nvSpPr>
          <p:spPr>
            <a:xfrm>
              <a:off x="1214414" y="4572008"/>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9" name="椭圆 8"/>
            <p:cNvSpPr/>
            <p:nvPr/>
          </p:nvSpPr>
          <p:spPr>
            <a:xfrm>
              <a:off x="2357422" y="4572008"/>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17" name="直接连接符 16"/>
            <p:cNvCxnSpPr>
              <a:stCxn id="4" idx="3"/>
              <a:endCxn id="7" idx="0"/>
            </p:cNvCxnSpPr>
            <p:nvPr/>
          </p:nvCxnSpPr>
          <p:spPr>
            <a:xfrm rot="5400000">
              <a:off x="1298552" y="4032254"/>
              <a:ext cx="635004" cy="444503"/>
            </a:xfrm>
            <a:prstGeom prst="line">
              <a:avLst/>
            </a:prstGeom>
            <a:grpFill/>
          </p:spPr>
          <p:style>
            <a:lnRef idx="1">
              <a:schemeClr val="dk1"/>
            </a:lnRef>
            <a:fillRef idx="0">
              <a:schemeClr val="dk1"/>
            </a:fillRef>
            <a:effectRef idx="0">
              <a:schemeClr val="dk1"/>
            </a:effectRef>
            <a:fontRef idx="minor">
              <a:schemeClr val="tx1"/>
            </a:fontRef>
          </p:style>
        </p:cxnSp>
        <p:cxnSp>
          <p:nvCxnSpPr>
            <p:cNvPr id="21" name="直接连接符 20"/>
            <p:cNvCxnSpPr>
              <a:stCxn id="4" idx="5"/>
              <a:endCxn id="9" idx="0"/>
            </p:cNvCxnSpPr>
            <p:nvPr/>
          </p:nvCxnSpPr>
          <p:spPr>
            <a:xfrm rot="16200000" flipH="1">
              <a:off x="1996263" y="4031460"/>
              <a:ext cx="635004" cy="446090"/>
            </a:xfrm>
            <a:prstGeom prst="line">
              <a:avLst/>
            </a:prstGeom>
            <a:grpFill/>
          </p:spPr>
          <p:style>
            <a:lnRef idx="1">
              <a:schemeClr val="dk1"/>
            </a:lnRef>
            <a:fillRef idx="0">
              <a:schemeClr val="dk1"/>
            </a:fillRef>
            <a:effectRef idx="0">
              <a:schemeClr val="dk1"/>
            </a:effectRef>
            <a:fontRef idx="minor">
              <a:schemeClr val="tx1"/>
            </a:fontRef>
          </p:style>
        </p:cxnSp>
        <p:sp>
          <p:nvSpPr>
            <p:cNvPr id="23" name="椭圆 22"/>
            <p:cNvSpPr/>
            <p:nvPr/>
          </p:nvSpPr>
          <p:spPr>
            <a:xfrm>
              <a:off x="3500430" y="3571876"/>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4" name="椭圆 23"/>
            <p:cNvSpPr/>
            <p:nvPr/>
          </p:nvSpPr>
          <p:spPr>
            <a:xfrm>
              <a:off x="2928926" y="4572008"/>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6" name="椭圆 25"/>
            <p:cNvSpPr/>
            <p:nvPr/>
          </p:nvSpPr>
          <p:spPr>
            <a:xfrm>
              <a:off x="4071934" y="4572008"/>
              <a:ext cx="357189"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27" name="直接连接符 26"/>
            <p:cNvCxnSpPr>
              <a:stCxn id="23" idx="3"/>
              <a:endCxn id="24" idx="0"/>
            </p:cNvCxnSpPr>
            <p:nvPr/>
          </p:nvCxnSpPr>
          <p:spPr>
            <a:xfrm rot="5400000">
              <a:off x="3013064" y="4032254"/>
              <a:ext cx="635004" cy="444503"/>
            </a:xfrm>
            <a:prstGeom prst="line">
              <a:avLst/>
            </a:prstGeom>
            <a:grpFill/>
          </p:spPr>
          <p:style>
            <a:lnRef idx="1">
              <a:schemeClr val="dk1"/>
            </a:lnRef>
            <a:fillRef idx="0">
              <a:schemeClr val="dk1"/>
            </a:fillRef>
            <a:effectRef idx="0">
              <a:schemeClr val="dk1"/>
            </a:effectRef>
            <a:fontRef idx="minor">
              <a:schemeClr val="tx1"/>
            </a:fontRef>
          </p:style>
        </p:cxnSp>
        <p:cxnSp>
          <p:nvCxnSpPr>
            <p:cNvPr id="29" name="直接连接符 28"/>
            <p:cNvCxnSpPr>
              <a:stCxn id="23" idx="5"/>
              <a:endCxn id="26" idx="0"/>
            </p:cNvCxnSpPr>
            <p:nvPr/>
          </p:nvCxnSpPr>
          <p:spPr>
            <a:xfrm rot="16200000" flipH="1">
              <a:off x="3710775" y="4031460"/>
              <a:ext cx="635004" cy="446090"/>
            </a:xfrm>
            <a:prstGeom prst="line">
              <a:avLst/>
            </a:prstGeom>
            <a:grpFill/>
          </p:spPr>
          <p:style>
            <a:lnRef idx="1">
              <a:schemeClr val="dk1"/>
            </a:lnRef>
            <a:fillRef idx="0">
              <a:schemeClr val="dk1"/>
            </a:fillRef>
            <a:effectRef idx="0">
              <a:schemeClr val="dk1"/>
            </a:effectRef>
            <a:fontRef idx="minor">
              <a:schemeClr val="tx1"/>
            </a:fontRef>
          </p:style>
        </p:cxnSp>
        <p:sp>
          <p:nvSpPr>
            <p:cNvPr id="30" name="椭圆 29"/>
            <p:cNvSpPr/>
            <p:nvPr/>
          </p:nvSpPr>
          <p:spPr>
            <a:xfrm>
              <a:off x="5286379" y="3571876"/>
              <a:ext cx="357191"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1" name="椭圆 30"/>
            <p:cNvSpPr/>
            <p:nvPr/>
          </p:nvSpPr>
          <p:spPr>
            <a:xfrm>
              <a:off x="4714875" y="4572008"/>
              <a:ext cx="357191"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33" name="椭圆 32"/>
            <p:cNvSpPr/>
            <p:nvPr/>
          </p:nvSpPr>
          <p:spPr>
            <a:xfrm>
              <a:off x="5857883" y="4572008"/>
              <a:ext cx="357191" cy="428628"/>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34" name="直接连接符 33"/>
            <p:cNvCxnSpPr>
              <a:stCxn id="30" idx="3"/>
              <a:endCxn id="31" idx="0"/>
            </p:cNvCxnSpPr>
            <p:nvPr/>
          </p:nvCxnSpPr>
          <p:spPr>
            <a:xfrm rot="5400000">
              <a:off x="4799014" y="4032254"/>
              <a:ext cx="635004" cy="444503"/>
            </a:xfrm>
            <a:prstGeom prst="line">
              <a:avLst/>
            </a:prstGeom>
            <a:grpFill/>
          </p:spPr>
          <p:style>
            <a:lnRef idx="1">
              <a:schemeClr val="dk1"/>
            </a:lnRef>
            <a:fillRef idx="0">
              <a:schemeClr val="dk1"/>
            </a:fillRef>
            <a:effectRef idx="0">
              <a:schemeClr val="dk1"/>
            </a:effectRef>
            <a:fontRef idx="minor">
              <a:schemeClr val="tx1"/>
            </a:fontRef>
          </p:style>
        </p:cxnSp>
        <p:cxnSp>
          <p:nvCxnSpPr>
            <p:cNvPr id="36" name="直接连接符 35"/>
            <p:cNvCxnSpPr>
              <a:stCxn id="30" idx="5"/>
              <a:endCxn id="33" idx="0"/>
            </p:cNvCxnSpPr>
            <p:nvPr/>
          </p:nvCxnSpPr>
          <p:spPr>
            <a:xfrm rot="16200000" flipH="1">
              <a:off x="5496725" y="4031460"/>
              <a:ext cx="635004" cy="446091"/>
            </a:xfrm>
            <a:prstGeom prst="line">
              <a:avLst/>
            </a:prstGeom>
            <a:grpFill/>
          </p:spPr>
          <p:style>
            <a:lnRef idx="1">
              <a:schemeClr val="dk1"/>
            </a:lnRef>
            <a:fillRef idx="0">
              <a:schemeClr val="dk1"/>
            </a:fillRef>
            <a:effectRef idx="0">
              <a:schemeClr val="dk1"/>
            </a:effectRef>
            <a:fontRef idx="minor">
              <a:schemeClr val="tx1"/>
            </a:fontRef>
          </p:style>
        </p:cxnSp>
        <p:cxnSp>
          <p:nvCxnSpPr>
            <p:cNvPr id="38" name="直接连接符 37"/>
            <p:cNvCxnSpPr>
              <a:stCxn id="3" idx="3"/>
              <a:endCxn id="4" idx="7"/>
            </p:cNvCxnSpPr>
            <p:nvPr/>
          </p:nvCxnSpPr>
          <p:spPr>
            <a:xfrm rot="5400000">
              <a:off x="2401078" y="2483637"/>
              <a:ext cx="841381" cy="1462097"/>
            </a:xfrm>
            <a:prstGeom prst="line">
              <a:avLst/>
            </a:prstGeom>
            <a:grpFill/>
          </p:spPr>
          <p:style>
            <a:lnRef idx="1">
              <a:schemeClr val="dk1"/>
            </a:lnRef>
            <a:fillRef idx="0">
              <a:schemeClr val="dk1"/>
            </a:fillRef>
            <a:effectRef idx="0">
              <a:schemeClr val="dk1"/>
            </a:effectRef>
            <a:fontRef idx="minor">
              <a:schemeClr val="tx1"/>
            </a:fontRef>
          </p:style>
        </p:cxnSp>
        <p:cxnSp>
          <p:nvCxnSpPr>
            <p:cNvPr id="40" name="直接连接符 39"/>
            <p:cNvCxnSpPr>
              <a:stCxn id="3" idx="4"/>
              <a:endCxn id="23" idx="0"/>
            </p:cNvCxnSpPr>
            <p:nvPr/>
          </p:nvCxnSpPr>
          <p:spPr>
            <a:xfrm rot="5400000">
              <a:off x="3321835" y="3215481"/>
              <a:ext cx="714380" cy="1587"/>
            </a:xfrm>
            <a:prstGeom prst="line">
              <a:avLst/>
            </a:prstGeom>
            <a:grpFill/>
          </p:spPr>
          <p:style>
            <a:lnRef idx="1">
              <a:schemeClr val="dk1"/>
            </a:lnRef>
            <a:fillRef idx="0">
              <a:schemeClr val="dk1"/>
            </a:fillRef>
            <a:effectRef idx="0">
              <a:schemeClr val="dk1"/>
            </a:effectRef>
            <a:fontRef idx="minor">
              <a:schemeClr val="tx1"/>
            </a:fontRef>
          </p:style>
        </p:cxnSp>
        <p:cxnSp>
          <p:nvCxnSpPr>
            <p:cNvPr id="42" name="直接连接符 41"/>
            <p:cNvCxnSpPr>
              <a:stCxn id="3" idx="5"/>
              <a:endCxn id="30" idx="1"/>
            </p:cNvCxnSpPr>
            <p:nvPr/>
          </p:nvCxnSpPr>
          <p:spPr>
            <a:xfrm rot="16200000" flipH="1">
              <a:off x="4151310" y="2447918"/>
              <a:ext cx="841381" cy="1533536"/>
            </a:xfrm>
            <a:prstGeom prst="line">
              <a:avLst/>
            </a:prstGeom>
            <a:grpFill/>
          </p:spPr>
          <p:style>
            <a:lnRef idx="1">
              <a:schemeClr val="dk1"/>
            </a:lnRef>
            <a:fillRef idx="0">
              <a:schemeClr val="dk1"/>
            </a:fillRef>
            <a:effectRef idx="0">
              <a:schemeClr val="dk1"/>
            </a:effectRef>
            <a:fontRef idx="minor">
              <a:schemeClr val="tx1"/>
            </a:fontRef>
          </p:style>
        </p:cxnSp>
      </p:grpSp>
      <p:pic>
        <p:nvPicPr>
          <p:cNvPr id="5" name="图片 4"/>
          <p:cNvPicPr>
            <a:picLocks noChangeAspect="1"/>
          </p:cNvPicPr>
          <p:nvPr/>
        </p:nvPicPr>
        <p:blipFill>
          <a:blip r:embed="rId2"/>
          <a:stretch>
            <a:fillRect/>
          </a:stretch>
        </p:blipFill>
        <p:spPr>
          <a:xfrm>
            <a:off x="0" y="2563813"/>
            <a:ext cx="9144000" cy="4435475"/>
          </a:xfrm>
          <a:prstGeom prst="rect">
            <a:avLst/>
          </a:prstGeom>
          <a:noFill/>
          <a:ln w="9525">
            <a:noFill/>
          </a:ln>
        </p:spPr>
      </p:pic>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Text Box 2"/>
          <p:cNvSpPr txBox="1"/>
          <p:nvPr/>
        </p:nvSpPr>
        <p:spPr>
          <a:xfrm>
            <a:off x="285750" y="1500188"/>
            <a:ext cx="8496300" cy="1912937"/>
          </a:xfrm>
          <a:prstGeom prst="rect">
            <a:avLst/>
          </a:prstGeom>
          <a:noFill/>
          <a:ln w="9525">
            <a:noFill/>
          </a:ln>
        </p:spPr>
        <p:txBody>
          <a:bodyPr anchor="t" anchorCtr="0">
            <a:spAutoFit/>
          </a:bodyPr>
          <a:p>
            <a:pPr eaLnBrk="0" hangingPunct="0">
              <a:lnSpc>
                <a:spcPct val="150000"/>
              </a:lnSpc>
              <a:buClrTx/>
              <a:buFontTx/>
            </a:pPr>
            <a:r>
              <a:rPr lang="zh-CN" altLang="en-US" sz="2200" dirty="0">
                <a:solidFill>
                  <a:srgbClr val="0000FF"/>
                </a:solidFill>
                <a:latin typeface="楷体" panose="02010609060101010101" pitchFamily="49" charset="-122"/>
                <a:ea typeface="楷体" panose="02010609060101010101" pitchFamily="49" charset="-122"/>
              </a:rPr>
              <a:t>     </a:t>
            </a:r>
            <a:r>
              <a:rPr lang="zh-CN" altLang="en-US" sz="2200" dirty="0">
                <a:solidFill>
                  <a:srgbClr val="FF0000"/>
                </a:solidFill>
                <a:latin typeface="黑体" panose="02010609060101010101" pitchFamily="49" charset="-122"/>
                <a:ea typeface="黑体" panose="02010609060101010101" pitchFamily="49" charset="-122"/>
              </a:rPr>
              <a:t>注意：</a:t>
            </a:r>
            <a:r>
              <a:rPr lang="zh-CN" altLang="en-US" sz="2000" dirty="0">
                <a:solidFill>
                  <a:srgbClr val="000000"/>
                </a:solidFill>
                <a:latin typeface="黑体" panose="02010609060101010101" pitchFamily="49" charset="-122"/>
                <a:ea typeface="黑体" panose="02010609060101010101" pitchFamily="49" charset="-122"/>
              </a:rPr>
              <a:t>问题的解空间树是</a:t>
            </a:r>
            <a:r>
              <a:rPr lang="zh-CN" altLang="en-US" sz="2000" dirty="0">
                <a:solidFill>
                  <a:srgbClr val="C00000"/>
                </a:solidFill>
                <a:latin typeface="黑体" panose="02010609060101010101" pitchFamily="49" charset="-122"/>
                <a:ea typeface="黑体" panose="02010609060101010101" pitchFamily="49" charset="-122"/>
              </a:rPr>
              <a:t>虚拟</a:t>
            </a:r>
            <a:r>
              <a:rPr lang="zh-CN" altLang="en-US" sz="2000" dirty="0">
                <a:solidFill>
                  <a:srgbClr val="000000"/>
                </a:solidFill>
                <a:latin typeface="黑体" panose="02010609060101010101" pitchFamily="49" charset="-122"/>
                <a:ea typeface="黑体" panose="02010609060101010101" pitchFamily="49" charset="-122"/>
              </a:rPr>
              <a:t>的，并不需要在算法运行时构造一棵真正的树结构，然后再在该解空间树中搜索问题的解，而是只存储从根结点到当前结点的路径。</a:t>
            </a:r>
            <a:endParaRPr lang="en-US" altLang="zh-CN"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buClrTx/>
              <a:buFontTx/>
            </a:pP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5" name="Rectangle 3"/>
          <p:cNvSpPr>
            <a:spLocks noGrp="1" noChangeArrowheads="1"/>
          </p:cNvSpPr>
          <p:nvPr>
            <p:ph idx="1"/>
          </p:nvPr>
        </p:nvSpPr>
        <p:spPr>
          <a:xfrm>
            <a:off x="409575" y="1557338"/>
            <a:ext cx="7924800" cy="502920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回溯算法的效率在很大程度上依赖于以下因素：</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产生下一个</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x[k]</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时间；</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满足显约束条件的</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x[k]</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值的个数；</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计算约束函数</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i</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时间；</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满足约束函数</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i</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所有</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x[k]</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个数。</a:t>
            </a:r>
            <a:endPar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endPar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0" indent="-34290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好的约束函数能显著地减少所生成的结点数。但这样的约束函数往往计算量较大。因此，</a:t>
            </a:r>
            <a:r>
              <a:rPr kumimoji="0" lang="zh-CN" altLang="en-US" sz="2000" b="0" i="0" u="none" strike="noStrike" kern="1200" cap="none" spc="0" normalizeH="0" baseline="0" noProof="0" dirty="0">
                <a:ln>
                  <a:noFill/>
                </a:ln>
                <a:solidFill>
                  <a:srgbClr val="C000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在选择约束函数时通常存在生成结点数与约束函数计算量之间的折衷</a:t>
            </a:r>
            <a:r>
              <a:rPr kumimoji="0" lang="zh-CN" altLang="en-US" sz="20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rPr>
              <a:t>。</a:t>
            </a:r>
            <a:endParaRPr kumimoji="0" lang="zh-CN" altLang="en-US" sz="20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en-US" altLang="zh-CN" sz="2800" b="1" i="0" u="none" strike="noStrike" kern="1200" cap="none" spc="0" normalizeH="0" baseline="0" noProof="0" dirty="0">
              <a:ln>
                <a:noFill/>
              </a:ln>
              <a:solidFill>
                <a:srgbClr val="800000"/>
              </a:solidFill>
              <a:effectLst>
                <a:outerShdw blurRad="38100" dist="38100" dir="2700000" algn="tl">
                  <a:srgbClr val="C0C0C0"/>
                </a:outerShdw>
              </a:effectLst>
              <a:uLnTx/>
              <a:uFillTx/>
              <a:latin typeface="+mn-lt"/>
              <a:ea typeface="宋体" panose="02010600030101010101" pitchFamily="2" charset="-122"/>
              <a:cs typeface="+mn-cs"/>
            </a:endParaRPr>
          </a:p>
        </p:txBody>
      </p:sp>
      <p:sp>
        <p:nvSpPr>
          <p:cNvPr id="279556" name="Rectangle 4"/>
          <p:cNvSpPr>
            <a:spLocks noChangeArrowheads="1"/>
          </p:cNvSpPr>
          <p:nvPr/>
        </p:nvSpPr>
        <p:spPr bwMode="auto">
          <a:xfrm>
            <a:off x="438150" y="1130300"/>
            <a:ext cx="2170113" cy="430213"/>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en-US" sz="2200" b="1" i="0" u="none" strike="noStrike" kern="1200" cap="none" spc="0" normalizeH="0" baseline="0" noProof="0" dirty="0" err="1">
                <a:ln>
                  <a:noFill/>
                </a:ln>
                <a:solidFill>
                  <a:srgbClr val="C00000"/>
                </a:solidFill>
                <a:effectLst>
                  <a:outerShdw blurRad="38100" dist="38100" dir="2700000" algn="tl">
                    <a:srgbClr val="000000"/>
                  </a:outerShdw>
                </a:effectLst>
                <a:uLnTx/>
                <a:uFillTx/>
                <a:latin typeface="Garamond" panose="02020404030301010803" pitchFamily="18" charset="0"/>
                <a:ea typeface="幼圆" panose="02010509060101010101" pitchFamily="49" charset="-122"/>
                <a:cs typeface="+mn-cs"/>
              </a:rPr>
              <a:t>回溯法效率分析</a:t>
            </a:r>
            <a:endParaRPr kumimoji="0" lang="zh-CN" altLang="en-US" sz="2200" b="1" i="0" u="none" strike="noStrike" kern="1200" cap="none" spc="0" normalizeH="0" baseline="0" noProof="0" dirty="0">
              <a:ln>
                <a:noFill/>
              </a:ln>
              <a:solidFill>
                <a:srgbClr val="C00000"/>
              </a:solidFill>
              <a:effectLst>
                <a:outerShdw blurRad="38100" dist="38100" dir="2700000" algn="tl">
                  <a:srgbClr val="000000"/>
                </a:outerShdw>
              </a:effectLst>
              <a:uLnTx/>
              <a:uFillTx/>
              <a:latin typeface="Garamond" panose="02020404030301010803" pitchFamily="18" charset="0"/>
              <a:ea typeface="幼圆" panose="02010509060101010101" pitchFamily="49" charset="-122"/>
              <a:cs typeface="+mn-cs"/>
            </a:endParaRPr>
          </a:p>
        </p:txBody>
      </p:sp>
      <p:grpSp>
        <p:nvGrpSpPr>
          <p:cNvPr id="65539" name="Group 20"/>
          <p:cNvGrpSpPr/>
          <p:nvPr/>
        </p:nvGrpSpPr>
        <p:grpSpPr>
          <a:xfrm>
            <a:off x="7416800" y="1592263"/>
            <a:ext cx="1619250" cy="2952750"/>
            <a:chOff x="4740" y="1003"/>
            <a:chExt cx="1020" cy="1860"/>
          </a:xfrm>
        </p:grpSpPr>
        <p:sp>
          <p:nvSpPr>
            <p:cNvPr id="279557" name="Oval 5"/>
            <p:cNvSpPr>
              <a:spLocks noChangeArrowheads="1"/>
            </p:cNvSpPr>
            <p:nvPr/>
          </p:nvSpPr>
          <p:spPr bwMode="auto">
            <a:xfrm>
              <a:off x="5261" y="1003"/>
              <a:ext cx="159" cy="182"/>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58" name="Line 6"/>
            <p:cNvSpPr>
              <a:spLocks noChangeShapeType="1"/>
            </p:cNvSpPr>
            <p:nvPr/>
          </p:nvSpPr>
          <p:spPr bwMode="auto">
            <a:xfrm flipH="1">
              <a:off x="5057" y="1162"/>
              <a:ext cx="204" cy="363"/>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59" name="Oval 7"/>
            <p:cNvSpPr>
              <a:spLocks noChangeArrowheads="1"/>
            </p:cNvSpPr>
            <p:nvPr/>
          </p:nvSpPr>
          <p:spPr bwMode="auto">
            <a:xfrm>
              <a:off x="4989" y="1502"/>
              <a:ext cx="136" cy="182"/>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60" name="Oval 8"/>
            <p:cNvSpPr>
              <a:spLocks noChangeArrowheads="1"/>
            </p:cNvSpPr>
            <p:nvPr/>
          </p:nvSpPr>
          <p:spPr bwMode="auto">
            <a:xfrm>
              <a:off x="4853" y="2024"/>
              <a:ext cx="159" cy="227"/>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61" name="Line 9"/>
            <p:cNvSpPr>
              <a:spLocks noChangeShapeType="1"/>
            </p:cNvSpPr>
            <p:nvPr/>
          </p:nvSpPr>
          <p:spPr bwMode="auto">
            <a:xfrm flipH="1">
              <a:off x="4944" y="1661"/>
              <a:ext cx="68" cy="363"/>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62" name="Oval 10"/>
            <p:cNvSpPr>
              <a:spLocks noChangeArrowheads="1"/>
            </p:cNvSpPr>
            <p:nvPr/>
          </p:nvSpPr>
          <p:spPr bwMode="auto">
            <a:xfrm>
              <a:off x="5148" y="2024"/>
              <a:ext cx="136" cy="227"/>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63" name="Line 11"/>
            <p:cNvSpPr>
              <a:spLocks noChangeShapeType="1"/>
            </p:cNvSpPr>
            <p:nvPr/>
          </p:nvSpPr>
          <p:spPr bwMode="auto">
            <a:xfrm>
              <a:off x="5080" y="1684"/>
              <a:ext cx="113" cy="317"/>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64" name="Oval 12"/>
            <p:cNvSpPr>
              <a:spLocks noChangeArrowheads="1"/>
            </p:cNvSpPr>
            <p:nvPr/>
          </p:nvSpPr>
          <p:spPr bwMode="auto">
            <a:xfrm>
              <a:off x="5534" y="1480"/>
              <a:ext cx="113" cy="204"/>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65" name="Line 13"/>
            <p:cNvSpPr>
              <a:spLocks noChangeShapeType="1"/>
            </p:cNvSpPr>
            <p:nvPr/>
          </p:nvSpPr>
          <p:spPr bwMode="auto">
            <a:xfrm>
              <a:off x="5397" y="1139"/>
              <a:ext cx="182" cy="318"/>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66" name="Oval 14"/>
            <p:cNvSpPr>
              <a:spLocks noChangeArrowheads="1"/>
            </p:cNvSpPr>
            <p:nvPr/>
          </p:nvSpPr>
          <p:spPr bwMode="auto">
            <a:xfrm>
              <a:off x="5125" y="2659"/>
              <a:ext cx="136" cy="204"/>
            </a:xfrm>
            <a:prstGeom prst="ellipse">
              <a:avLst/>
            </a:prstGeom>
            <a:solidFill>
              <a:schemeClr val="accent1"/>
            </a:solidFill>
            <a:ln w="9525">
              <a:solidFill>
                <a:schemeClr val="tx1"/>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79567" name="Line 15"/>
            <p:cNvSpPr>
              <a:spLocks noChangeShapeType="1"/>
            </p:cNvSpPr>
            <p:nvPr/>
          </p:nvSpPr>
          <p:spPr bwMode="auto">
            <a:xfrm flipH="1">
              <a:off x="5193" y="2273"/>
              <a:ext cx="23" cy="409"/>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65551" name="Text Box 16"/>
            <p:cNvSpPr txBox="1"/>
            <p:nvPr/>
          </p:nvSpPr>
          <p:spPr>
            <a:xfrm>
              <a:off x="4740" y="1162"/>
              <a:ext cx="771" cy="1444"/>
            </a:xfrm>
            <a:prstGeom prst="rect">
              <a:avLst/>
            </a:prstGeom>
            <a:noFill/>
            <a:ln w="9525">
              <a:noFill/>
            </a:ln>
          </p:spPr>
          <p:txBody>
            <a:bodyPr anchor="t" anchorCtr="0">
              <a:spAutoFit/>
            </a:bodyPr>
            <a:p>
              <a:pPr>
                <a:buClrTx/>
                <a:buFontTx/>
              </a:pPr>
              <a:r>
                <a:rPr lang="en-US" altLang="zh-CN" sz="1600" dirty="0">
                  <a:latin typeface="宋体" panose="02010600030101010101" pitchFamily="2" charset="-122"/>
                  <a:ea typeface="宋体" panose="02010600030101010101" pitchFamily="2" charset="-122"/>
                </a:rPr>
                <a:t>  x1</a:t>
              </a:r>
              <a:endParaRPr lang="en-US" altLang="zh-CN" sz="1600" dirty="0">
                <a:latin typeface="宋体" panose="02010600030101010101" pitchFamily="2" charset="-122"/>
                <a:ea typeface="宋体" panose="02010600030101010101" pitchFamily="2" charset="-122"/>
              </a:endParaRPr>
            </a:p>
            <a:p>
              <a:pPr>
                <a:buClrTx/>
                <a:buFontTx/>
              </a:pPr>
              <a:endParaRPr lang="en-US" altLang="zh-CN" sz="1600" dirty="0">
                <a:latin typeface="宋体" panose="02010600030101010101" pitchFamily="2" charset="-122"/>
                <a:ea typeface="宋体" panose="02010600030101010101" pitchFamily="2" charset="-122"/>
              </a:endParaRPr>
            </a:p>
            <a:p>
              <a:pPr>
                <a:buClrTx/>
                <a:buFontTx/>
              </a:pPr>
              <a:r>
                <a:rPr lang="en-US" altLang="zh-CN" sz="1600" dirty="0">
                  <a:latin typeface="宋体" panose="02010600030101010101" pitchFamily="2" charset="-122"/>
                  <a:ea typeface="宋体" panose="02010600030101010101" pitchFamily="2" charset="-122"/>
                </a:rPr>
                <a:t>      k=1</a:t>
              </a:r>
              <a:endParaRPr lang="en-US" altLang="zh-CN" sz="1600" dirty="0">
                <a:latin typeface="宋体" panose="02010600030101010101" pitchFamily="2" charset="-122"/>
                <a:ea typeface="宋体" panose="02010600030101010101" pitchFamily="2" charset="-122"/>
              </a:endParaRPr>
            </a:p>
            <a:p>
              <a:pPr>
                <a:buClrTx/>
                <a:buFontTx/>
              </a:pPr>
              <a:endParaRPr lang="en-US" altLang="zh-CN" sz="1600" dirty="0">
                <a:latin typeface="宋体" panose="02010600030101010101" pitchFamily="2" charset="-122"/>
                <a:ea typeface="宋体" panose="02010600030101010101" pitchFamily="2" charset="-122"/>
              </a:endParaRPr>
            </a:p>
            <a:p>
              <a:pPr>
                <a:buClrTx/>
                <a:buFontTx/>
              </a:pPr>
              <a:r>
                <a:rPr lang="en-US" altLang="zh-CN" sz="1600" dirty="0">
                  <a:latin typeface="宋体" panose="02010600030101010101" pitchFamily="2" charset="-122"/>
                  <a:ea typeface="宋体" panose="02010600030101010101" pitchFamily="2" charset="-122"/>
                </a:rPr>
                <a:t>x2     k=2</a:t>
              </a:r>
              <a:endParaRPr lang="en-US" altLang="zh-CN" sz="1600" dirty="0">
                <a:latin typeface="宋体" panose="02010600030101010101" pitchFamily="2" charset="-122"/>
                <a:ea typeface="宋体" panose="02010600030101010101" pitchFamily="2" charset="-122"/>
              </a:endParaRPr>
            </a:p>
            <a:p>
              <a:pPr>
                <a:buClrTx/>
                <a:buFontTx/>
              </a:pPr>
              <a:r>
                <a:rPr lang="en-US" altLang="zh-CN" sz="1600" dirty="0">
                  <a:latin typeface="宋体" panose="02010600030101010101" pitchFamily="2" charset="-122"/>
                  <a:ea typeface="宋体" panose="02010600030101010101" pitchFamily="2" charset="-122"/>
                </a:rPr>
                <a:t>      </a:t>
              </a:r>
              <a:endParaRPr lang="en-US" altLang="zh-CN" sz="1600" dirty="0">
                <a:latin typeface="宋体" panose="02010600030101010101" pitchFamily="2" charset="-122"/>
                <a:ea typeface="宋体" panose="02010600030101010101" pitchFamily="2" charset="-122"/>
              </a:endParaRPr>
            </a:p>
            <a:p>
              <a:pPr>
                <a:buClrTx/>
                <a:buFontTx/>
              </a:pPr>
              <a:endParaRPr lang="en-US" altLang="zh-CN" sz="1600" dirty="0">
                <a:latin typeface="宋体" panose="02010600030101010101" pitchFamily="2" charset="-122"/>
                <a:ea typeface="宋体" panose="02010600030101010101" pitchFamily="2" charset="-122"/>
              </a:endParaRPr>
            </a:p>
            <a:p>
              <a:pPr>
                <a:buClrTx/>
                <a:buFontTx/>
              </a:pPr>
              <a:endParaRPr lang="en-US" altLang="zh-CN" sz="1600" dirty="0">
                <a:latin typeface="宋体" panose="02010600030101010101" pitchFamily="2" charset="-122"/>
                <a:ea typeface="宋体" panose="02010600030101010101" pitchFamily="2" charset="-122"/>
              </a:endParaRPr>
            </a:p>
            <a:p>
              <a:pPr>
                <a:buClrTx/>
                <a:buFontTx/>
              </a:pPr>
              <a:r>
                <a:rPr lang="en-US" altLang="zh-CN" sz="1600" dirty="0">
                  <a:latin typeface="宋体" panose="02010600030101010101" pitchFamily="2" charset="-122"/>
                  <a:ea typeface="宋体" panose="02010600030101010101" pitchFamily="2" charset="-122"/>
                </a:rPr>
                <a:t>  x3   k=3</a:t>
              </a:r>
              <a:endParaRPr lang="en-US" altLang="zh-CN" sz="1600" dirty="0">
                <a:latin typeface="宋体" panose="02010600030101010101" pitchFamily="2" charset="-122"/>
                <a:ea typeface="宋体" panose="02010600030101010101" pitchFamily="2" charset="-122"/>
              </a:endParaRPr>
            </a:p>
          </p:txBody>
        </p:sp>
        <p:sp>
          <p:nvSpPr>
            <p:cNvPr id="279569" name="Line 17"/>
            <p:cNvSpPr>
              <a:spLocks noChangeShapeType="1"/>
            </p:cNvSpPr>
            <p:nvPr/>
          </p:nvSpPr>
          <p:spPr bwMode="auto">
            <a:xfrm>
              <a:off x="5420" y="1094"/>
              <a:ext cx="340" cy="272"/>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70" name="Line 18"/>
            <p:cNvSpPr>
              <a:spLocks noChangeShapeType="1"/>
            </p:cNvSpPr>
            <p:nvPr/>
          </p:nvSpPr>
          <p:spPr bwMode="auto">
            <a:xfrm flipH="1">
              <a:off x="5534" y="1684"/>
              <a:ext cx="45" cy="317"/>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279571" name="Line 19"/>
            <p:cNvSpPr>
              <a:spLocks noChangeShapeType="1"/>
            </p:cNvSpPr>
            <p:nvPr/>
          </p:nvSpPr>
          <p:spPr bwMode="auto">
            <a:xfrm>
              <a:off x="5579" y="1684"/>
              <a:ext cx="68" cy="340"/>
            </a:xfrm>
            <a:prstGeom prst="line">
              <a:avLst/>
            </a:prstGeom>
            <a:noFill/>
            <a:ln w="9525">
              <a:solidFill>
                <a:schemeClr val="tx1"/>
              </a:solidFill>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gr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9555">
                                            <p:txEl>
                                              <p:charRg st="0" end="2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9555">
                                            <p:txEl>
                                              <p:charRg st="22" end="3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9555">
                                            <p:txEl>
                                              <p:charRg st="39" end="6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9555">
                                            <p:txEl>
                                              <p:charRg st="60" end="7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9555">
                                            <p:txEl>
                                              <p:charRg st="76" end="9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9555">
                                            <p:txEl>
                                              <p:charRg st="99" end="10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9555">
                                            <p:txEl>
                                              <p:charRg st="103" end="1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7" name="标题 1"/>
          <p:cNvSpPr>
            <a:spLocks noGrp="1"/>
          </p:cNvSpPr>
          <p:nvPr>
            <p:ph type="title"/>
          </p:nvPr>
        </p:nvSpPr>
        <p:spPr/>
        <p:txBody>
          <a:bodyPr vert="horz" wrap="square" lIns="91440" tIns="45720" rIns="91440" bIns="45720" anchor="ctr" anchorCtr="0"/>
          <a:p>
            <a:r>
              <a:rPr lang="zh-CN" altLang="en-US" b="0" dirty="0">
                <a:latin typeface="微软雅黑" panose="020B0503020204020204" pitchFamily="34" charset="-122"/>
                <a:ea typeface="微软雅黑" panose="020B0503020204020204" pitchFamily="34" charset="-122"/>
              </a:rPr>
              <a:t>算法框架</a:t>
            </a:r>
            <a:endParaRPr lang="zh-CN" altLang="en-US" b="0" dirty="0">
              <a:latin typeface="微软雅黑" panose="020B0503020204020204" pitchFamily="34" charset="-122"/>
              <a:ea typeface="微软雅黑" panose="020B0503020204020204" pitchFamily="34" charset="-122"/>
            </a:endParaRPr>
          </a:p>
        </p:txBody>
      </p:sp>
      <p:sp>
        <p:nvSpPr>
          <p:cNvPr id="157698" name="日期占位符 3"/>
          <p:cNvSpPr>
            <a:spLocks noGrp="1"/>
          </p:cNvSpPr>
          <p:nvPr>
            <p:ph type="dt" sz="half" idx="2"/>
          </p:nvPr>
        </p:nvSpPr>
        <p:spPr>
          <a:noFill/>
          <a:ln>
            <a:noFill/>
          </a:ln>
        </p:spPr>
        <p:txBody>
          <a:bodyPr anchor="t" anchorCtr="0"/>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eaLnBrk="0" hangingPunct="0">
              <a:buSzTx/>
            </a:pPr>
            <a:r>
              <a:rPr lang="en-US" altLang="zh-CN" sz="1200" dirty="0">
                <a:latin typeface="Arial" panose="020B0604020202020204" pitchFamily="34" charset="0"/>
              </a:rPr>
              <a:t>www.ncepu.edu.cn</a:t>
            </a:r>
            <a:endParaRPr lang="en-US" altLang="zh-CN" sz="1200" dirty="0">
              <a:latin typeface="Arial" panose="020B0604020202020204" pitchFamily="34" charset="0"/>
            </a:endParaRPr>
          </a:p>
        </p:txBody>
      </p:sp>
      <p:sp>
        <p:nvSpPr>
          <p:cNvPr id="5" name="TextBox 2"/>
          <p:cNvSpPr txBox="1"/>
          <p:nvPr/>
        </p:nvSpPr>
        <p:spPr>
          <a:xfrm>
            <a:off x="914374" y="1828786"/>
            <a:ext cx="7358114" cy="3683000"/>
          </a:xfrm>
          <a:prstGeom prst="rect">
            <a:avLst/>
          </a:prstGeom>
          <a:solidFill>
            <a:srgbClr val="F3DC96">
              <a:alpha val="29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backtracking(</a:t>
            </a:r>
            <a:r>
              <a:rPr kumimoji="0" lang="zh-CN" altLang="en-US"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参数列表</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if (</a:t>
            </a:r>
            <a:r>
              <a:rPr kumimoji="0" 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终止条件</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  </a:t>
            </a:r>
            <a:r>
              <a:rPr kumimoji="0" 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收集结果</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return;</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else</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  for(</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集合元素</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处理结点</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if (</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约束函数</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mp;</a:t>
            </a:r>
            <a:r>
              <a:rPr kumimoji="0" lang="zh-CN" altLang="en-US"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限界函数</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剪枝处理</a:t>
            </a:r>
            <a:endParaRPr kumimoji="0" lang="zh-CN"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sym typeface="+mn-ea"/>
              </a:rPr>
              <a:t>backtracking</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en-US"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参数列表</a:t>
            </a:r>
            <a:r>
              <a:rPr kumimoji="0" lang="en-US" altLang="zh-CN" sz="1800" b="0" i="0" u="none" strike="noStrike" kern="1200" cap="none" spc="0" normalizeH="0" baseline="0" noProof="1">
                <a:ln>
                  <a:noFill/>
                </a:ln>
                <a:solidFill>
                  <a:srgbClr val="C00000"/>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递归操作</a:t>
            </a:r>
            <a:endParaRPr kumimoji="0" lang="en-US" altLang="zh-CN" sz="1800" b="0" i="0" u="none" strike="noStrike" kern="1200" cap="none" spc="0" normalizeH="0" baseline="0" noProof="1">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en-US" altLang="zh-CN" sz="1800" b="0" i="0" u="none" strike="noStrike" kern="1200" cap="none" spc="0" normalizeH="0" baseline="0" noProof="1">
              <a:ln>
                <a:noFill/>
              </a:ln>
              <a:solidFill>
                <a:schemeClr val="tx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nSpc>
                <a:spcPct val="140000"/>
              </a:lnSpc>
            </a:pPr>
            <a:r>
              <a:rPr lang="zh-CN" altLang="en-US" sz="3600">
                <a:latin typeface="微软雅黑" panose="020B0503020204020204" pitchFamily="34" charset="-122"/>
                <a:ea typeface="微软雅黑" panose="020B0503020204020204" pitchFamily="34" charset="-122"/>
              </a:rPr>
              <a:t>回溯法求解步骤</a:t>
            </a:r>
            <a:endParaRPr lang="zh-CN" altLang="en-US" sz="360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p>
            <a:pPr>
              <a:lnSpc>
                <a:spcPct val="140000"/>
              </a:lnSpc>
            </a:pP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①针对所给问题，</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定义</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问题的</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解空间</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40000"/>
              </a:lnSpc>
            </a:pP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②</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确定</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易于搜索的</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解空间结构</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40000"/>
              </a:lnSpc>
            </a:pP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③以</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深度优先</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方式搜索解空间，并在搜索过程中用</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剪枝</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函数避免无效搜索。</a:t>
            </a:r>
            <a:endPar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latin typeface="微软雅黑" panose="020B0503020204020204" pitchFamily="34" charset="-122"/>
                <a:ea typeface="微软雅黑" panose="020B0503020204020204" pitchFamily="34" charset="-122"/>
                <a:sym typeface="+mn-ea"/>
              </a:rPr>
              <a:t>典型的解空间</a:t>
            </a:r>
            <a:endParaRPr lang="zh-CN" altLang="en-US">
              <a:latin typeface="微软雅黑" panose="020B0503020204020204" pitchFamily="34" charset="-122"/>
              <a:ea typeface="微软雅黑" panose="020B0503020204020204" pitchFamily="34" charset="-122"/>
              <a:sym typeface="+mn-ea"/>
            </a:endParaRPr>
          </a:p>
        </p:txBody>
      </p:sp>
      <p:sp>
        <p:nvSpPr>
          <p:cNvPr id="3" name="内容占位符 2"/>
          <p:cNvSpPr>
            <a:spLocks noGrp="1"/>
          </p:cNvSpPr>
          <p:nvPr>
            <p:ph idx="1"/>
          </p:nvPr>
        </p:nvSpPr>
        <p:spPr/>
        <p:txBody>
          <a:bodyPr/>
          <a:p>
            <a:pPr>
              <a:lnSpc>
                <a:spcPct val="180000"/>
              </a:lnSpc>
            </a:pPr>
            <a:r>
              <a:rPr lang="zh-CN" altLang="en-US" sz="24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子集树</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从n个元素的集合S中找到S满足某种性质的子集，解空间是二叉树结构</a:t>
            </a:r>
            <a:endPar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80000"/>
              </a:lnSpc>
            </a:pPr>
            <a:r>
              <a:rPr lang="zh-CN" altLang="en-US" sz="24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排列树</a:t>
            </a:r>
            <a:r>
              <a:rPr lang="zh-CN" altLang="en-US" sz="240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确定n个元素满足某种性质的排列，解空间是n叉树</a:t>
            </a:r>
            <a:endParaRPr lang="zh-CN" altLang="en-US" sz="2400" b="0">
              <a:solidFill>
                <a:schemeClr val="tx1">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日期占位符 3"/>
          <p:cNvSpPr>
            <a:spLocks noGrp="1"/>
          </p:cNvSpPr>
          <p:nvPr>
            <p:ph type="dt" sz="half" idx="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www.ncepu.edu.cn</a:t>
            </a:r>
            <a:endParaRPr kumimoji="0" lang="en-US" altLang="zh-CN" sz="12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latin typeface="微软雅黑" panose="020B0503020204020204" pitchFamily="34" charset="-122"/>
                <a:ea typeface="微软雅黑" panose="020B0503020204020204" pitchFamily="34" charset="-122"/>
                <a:sym typeface="+mn-ea"/>
              </a:rPr>
              <a:t>提高回溯法的效率</a:t>
            </a:r>
            <a:endParaRPr lang="zh-CN" altLang="en-US">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p:txBody>
          <a:bodyPr/>
          <a:p>
            <a:pPr>
              <a:lnSpc>
                <a:spcPct val="170000"/>
              </a:lnSpc>
            </a:pPr>
            <a:r>
              <a:rPr lang="zh-CN" altLang="en-US" sz="2400">
                <a:solidFill>
                  <a:srgbClr val="C00000"/>
                </a:solidFill>
                <a:latin typeface="微软雅黑" panose="020B0503020204020204" pitchFamily="34" charset="-122"/>
                <a:ea typeface="微软雅黑" panose="020B0503020204020204" pitchFamily="34" charset="-122"/>
              </a:rPr>
              <a:t>约束函数</a:t>
            </a:r>
            <a:r>
              <a:rPr lang="zh-CN" altLang="en-US" sz="2400" b="0">
                <a:solidFill>
                  <a:schemeClr val="tx1">
                    <a:lumMod val="50000"/>
                  </a:schemeClr>
                </a:solidFill>
                <a:latin typeface="微软雅黑" panose="020B0503020204020204" pitchFamily="34" charset="-122"/>
                <a:ea typeface="微软雅黑" panose="020B0503020204020204" pitchFamily="34" charset="-122"/>
              </a:rPr>
              <a:t>：减去不满足约束的子树</a:t>
            </a:r>
            <a:endParaRPr lang="zh-CN" altLang="en-US" sz="2400" b="0">
              <a:solidFill>
                <a:schemeClr val="tx1">
                  <a:lumMod val="50000"/>
                </a:schemeClr>
              </a:solidFill>
              <a:latin typeface="微软雅黑" panose="020B0503020204020204" pitchFamily="34" charset="-122"/>
              <a:ea typeface="微软雅黑" panose="020B0503020204020204" pitchFamily="34" charset="-122"/>
            </a:endParaRPr>
          </a:p>
          <a:p>
            <a:pPr>
              <a:lnSpc>
                <a:spcPct val="170000"/>
              </a:lnSpc>
            </a:pPr>
            <a:r>
              <a:rPr lang="zh-CN" altLang="en-US" sz="2400">
                <a:solidFill>
                  <a:srgbClr val="C00000"/>
                </a:solidFill>
                <a:latin typeface="微软雅黑" panose="020B0503020204020204" pitchFamily="34" charset="-122"/>
                <a:ea typeface="微软雅黑" panose="020B0503020204020204" pitchFamily="34" charset="-122"/>
              </a:rPr>
              <a:t>限界函数</a:t>
            </a:r>
            <a:r>
              <a:rPr lang="zh-CN" altLang="en-US" sz="2400" b="0">
                <a:solidFill>
                  <a:schemeClr val="tx1">
                    <a:lumMod val="50000"/>
                  </a:schemeClr>
                </a:solidFill>
                <a:latin typeface="微软雅黑" panose="020B0503020204020204" pitchFamily="34" charset="-122"/>
                <a:ea typeface="微软雅黑" panose="020B0503020204020204" pitchFamily="34" charset="-122"/>
              </a:rPr>
              <a:t>：剪去得不到最优解的子树</a:t>
            </a:r>
            <a:endParaRPr lang="zh-CN" altLang="en-US" sz="2400" b="0">
              <a:solidFill>
                <a:schemeClr val="tx1">
                  <a:lumMod val="50000"/>
                </a:schemeClr>
              </a:solidFill>
              <a:latin typeface="微软雅黑" panose="020B0503020204020204" pitchFamily="34" charset="-122"/>
              <a:ea typeface="微软雅黑" panose="020B0503020204020204" pitchFamily="34" charset="-122"/>
            </a:endParaRPr>
          </a:p>
          <a:p>
            <a:pPr>
              <a:lnSpc>
                <a:spcPct val="170000"/>
              </a:lnSpc>
            </a:pPr>
            <a:endParaRPr lang="zh-CN" altLang="en-US" sz="2400" b="0">
              <a:solidFill>
                <a:schemeClr val="tx1">
                  <a:lumMod val="50000"/>
                </a:schemeClr>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rPr>
              <a:t>www.ncepu.edu.cn</a:t>
            </a: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圆角矩形 4"/>
          <p:cNvSpPr/>
          <p:nvPr/>
        </p:nvSpPr>
        <p:spPr>
          <a:xfrm>
            <a:off x="914400" y="3733800"/>
            <a:ext cx="1724660" cy="9144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p>
            <a:pPr algn="ctr"/>
            <a:r>
              <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显约束</a:t>
            </a:r>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隐约束</a:t>
            </a:r>
            <a:endParaRPr lang="zh-CN" altLang="en-US"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Text Box 3"/>
          <p:cNvSpPr txBox="1">
            <a:spLocks noChangeArrowheads="1"/>
          </p:cNvSpPr>
          <p:nvPr/>
        </p:nvSpPr>
        <p:spPr bwMode="auto">
          <a:xfrm>
            <a:off x="571500" y="1357313"/>
            <a:ext cx="8137525" cy="2554288"/>
          </a:xfrm>
          <a:prstGeom prst="rect">
            <a:avLst/>
          </a:prstGeom>
          <a:noFill/>
          <a:ln w="9525">
            <a:noFill/>
            <a:miter lim="800000"/>
          </a:ln>
          <a:effectLst/>
        </p:spPr>
        <p:txBody>
          <a:bodyPr>
            <a:spAutoFit/>
          </a:bodyPr>
          <a:lstStyle/>
          <a:p>
            <a:pPr marR="0" defTabSz="914400" eaLnBrk="0" hangingPunct="0">
              <a:lnSpc>
                <a:spcPct val="150000"/>
              </a:lnSpc>
              <a:spcBef>
                <a:spcPct val="50000"/>
              </a:spcBef>
              <a:buClrTx/>
              <a:buSzTx/>
              <a:buFontTx/>
              <a:buNone/>
              <a:defRPr/>
            </a:pPr>
            <a:r>
              <a:rPr kumimoji="0" lang="en-US" altLang="zh-CN" sz="2000" kern="1200" cap="none" spc="0" normalizeH="0" baseline="0" noProof="0" dirty="0">
                <a:solidFill>
                  <a:srgbClr val="FF0000"/>
                </a:solidFill>
                <a:latin typeface="微软雅黑" panose="020B0503020204020204" pitchFamily="34" charset="-122"/>
                <a:ea typeface="微软雅黑" panose="020B0503020204020204" pitchFamily="34" charset="-122"/>
                <a:cs typeface="Consolas" panose="020B0609020204030204" pitchFamily="49" charset="0"/>
              </a:rPr>
              <a:t>【</a:t>
            </a:r>
            <a:r>
              <a:rPr kumimoji="0" lang="zh-CN" altLang="en-US" sz="2000" kern="1200" cap="none" spc="0" normalizeH="0" baseline="0" noProof="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Consolas" panose="020B0609020204030204" pitchFamily="49" charset="0"/>
              </a:rPr>
              <a:t>问题描述</a:t>
            </a:r>
            <a:r>
              <a:rPr kumimoji="0" lang="en-US" altLang="zh-CN" sz="2000" kern="1200" cap="none" spc="0" normalizeH="0" baseline="0" noProof="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Consolas" panose="020B0609020204030204" pitchFamily="49" charset="0"/>
              </a:rPr>
              <a:t>】</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有</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个重量分别为</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w</a:t>
            </a:r>
            <a:r>
              <a:rPr kumimoji="0" lang="pt-BR" altLang="zh-CN" sz="2000"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w</a:t>
            </a:r>
            <a:r>
              <a:rPr kumimoji="0" lang="pt-BR" altLang="zh-CN" sz="2000"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w</a:t>
            </a:r>
            <a:r>
              <a:rPr kumimoji="0" lang="pt-BR" altLang="zh-CN" sz="2000" i="1"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的物品，它们的价值分别为</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v</a:t>
            </a:r>
            <a:r>
              <a:rPr kumimoji="0" lang="pt-BR" altLang="zh-CN" sz="2000"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1</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v</a:t>
            </a:r>
            <a:r>
              <a:rPr kumimoji="0" lang="pt-BR" altLang="zh-CN" sz="2000"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2</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v</a:t>
            </a:r>
            <a:r>
              <a:rPr kumimoji="0" lang="pt-BR" altLang="zh-CN" sz="2000" i="1" kern="1200" cap="none" spc="0" normalizeH="0" baseline="-2500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n</a:t>
            </a:r>
            <a:r>
              <a:rPr kumimoji="0" lang="pt-BR"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给定一个容量为</a:t>
            </a:r>
            <a:r>
              <a:rPr kumimoji="0" lang="pt-BR" altLang="zh-CN" sz="2000" i="1"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W</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的背包。</a:t>
            </a:r>
            <a:endParaRPr kumimoji="0" lang="en-US"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a:p>
            <a:pPr marR="0" defTabSz="914400" eaLnBrk="0" hangingPunct="0">
              <a:lnSpc>
                <a:spcPct val="150000"/>
              </a:lnSpc>
              <a:spcBef>
                <a:spcPct val="50000"/>
              </a:spcBef>
              <a:buClrTx/>
              <a:buSzTx/>
              <a:buFontTx/>
              <a:buNone/>
              <a:defRPr/>
            </a:pPr>
            <a:r>
              <a:rPr kumimoji="0" lang="en-US" altLang="zh-CN"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    </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设计从这些物品中选取一部分物品放入该背包的方案，</a:t>
            </a:r>
            <a:r>
              <a:rPr kumimoji="0" lang="zh-CN" altLang="pt-BR" sz="2000" kern="1200" cap="none" spc="0" normalizeH="0" baseline="0" noProof="0" dirty="0">
                <a:solidFill>
                  <a:srgbClr val="CC3300"/>
                </a:solidFill>
                <a:latin typeface="Consolas" panose="020B0609020204030204" pitchFamily="49" charset="0"/>
                <a:ea typeface="黑体" panose="02010609060101010101" pitchFamily="49" charset="-122"/>
                <a:cs typeface="Consolas" panose="020B0609020204030204" pitchFamily="49" charset="0"/>
              </a:rPr>
              <a:t>每个物品要么选中要么不选中，要求选中的物品不仅能够放到背包中</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而且</a:t>
            </a:r>
            <a:r>
              <a:rPr kumimoji="0" lang="zh-CN" altLang="en-US"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满足重量限制</a:t>
            </a:r>
            <a:r>
              <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rPr>
              <a:t>具有最大的价值。</a:t>
            </a:r>
            <a:endParaRPr kumimoji="0" lang="zh-CN" altLang="pt-BR" sz="2000" kern="1200" cap="none" spc="0" normalizeH="0" baseline="0" noProof="0" dirty="0">
              <a:solidFill>
                <a:srgbClr val="000000"/>
              </a:solidFill>
              <a:latin typeface="Consolas" panose="020B0609020204030204" pitchFamily="49" charset="0"/>
              <a:ea typeface="黑体" panose="02010609060101010101" pitchFamily="49" charset="-122"/>
              <a:cs typeface="Consolas" panose="020B0609020204030204" pitchFamily="49" charset="0"/>
            </a:endParaRPr>
          </a:p>
        </p:txBody>
      </p:sp>
      <p:sp>
        <p:nvSpPr>
          <p:cNvPr id="2" name="平行四边形 1"/>
          <p:cNvSpPr/>
          <p:nvPr/>
        </p:nvSpPr>
        <p:spPr>
          <a:xfrm>
            <a:off x="457200" y="5257800"/>
            <a:ext cx="7661275" cy="663575"/>
          </a:xfrm>
          <a:prstGeom prst="parallelogram">
            <a:avLst>
              <a:gd name="adj" fmla="val 161046"/>
            </a:avLst>
          </a:prstGeom>
          <a:solidFill>
            <a:srgbClr val="F5ECE0">
              <a:alpha val="4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pic>
        <p:nvPicPr>
          <p:cNvPr id="81924" name="图片 2"/>
          <p:cNvPicPr>
            <a:picLocks noChangeAspect="1"/>
          </p:cNvPicPr>
          <p:nvPr/>
        </p:nvPicPr>
        <p:blipFill>
          <a:blip r:embed="rId1"/>
          <a:stretch>
            <a:fillRect/>
          </a:stretch>
        </p:blipFill>
        <p:spPr>
          <a:xfrm>
            <a:off x="5872163" y="3063875"/>
            <a:ext cx="2619375" cy="3273425"/>
          </a:xfrm>
          <a:prstGeom prst="rect">
            <a:avLst/>
          </a:prstGeom>
          <a:noFill/>
          <a:ln w="9525">
            <a:noFill/>
          </a:ln>
        </p:spPr>
      </p:pic>
      <p:pic>
        <p:nvPicPr>
          <p:cNvPr id="81925" name="图片 5"/>
          <p:cNvPicPr>
            <a:picLocks noChangeAspect="1"/>
          </p:cNvPicPr>
          <p:nvPr/>
        </p:nvPicPr>
        <p:blipFill>
          <a:blip r:embed="rId2"/>
          <a:stretch>
            <a:fillRect/>
          </a:stretch>
        </p:blipFill>
        <p:spPr>
          <a:xfrm>
            <a:off x="652463" y="5183188"/>
            <a:ext cx="665162" cy="665162"/>
          </a:xfrm>
          <a:prstGeom prst="rect">
            <a:avLst/>
          </a:prstGeom>
          <a:noFill/>
          <a:ln w="9525">
            <a:noFill/>
          </a:ln>
        </p:spPr>
      </p:pic>
      <p:grpSp>
        <p:nvGrpSpPr>
          <p:cNvPr id="81926" name="组合 6"/>
          <p:cNvGrpSpPr/>
          <p:nvPr/>
        </p:nvGrpSpPr>
        <p:grpSpPr>
          <a:xfrm>
            <a:off x="4756150" y="5318125"/>
            <a:ext cx="1131888" cy="428625"/>
            <a:chOff x="7663" y="5932"/>
            <a:chExt cx="1783" cy="677"/>
          </a:xfrm>
        </p:grpSpPr>
        <p:sp>
          <p:nvSpPr>
            <p:cNvPr id="8" name="立方体 7"/>
            <p:cNvSpPr/>
            <p:nvPr/>
          </p:nvSpPr>
          <p:spPr>
            <a:xfrm>
              <a:off x="7783" y="5932"/>
              <a:ext cx="1159" cy="625"/>
            </a:xfrm>
            <a:prstGeom prst="cube">
              <a:avLst>
                <a:gd name="adj" fmla="val 39394"/>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trike="noStrike" noProof="1"/>
            </a:p>
          </p:txBody>
        </p:sp>
        <p:sp>
          <p:nvSpPr>
            <p:cNvPr id="10" name="矩形 9"/>
            <p:cNvSpPr/>
            <p:nvPr/>
          </p:nvSpPr>
          <p:spPr>
            <a:xfrm rot="10800000" flipV="1">
              <a:off x="7663" y="611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2kg</a:t>
              </a:r>
              <a:endPar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sp>
          <p:nvSpPr>
            <p:cNvPr id="12" name="矩形 11"/>
            <p:cNvSpPr/>
            <p:nvPr/>
          </p:nvSpPr>
          <p:spPr>
            <a:xfrm rot="10320000" flipV="1">
              <a:off x="8240" y="599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isometricRightUp"/>
                <a:lightRig rig="threePt" dir="t"/>
              </a:scene3d>
            </a:bodyPr>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3$</a:t>
              </a:r>
              <a:endParaRPr kumimoji="0" lang="zh-CN" altLang="en-US"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grpSp>
      <p:grpSp>
        <p:nvGrpSpPr>
          <p:cNvPr id="81930" name="组合 8"/>
          <p:cNvGrpSpPr/>
          <p:nvPr/>
        </p:nvGrpSpPr>
        <p:grpSpPr>
          <a:xfrm>
            <a:off x="1755775" y="5318125"/>
            <a:ext cx="1131888" cy="428625"/>
            <a:chOff x="7663" y="5932"/>
            <a:chExt cx="1783" cy="677"/>
          </a:xfrm>
        </p:grpSpPr>
        <p:sp>
          <p:nvSpPr>
            <p:cNvPr id="11" name="立方体 10"/>
            <p:cNvSpPr/>
            <p:nvPr/>
          </p:nvSpPr>
          <p:spPr>
            <a:xfrm>
              <a:off x="7783" y="5932"/>
              <a:ext cx="1159" cy="625"/>
            </a:xfrm>
            <a:prstGeom prst="cube">
              <a:avLst>
                <a:gd name="adj" fmla="val 393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trike="noStrike" noProof="1"/>
            </a:p>
          </p:txBody>
        </p:sp>
        <p:sp>
          <p:nvSpPr>
            <p:cNvPr id="13" name="矩形 12"/>
            <p:cNvSpPr/>
            <p:nvPr/>
          </p:nvSpPr>
          <p:spPr>
            <a:xfrm rot="10800000" flipV="1">
              <a:off x="7663" y="611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1kg</a:t>
              </a:r>
              <a:endPar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sp>
          <p:nvSpPr>
            <p:cNvPr id="14" name="矩形 13"/>
            <p:cNvSpPr/>
            <p:nvPr/>
          </p:nvSpPr>
          <p:spPr>
            <a:xfrm rot="10320000" flipV="1">
              <a:off x="8240" y="599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isometricRightUp"/>
                <a:lightRig rig="threePt" dir="t"/>
              </a:scene3d>
            </a:bodyPr>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2$</a:t>
              </a:r>
              <a:endParaRPr kumimoji="0" lang="zh-CN" altLang="en-US"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grpSp>
      <p:grpSp>
        <p:nvGrpSpPr>
          <p:cNvPr id="81934" name="组合 14"/>
          <p:cNvGrpSpPr/>
          <p:nvPr/>
        </p:nvGrpSpPr>
        <p:grpSpPr>
          <a:xfrm>
            <a:off x="3746500" y="5303838"/>
            <a:ext cx="1131888" cy="430212"/>
            <a:chOff x="7663" y="5932"/>
            <a:chExt cx="1783" cy="677"/>
          </a:xfrm>
        </p:grpSpPr>
        <p:sp>
          <p:nvSpPr>
            <p:cNvPr id="16" name="立方体 15"/>
            <p:cNvSpPr/>
            <p:nvPr/>
          </p:nvSpPr>
          <p:spPr>
            <a:xfrm>
              <a:off x="7783" y="5932"/>
              <a:ext cx="1159" cy="625"/>
            </a:xfrm>
            <a:prstGeom prst="cube">
              <a:avLst>
                <a:gd name="adj" fmla="val 39394"/>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trike="noStrike" noProof="1"/>
            </a:p>
          </p:txBody>
        </p:sp>
        <p:sp>
          <p:nvSpPr>
            <p:cNvPr id="17" name="矩形 16"/>
            <p:cNvSpPr/>
            <p:nvPr/>
          </p:nvSpPr>
          <p:spPr>
            <a:xfrm rot="10800000" flipV="1">
              <a:off x="7663" y="611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4kg</a:t>
              </a:r>
              <a:endPar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sp>
          <p:nvSpPr>
            <p:cNvPr id="18" name="矩形 17"/>
            <p:cNvSpPr/>
            <p:nvPr/>
          </p:nvSpPr>
          <p:spPr>
            <a:xfrm rot="10320000" flipV="1">
              <a:off x="8240" y="599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isometricRightUp"/>
                <a:lightRig rig="threePt" dir="t"/>
              </a:scene3d>
            </a:bodyPr>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9$</a:t>
              </a:r>
              <a:endParaRPr kumimoji="0" lang="zh-CN" altLang="en-US"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grpSp>
      <p:grpSp>
        <p:nvGrpSpPr>
          <p:cNvPr id="81938" name="组合 18"/>
          <p:cNvGrpSpPr/>
          <p:nvPr/>
        </p:nvGrpSpPr>
        <p:grpSpPr>
          <a:xfrm>
            <a:off x="2725738" y="5319713"/>
            <a:ext cx="1131887" cy="430212"/>
            <a:chOff x="7663" y="5932"/>
            <a:chExt cx="1783" cy="677"/>
          </a:xfrm>
        </p:grpSpPr>
        <p:sp>
          <p:nvSpPr>
            <p:cNvPr id="20" name="立方体 19"/>
            <p:cNvSpPr/>
            <p:nvPr/>
          </p:nvSpPr>
          <p:spPr>
            <a:xfrm>
              <a:off x="7783" y="5932"/>
              <a:ext cx="1159" cy="625"/>
            </a:xfrm>
            <a:prstGeom prst="cube">
              <a:avLst>
                <a:gd name="adj" fmla="val 39394"/>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endParaRPr lang="zh-CN" altLang="en-US" strike="noStrike" noProof="1"/>
            </a:p>
          </p:txBody>
        </p:sp>
        <p:sp>
          <p:nvSpPr>
            <p:cNvPr id="21" name="矩形 20"/>
            <p:cNvSpPr/>
            <p:nvPr/>
          </p:nvSpPr>
          <p:spPr>
            <a:xfrm rot="10800000" flipV="1">
              <a:off x="7663" y="611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indent="0" algn="ctr" defTabSz="914400" rtl="0" eaLnBrk="0" fontAlgn="base" latinLnBrk="0" hangingPunct="0">
                <a:lnSpc>
                  <a:spcPct val="100000"/>
                </a:lnSpc>
                <a:spcBef>
                  <a:spcPct val="0"/>
                </a:spcBef>
                <a:spcAft>
                  <a:spcPct val="0"/>
                </a:spcAft>
                <a:buClrTx/>
                <a:buSzTx/>
                <a:buFontTx/>
                <a:buNone/>
              </a:pPr>
              <a:r>
                <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12kg</a:t>
              </a:r>
              <a:endParaRPr kumimoji="0" lang="en-US" altLang="zh-CN" sz="14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sp>
          <p:nvSpPr>
            <p:cNvPr id="22" name="矩形 21"/>
            <p:cNvSpPr/>
            <p:nvPr/>
          </p:nvSpPr>
          <p:spPr>
            <a:xfrm rot="10320000" flipV="1">
              <a:off x="8240" y="5993"/>
              <a:ext cx="1206" cy="4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isometricRightUp"/>
                <a:lightRig rig="threePt" dir="t"/>
              </a:scene3d>
            </a:bodyPr>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rPr>
                <a:t>4$</a:t>
              </a:r>
              <a:endParaRPr kumimoji="0" lang="zh-CN" altLang="en-US" sz="1800" b="0" i="0" u="none" strike="noStrike" kern="1200" cap="none" spc="0" normalizeH="0" baseline="0" noProof="1">
                <a:solidFill>
                  <a:schemeClr val="tx1"/>
                </a:solidFill>
                <a:latin typeface="Bahnschrift Condensed" panose="020B0502040204020203" charset="0"/>
                <a:ea typeface="+mn-ea"/>
                <a:cs typeface="Bahnschrift Condensed" panose="020B0502040204020203" charset="0"/>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矩形 3"/>
          <p:cNvSpPr/>
          <p:nvPr/>
        </p:nvSpPr>
        <p:spPr>
          <a:xfrm>
            <a:off x="3151188" y="2181225"/>
            <a:ext cx="2620962" cy="455613"/>
          </a:xfrm>
          <a:prstGeom prst="rect">
            <a:avLst/>
          </a:prstGeom>
          <a:solidFill>
            <a:srgbClr val="FAC4BE">
              <a:alpha val="72940"/>
            </a:srgbClr>
          </a:solidFill>
          <a:ln w="9525" cap="flat" cmpd="sng">
            <a:solidFill>
              <a:srgbClr val="C00000"/>
            </a:solidFill>
            <a:prstDash val="solid"/>
            <a:miter/>
            <a:headEnd type="none" w="med" len="med"/>
            <a:tailEnd type="none" w="med" len="med"/>
          </a:ln>
        </p:spPr>
        <p:txBody>
          <a:bodyPr wrap="none" anchor="t" anchorCtr="0">
            <a:spAutoFit/>
          </a:bodyPr>
          <a:p>
            <a:pPr eaLnBrk="0" hangingPunct="0">
              <a:lnSpc>
                <a:spcPts val="3200"/>
              </a:lnSpc>
              <a:buClrTx/>
              <a:buFontTx/>
            </a:pPr>
            <a:r>
              <a:rPr lang="zh-CN" altLang="en-US" dirty="0">
                <a:solidFill>
                  <a:srgbClr val="C00000"/>
                </a:solidFill>
                <a:latin typeface="Consolas" panose="020B0609020204030204" pitchFamily="49" charset="0"/>
                <a:ea typeface="黑体" panose="02010609060101010101" pitchFamily="49" charset="-122"/>
              </a:rPr>
              <a:t> 解空间是一棵子集树！</a:t>
            </a:r>
            <a:endParaRPr lang="en-US" altLang="zh-CN" dirty="0">
              <a:solidFill>
                <a:srgbClr val="C00000"/>
              </a:solidFill>
              <a:latin typeface="Consolas" panose="020B0609020204030204" pitchFamily="49" charset="0"/>
              <a:ea typeface="黑体" panose="02010609060101010101" pitchFamily="49" charset="-122"/>
            </a:endParaRPr>
          </a:p>
        </p:txBody>
      </p:sp>
      <p:pic>
        <p:nvPicPr>
          <p:cNvPr id="17" name="Picture 6" descr="t51"/>
          <p:cNvPicPr>
            <a:picLocks noChangeAspect="1"/>
          </p:cNvPicPr>
          <p:nvPr/>
        </p:nvPicPr>
        <p:blipFill>
          <a:blip r:embed="rId1"/>
          <a:stretch>
            <a:fillRect/>
          </a:stretch>
        </p:blipFill>
        <p:spPr>
          <a:xfrm>
            <a:off x="2133600" y="3048000"/>
            <a:ext cx="4983163" cy="2520950"/>
          </a:xfrm>
          <a:prstGeom prst="rect">
            <a:avLst/>
          </a:prstGeom>
          <a:noFill/>
          <a:ln w="9525">
            <a:noFill/>
          </a:ln>
        </p:spPr>
      </p:pic>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日期占位符 3"/>
          <p:cNvSpPr>
            <a:spLocks noGrp="1"/>
          </p:cNvSpPr>
          <p:nvPr>
            <p:ph type="dt" sz="half" idx="2"/>
          </p:nvPr>
        </p:nvSpPr>
        <p:spPr>
          <a:xfrm>
            <a:off x="6986588" y="151130"/>
            <a:ext cx="2133600" cy="246063"/>
          </a:xfrm>
        </p:spPr>
        <p:txBody>
          <a:bodyPr/>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a:ln>
                  <a:noFill/>
                </a:ln>
                <a:solidFill>
                  <a:schemeClr val="bg1">
                    <a:lumMod val="95000"/>
                  </a:schemeClr>
                </a:solidFill>
                <a:effectLst/>
                <a:uLnTx/>
                <a:uFillTx/>
                <a:latin typeface="Agency FB" panose="020B0503020202020204" charset="0"/>
                <a:ea typeface="+mn-ea"/>
                <a:cs typeface="Agency FB" panose="020B0503020202020204" charset="0"/>
              </a:rPr>
              <a:t>www.ncepu.edu.cn</a:t>
            </a:r>
            <a:endParaRPr kumimoji="0" lang="en-US" altLang="zh-CN" sz="1200" b="0" i="0" u="none" strike="noStrike" kern="1200" cap="none" spc="0" normalizeH="0" baseline="0" noProof="0">
              <a:ln>
                <a:noFill/>
              </a:ln>
              <a:solidFill>
                <a:schemeClr val="bg1">
                  <a:lumMod val="95000"/>
                </a:schemeClr>
              </a:solidFill>
              <a:effectLst/>
              <a:uLnTx/>
              <a:uFillTx/>
              <a:latin typeface="Agency FB" panose="020B0503020202020204" charset="0"/>
              <a:ea typeface="+mn-ea"/>
              <a:cs typeface="Agency FB" panose="020B0503020202020204" charset="0"/>
            </a:endParaRPr>
          </a:p>
        </p:txBody>
      </p:sp>
      <p:grpSp>
        <p:nvGrpSpPr>
          <p:cNvPr id="15363" name="组合 28"/>
          <p:cNvGrpSpPr/>
          <p:nvPr/>
        </p:nvGrpSpPr>
        <p:grpSpPr>
          <a:xfrm>
            <a:off x="779463" y="1586230"/>
            <a:ext cx="6731000" cy="4565650"/>
            <a:chOff x="1039655" y="1189764"/>
            <a:chExt cx="6730055" cy="4565947"/>
          </a:xfrm>
        </p:grpSpPr>
        <p:grpSp>
          <p:nvGrpSpPr>
            <p:cNvPr id="15364" name="组合 504"/>
            <p:cNvGrpSpPr/>
            <p:nvPr/>
          </p:nvGrpSpPr>
          <p:grpSpPr>
            <a:xfrm>
              <a:off x="1039655" y="1223167"/>
              <a:ext cx="6687025" cy="4520637"/>
              <a:chOff x="1039655" y="1223167"/>
              <a:chExt cx="6687025" cy="4520637"/>
            </a:xfrm>
          </p:grpSpPr>
          <p:cxnSp>
            <p:nvCxnSpPr>
              <p:cNvPr id="12" name="直接连接符 11"/>
              <p:cNvCxnSpPr/>
              <p:nvPr/>
            </p:nvCxnSpPr>
            <p:spPr>
              <a:xfrm>
                <a:off x="1463040" y="1460500"/>
                <a:ext cx="41148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4" name="连接符: 肘形 13"/>
              <p:cNvCxnSpPr/>
              <p:nvPr/>
            </p:nvCxnSpPr>
            <p:spPr>
              <a:xfrm rot="10800000" flipV="1">
                <a:off x="1264920" y="2131060"/>
                <a:ext cx="1097280" cy="876300"/>
              </a:xfrm>
              <a:prstGeom prst="bentConnector3">
                <a:avLst>
                  <a:gd name="adj1" fmla="val 39931"/>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261110" y="2998470"/>
                <a:ext cx="3810" cy="2470388"/>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039655" y="2136798"/>
                <a:ext cx="259079"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262312" y="4150360"/>
                <a:ext cx="668816"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051560" y="2809240"/>
                <a:ext cx="41148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264919" y="4588510"/>
                <a:ext cx="41148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706880" y="392176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4" name="连接符: 肘形 33"/>
              <p:cNvCxnSpPr/>
              <p:nvPr/>
            </p:nvCxnSpPr>
            <p:spPr>
              <a:xfrm rot="10800000" flipV="1">
                <a:off x="3489960" y="3478530"/>
                <a:ext cx="1097280" cy="876300"/>
              </a:xfrm>
              <a:prstGeom prst="bentConnector3">
                <a:avLst>
                  <a:gd name="adj1" fmla="val 39931"/>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 name="连接符: 肘形 34"/>
              <p:cNvCxnSpPr/>
              <p:nvPr/>
            </p:nvCxnSpPr>
            <p:spPr>
              <a:xfrm>
                <a:off x="5231130" y="3698875"/>
                <a:ext cx="689610" cy="435610"/>
              </a:xfrm>
              <a:prstGeom prst="bentConnector3">
                <a:avLst>
                  <a:gd name="adj1" fmla="val 36188"/>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8" name="连接符: 肘形 37"/>
              <p:cNvCxnSpPr/>
              <p:nvPr/>
            </p:nvCxnSpPr>
            <p:spPr>
              <a:xfrm>
                <a:off x="5928359" y="2364740"/>
                <a:ext cx="670561" cy="429260"/>
              </a:xfrm>
              <a:prstGeom prst="bentConnector3">
                <a:avLst>
                  <a:gd name="adj1" fmla="val 65909"/>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4" name="连接符: 肘形 43"/>
              <p:cNvCxnSpPr/>
              <p:nvPr/>
            </p:nvCxnSpPr>
            <p:spPr>
              <a:xfrm rot="10800000" flipV="1">
                <a:off x="4587240" y="1910714"/>
                <a:ext cx="1123950" cy="220345"/>
              </a:xfrm>
              <a:prstGeom prst="bentConnector3">
                <a:avLst>
                  <a:gd name="adj1" fmla="val 78475"/>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8" name="连接符: 肘形 47"/>
              <p:cNvCxnSpPr/>
              <p:nvPr/>
            </p:nvCxnSpPr>
            <p:spPr>
              <a:xfrm rot="10800000" flipV="1">
                <a:off x="4373880" y="1675129"/>
                <a:ext cx="662940" cy="235583"/>
              </a:xfrm>
              <a:prstGeom prst="bentConnector3">
                <a:avLst>
                  <a:gd name="adj1" fmla="val 66092"/>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61" name="连接符: 肘形 60"/>
              <p:cNvCxnSpPr/>
              <p:nvPr/>
            </p:nvCxnSpPr>
            <p:spPr>
              <a:xfrm rot="5400000">
                <a:off x="3278500" y="3251830"/>
                <a:ext cx="876297" cy="453391"/>
              </a:xfrm>
              <a:prstGeom prst="bentConnector3">
                <a:avLst>
                  <a:gd name="adj1" fmla="val 73913"/>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64" name="连接符: 肘形 63"/>
              <p:cNvCxnSpPr/>
              <p:nvPr/>
            </p:nvCxnSpPr>
            <p:spPr>
              <a:xfrm rot="5400000">
                <a:off x="2631592" y="2344609"/>
                <a:ext cx="835661" cy="425768"/>
              </a:xfrm>
              <a:prstGeom prst="bentConnector3">
                <a:avLst>
                  <a:gd name="adj1" fmla="val 22189"/>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68" name="连接符: 肘形 67"/>
              <p:cNvCxnSpPr/>
              <p:nvPr/>
            </p:nvCxnSpPr>
            <p:spPr>
              <a:xfrm rot="5400000">
                <a:off x="1803079" y="2469833"/>
                <a:ext cx="1362080" cy="243840"/>
              </a:xfrm>
              <a:prstGeom prst="bentConnector3">
                <a:avLst>
                  <a:gd name="adj1" fmla="val 65385"/>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75" name="连接符: 肘形 74"/>
              <p:cNvCxnSpPr/>
              <p:nvPr/>
            </p:nvCxnSpPr>
            <p:spPr>
              <a:xfrm rot="10800000" flipV="1">
                <a:off x="5015235" y="2364739"/>
                <a:ext cx="748029" cy="675643"/>
              </a:xfrm>
              <a:prstGeom prst="bentConnector3">
                <a:avLst>
                  <a:gd name="adj1" fmla="val 38116"/>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467600" y="2364739"/>
                <a:ext cx="0" cy="111379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1929130" y="4127342"/>
                <a:ext cx="0" cy="111379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1470659" y="4768850"/>
                <a:ext cx="0" cy="56388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684018" y="4306570"/>
                <a:ext cx="0" cy="56388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702118" y="3696494"/>
                <a:ext cx="0" cy="45148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1470659" y="3478530"/>
                <a:ext cx="3809" cy="43815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00" name="连接符: 肘形 99"/>
              <p:cNvCxnSpPr/>
              <p:nvPr/>
            </p:nvCxnSpPr>
            <p:spPr>
              <a:xfrm rot="10800000" flipV="1">
                <a:off x="1267460" y="3230879"/>
                <a:ext cx="880111" cy="227965"/>
              </a:xfrm>
              <a:prstGeom prst="bentConnector3">
                <a:avLst>
                  <a:gd name="adj1" fmla="val 5000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02" name="连接符: 肘形 101"/>
              <p:cNvCxnSpPr/>
              <p:nvPr/>
            </p:nvCxnSpPr>
            <p:spPr>
              <a:xfrm rot="16200000" flipH="1">
                <a:off x="1573526" y="3816979"/>
                <a:ext cx="902968" cy="217173"/>
              </a:xfrm>
              <a:prstGeom prst="bentConnector3">
                <a:avLst>
                  <a:gd name="adj1" fmla="val 25387"/>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1914995" y="4137660"/>
                <a:ext cx="232576" cy="119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1280159" y="4131945"/>
                <a:ext cx="41148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1485899" y="5041900"/>
                <a:ext cx="430529"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1699259" y="5041900"/>
                <a:ext cx="7621" cy="40640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1477643" y="4122577"/>
                <a:ext cx="3811" cy="30210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1483994" y="3015535"/>
                <a:ext cx="3811" cy="30210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2366011" y="3689191"/>
                <a:ext cx="9521" cy="8993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23" name="连接符: 肘形 122"/>
              <p:cNvCxnSpPr/>
              <p:nvPr/>
            </p:nvCxnSpPr>
            <p:spPr>
              <a:xfrm rot="10800000" flipV="1">
                <a:off x="1251585" y="4587238"/>
                <a:ext cx="1797843" cy="868681"/>
              </a:xfrm>
              <a:prstGeom prst="bentConnector3">
                <a:avLst>
                  <a:gd name="adj1" fmla="val 5000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26" name="连接符: 肘形 125"/>
              <p:cNvCxnSpPr/>
              <p:nvPr/>
            </p:nvCxnSpPr>
            <p:spPr>
              <a:xfrm rot="10800000" flipV="1">
                <a:off x="3262312" y="1460817"/>
                <a:ext cx="1968818" cy="214312"/>
              </a:xfrm>
              <a:prstGeom prst="bentConnector3">
                <a:avLst>
                  <a:gd name="adj1" fmla="val 44517"/>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5237480" y="1229041"/>
                <a:ext cx="0" cy="6607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33" name="连接符: 肘形 132"/>
              <p:cNvCxnSpPr/>
              <p:nvPr/>
            </p:nvCxnSpPr>
            <p:spPr>
              <a:xfrm rot="16200000" flipH="1">
                <a:off x="1148393" y="2408233"/>
                <a:ext cx="655321" cy="461642"/>
              </a:xfrm>
              <a:prstGeom prst="bentConnector3">
                <a:avLst>
                  <a:gd name="adj1" fmla="val 41279"/>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39" name="连接符: 肘形 138"/>
              <p:cNvCxnSpPr/>
              <p:nvPr/>
            </p:nvCxnSpPr>
            <p:spPr>
              <a:xfrm rot="16200000" flipH="1">
                <a:off x="3447568" y="5218742"/>
                <a:ext cx="501973" cy="465135"/>
              </a:xfrm>
              <a:prstGeom prst="bentConnector3">
                <a:avLst>
                  <a:gd name="adj1" fmla="val 5000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41" name="连接符: 肘形 140"/>
              <p:cNvCxnSpPr/>
              <p:nvPr/>
            </p:nvCxnSpPr>
            <p:spPr>
              <a:xfrm rot="16200000" flipV="1">
                <a:off x="1715287" y="1488591"/>
                <a:ext cx="446405" cy="418153"/>
              </a:xfrm>
              <a:prstGeom prst="bentConnector3">
                <a:avLst>
                  <a:gd name="adj1" fmla="val 5000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1474470" y="1712913"/>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1706697" y="1900872"/>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4814807" y="5021578"/>
                <a:ext cx="1585993"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406" name="组合 168"/>
              <p:cNvGrpSpPr/>
              <p:nvPr/>
            </p:nvGrpSpPr>
            <p:grpSpPr>
              <a:xfrm>
                <a:off x="2162647" y="3001603"/>
                <a:ext cx="425770" cy="458552"/>
                <a:chOff x="10077514" y="1998043"/>
                <a:chExt cx="885371" cy="1319594"/>
              </a:xfrm>
            </p:grpSpPr>
            <p:cxnSp>
              <p:nvCxnSpPr>
                <p:cNvPr id="162" name="直接连接符 161"/>
                <p:cNvCxnSpPr/>
                <p:nvPr/>
              </p:nvCxnSpPr>
              <p:spPr>
                <a:xfrm>
                  <a:off x="10082467" y="2039163"/>
                  <a:ext cx="410007"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10077514"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170" name="连接符: 肘形 169"/>
              <p:cNvCxnSpPr/>
              <p:nvPr/>
            </p:nvCxnSpPr>
            <p:spPr>
              <a:xfrm rot="5400000">
                <a:off x="4592321" y="2526386"/>
                <a:ext cx="1558570" cy="1536356"/>
              </a:xfrm>
              <a:prstGeom prst="bentConnector3">
                <a:avLst>
                  <a:gd name="adj1" fmla="val 5000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411" name="组合 186"/>
              <p:cNvGrpSpPr/>
              <p:nvPr/>
            </p:nvGrpSpPr>
            <p:grpSpPr>
              <a:xfrm rot="-5400000">
                <a:off x="3316774" y="3990874"/>
                <a:ext cx="578024" cy="1119634"/>
                <a:chOff x="10069711" y="2039163"/>
                <a:chExt cx="465836" cy="3258690"/>
              </a:xfrm>
            </p:grpSpPr>
            <p:cxnSp>
              <p:nvCxnSpPr>
                <p:cNvPr id="188" name="直接连接符 187"/>
                <p:cNvCxnSpPr/>
                <p:nvPr/>
              </p:nvCxnSpPr>
              <p:spPr>
                <a:xfrm>
                  <a:off x="10082468" y="2039163"/>
                  <a:ext cx="453079"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rot="5400000">
                  <a:off x="8480398" y="3662010"/>
                  <a:ext cx="3216870" cy="1273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rot="5400000" flipV="1">
                  <a:off x="10160917" y="5185604"/>
                  <a:ext cx="21031" cy="20345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191" name="直接连接符 190"/>
              <p:cNvCxnSpPr/>
              <p:nvPr/>
            </p:nvCxnSpPr>
            <p:spPr>
              <a:xfrm>
                <a:off x="2363637" y="4830011"/>
                <a:ext cx="9521" cy="8993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2590960" y="4109654"/>
                <a:ext cx="4921" cy="135920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2816302" y="4830496"/>
                <a:ext cx="9521" cy="8993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95" name="连接符: 肘形 194"/>
              <p:cNvCxnSpPr/>
              <p:nvPr/>
            </p:nvCxnSpPr>
            <p:spPr>
              <a:xfrm>
                <a:off x="3023406" y="5021578"/>
                <a:ext cx="1134970" cy="209547"/>
              </a:xfrm>
              <a:prstGeom prst="bentConnector3">
                <a:avLst>
                  <a:gd name="adj1" fmla="val 6087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a:off x="3273266" y="5026266"/>
                <a:ext cx="4761" cy="711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a:off x="2823559" y="524628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a:off x="3020420" y="5474785"/>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08" name="连接符: 肘形 207"/>
              <p:cNvCxnSpPr/>
              <p:nvPr/>
            </p:nvCxnSpPr>
            <p:spPr>
              <a:xfrm rot="5400000">
                <a:off x="3935466" y="5035424"/>
                <a:ext cx="639948" cy="201042"/>
              </a:xfrm>
              <a:prstGeom prst="bentConnector3">
                <a:avLst>
                  <a:gd name="adj1" fmla="val 28567"/>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a:xfrm>
                <a:off x="2133602" y="1229041"/>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p:nvPr/>
            </p:nvCxnSpPr>
            <p:spPr>
              <a:xfrm>
                <a:off x="2379101" y="1237931"/>
                <a:ext cx="3811" cy="45974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a:off x="2147571" y="1696400"/>
                <a:ext cx="458468" cy="127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a:off x="3044032" y="1473197"/>
                <a:ext cx="899319" cy="1416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flipH="1">
                <a:off x="3026972" y="1223167"/>
                <a:ext cx="5628" cy="69770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4166754" y="1240803"/>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6154073" y="1229991"/>
                <a:ext cx="0" cy="23653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a:off x="3276601" y="1675129"/>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a:off x="3698560" y="1686223"/>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931128" y="1686223"/>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4150158" y="1686223"/>
                <a:ext cx="11832" cy="444836"/>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434" name="组合 230"/>
              <p:cNvGrpSpPr/>
              <p:nvPr/>
            </p:nvGrpSpPr>
            <p:grpSpPr>
              <a:xfrm rot="10800000">
                <a:off x="2373166" y="1453791"/>
                <a:ext cx="458467" cy="458552"/>
                <a:chOff x="10050924" y="1998043"/>
                <a:chExt cx="1666831" cy="1319594"/>
              </a:xfrm>
            </p:grpSpPr>
            <p:cxnSp>
              <p:nvCxnSpPr>
                <p:cNvPr id="232" name="直接连接符 231"/>
                <p:cNvCxnSpPr/>
                <p:nvPr/>
              </p:nvCxnSpPr>
              <p:spPr>
                <a:xfrm rot="10800000" flipH="1">
                  <a:off x="10050924" y="2002734"/>
                  <a:ext cx="1666831"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233" name="直接连接符 232"/>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10077514"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438" name="组合 236"/>
              <p:cNvGrpSpPr/>
              <p:nvPr/>
            </p:nvGrpSpPr>
            <p:grpSpPr>
              <a:xfrm rot="10800000">
                <a:off x="2801060" y="2125303"/>
                <a:ext cx="1156158" cy="699810"/>
                <a:chOff x="10077510" y="1953203"/>
                <a:chExt cx="2030794" cy="1346112"/>
              </a:xfrm>
            </p:grpSpPr>
            <p:cxnSp>
              <p:nvCxnSpPr>
                <p:cNvPr id="238" name="直接连接符 237"/>
                <p:cNvCxnSpPr/>
                <p:nvPr/>
              </p:nvCxnSpPr>
              <p:spPr>
                <a:xfrm rot="10800000" flipH="1" flipV="1">
                  <a:off x="10101941" y="1985570"/>
                  <a:ext cx="1634034" cy="9225"/>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239" name="直接连接符 238"/>
                <p:cNvCxnSpPr/>
                <p:nvPr/>
              </p:nvCxnSpPr>
              <p:spPr>
                <a:xfrm rot="10800000" flipH="1" flipV="1">
                  <a:off x="10103548" y="1953203"/>
                  <a:ext cx="6757" cy="134611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rot="10800000" flipH="1">
                  <a:off x="10077510" y="3277204"/>
                  <a:ext cx="2030794"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246" name="直接连接符 245"/>
              <p:cNvCxnSpPr/>
              <p:nvPr/>
            </p:nvCxnSpPr>
            <p:spPr>
              <a:xfrm>
                <a:off x="3487580" y="1930960"/>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a:off x="3024591" y="2609181"/>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a:xfrm>
                <a:off x="1493521" y="2170396"/>
                <a:ext cx="0" cy="19434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a:off x="1477643" y="2345373"/>
                <a:ext cx="438785"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51" name="连接符: 肘形 250"/>
              <p:cNvCxnSpPr/>
              <p:nvPr/>
            </p:nvCxnSpPr>
            <p:spPr>
              <a:xfrm>
                <a:off x="4355961" y="5238080"/>
                <a:ext cx="1134970" cy="209547"/>
              </a:xfrm>
              <a:prstGeom prst="bentConnector3">
                <a:avLst>
                  <a:gd name="adj1" fmla="val 6087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a:off x="4375148" y="5238080"/>
                <a:ext cx="0" cy="46422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a:off x="5245098" y="5021578"/>
                <a:ext cx="0" cy="42604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flipH="1">
                <a:off x="3931128" y="4541588"/>
                <a:ext cx="7419" cy="526828"/>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60" name="连接符: 肘形 259"/>
              <p:cNvCxnSpPr/>
              <p:nvPr/>
            </p:nvCxnSpPr>
            <p:spPr>
              <a:xfrm rot="5400000">
                <a:off x="6912186" y="4900142"/>
                <a:ext cx="927269" cy="210152"/>
              </a:xfrm>
              <a:prstGeom prst="bentConnector3">
                <a:avLst>
                  <a:gd name="adj1" fmla="val 25347"/>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66" name="连接符: 肘形 265"/>
              <p:cNvCxnSpPr/>
              <p:nvPr/>
            </p:nvCxnSpPr>
            <p:spPr>
              <a:xfrm rot="5400000">
                <a:off x="6390009" y="4815173"/>
                <a:ext cx="1091803" cy="215555"/>
              </a:xfrm>
              <a:prstGeom prst="bentConnector3">
                <a:avLst>
                  <a:gd name="adj1" fmla="val 7908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69" name="连接符: 肘形 268"/>
              <p:cNvCxnSpPr/>
              <p:nvPr/>
            </p:nvCxnSpPr>
            <p:spPr>
              <a:xfrm rot="5400000">
                <a:off x="5713324" y="4588518"/>
                <a:ext cx="1552178" cy="208502"/>
              </a:xfrm>
              <a:prstGeom prst="bentConnector3">
                <a:avLst>
                  <a:gd name="adj1" fmla="val 83546"/>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72" name="连接符: 肘形 271"/>
              <p:cNvCxnSpPr/>
              <p:nvPr/>
            </p:nvCxnSpPr>
            <p:spPr>
              <a:xfrm rot="16200000" flipH="1">
                <a:off x="5700072" y="4124399"/>
                <a:ext cx="683497" cy="242170"/>
              </a:xfrm>
              <a:prstGeom prst="bentConnector3">
                <a:avLst>
                  <a:gd name="adj1" fmla="val 67652"/>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82" name="连接符: 肘形 281"/>
              <p:cNvCxnSpPr/>
              <p:nvPr/>
            </p:nvCxnSpPr>
            <p:spPr>
              <a:xfrm rot="5400000">
                <a:off x="6466743" y="3591413"/>
                <a:ext cx="927269" cy="210152"/>
              </a:xfrm>
              <a:prstGeom prst="bentConnector3">
                <a:avLst>
                  <a:gd name="adj1" fmla="val 25347"/>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86" name="直接连接符 285"/>
              <p:cNvCxnSpPr/>
              <p:nvPr/>
            </p:nvCxnSpPr>
            <p:spPr>
              <a:xfrm>
                <a:off x="4373880" y="4354830"/>
                <a:ext cx="668816"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87" name="直接连接符 286"/>
              <p:cNvCxnSpPr/>
              <p:nvPr/>
            </p:nvCxnSpPr>
            <p:spPr>
              <a:xfrm>
                <a:off x="4814807" y="4789256"/>
                <a:ext cx="668816"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88" name="直接连接符 287"/>
              <p:cNvCxnSpPr/>
              <p:nvPr/>
            </p:nvCxnSpPr>
            <p:spPr>
              <a:xfrm flipH="1">
                <a:off x="4382294" y="3726183"/>
                <a:ext cx="1" cy="85350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4592341" y="4570181"/>
                <a:ext cx="8699" cy="63014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2" name="直接连接符 291"/>
              <p:cNvCxnSpPr/>
              <p:nvPr/>
            </p:nvCxnSpPr>
            <p:spPr>
              <a:xfrm>
                <a:off x="4150158" y="458723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a:off x="4581525" y="457968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4" name="直接连接符 293"/>
              <p:cNvCxnSpPr/>
              <p:nvPr/>
            </p:nvCxnSpPr>
            <p:spPr>
              <a:xfrm>
                <a:off x="3902508" y="391390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5" name="直接连接符 294"/>
              <p:cNvCxnSpPr/>
              <p:nvPr/>
            </p:nvCxnSpPr>
            <p:spPr>
              <a:xfrm>
                <a:off x="5055984" y="4336462"/>
                <a:ext cx="1954" cy="45081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99" name="直接连接符 298"/>
              <p:cNvCxnSpPr/>
              <p:nvPr/>
            </p:nvCxnSpPr>
            <p:spPr>
              <a:xfrm>
                <a:off x="5245097" y="4552970"/>
                <a:ext cx="0" cy="22540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1" name="直接连接符 300"/>
              <p:cNvCxnSpPr/>
              <p:nvPr/>
            </p:nvCxnSpPr>
            <p:spPr>
              <a:xfrm>
                <a:off x="4822866" y="3465188"/>
                <a:ext cx="2934" cy="89162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3" name="直接连接符 302"/>
              <p:cNvCxnSpPr/>
              <p:nvPr/>
            </p:nvCxnSpPr>
            <p:spPr>
              <a:xfrm>
                <a:off x="5697512" y="3482374"/>
                <a:ext cx="1954" cy="45081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4" name="直接连接符 303"/>
              <p:cNvCxnSpPr/>
              <p:nvPr/>
            </p:nvCxnSpPr>
            <p:spPr>
              <a:xfrm>
                <a:off x="4810934" y="3470830"/>
                <a:ext cx="906366"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6" name="直接连接符 305"/>
              <p:cNvCxnSpPr/>
              <p:nvPr/>
            </p:nvCxnSpPr>
            <p:spPr>
              <a:xfrm>
                <a:off x="4811074" y="3911001"/>
                <a:ext cx="663419"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7" name="直接连接符 306"/>
              <p:cNvCxnSpPr/>
              <p:nvPr/>
            </p:nvCxnSpPr>
            <p:spPr>
              <a:xfrm>
                <a:off x="5920740" y="4784682"/>
                <a:ext cx="668816"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p:nvPr/>
            </p:nvCxnSpPr>
            <p:spPr>
              <a:xfrm>
                <a:off x="5040105" y="3665232"/>
                <a:ext cx="4173" cy="23982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0" name="直接连接符 309"/>
              <p:cNvCxnSpPr/>
              <p:nvPr/>
            </p:nvCxnSpPr>
            <p:spPr>
              <a:xfrm>
                <a:off x="5928264" y="4499801"/>
                <a:ext cx="3811" cy="30210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2" name="直接连接符 311"/>
              <p:cNvCxnSpPr/>
              <p:nvPr/>
            </p:nvCxnSpPr>
            <p:spPr>
              <a:xfrm>
                <a:off x="5706577" y="4348750"/>
                <a:ext cx="11761" cy="672828"/>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4" name="直接连接符 313"/>
              <p:cNvCxnSpPr/>
              <p:nvPr/>
            </p:nvCxnSpPr>
            <p:spPr>
              <a:xfrm>
                <a:off x="5254955" y="4123597"/>
                <a:ext cx="1906" cy="24202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6" name="直接连接符 315"/>
              <p:cNvCxnSpPr/>
              <p:nvPr/>
            </p:nvCxnSpPr>
            <p:spPr>
              <a:xfrm>
                <a:off x="5484021" y="4352950"/>
                <a:ext cx="3811" cy="249408"/>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8" name="直接连接符 317"/>
              <p:cNvCxnSpPr/>
              <p:nvPr/>
            </p:nvCxnSpPr>
            <p:spPr>
              <a:xfrm>
                <a:off x="5019473" y="4134245"/>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19" name="直接连接符 318"/>
              <p:cNvCxnSpPr/>
              <p:nvPr/>
            </p:nvCxnSpPr>
            <p:spPr>
              <a:xfrm>
                <a:off x="5242255" y="4359274"/>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5477273" y="4590413"/>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p:nvPr/>
            </p:nvCxnSpPr>
            <p:spPr>
              <a:xfrm>
                <a:off x="6162911" y="4576867"/>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2" name="直接连接符 321"/>
              <p:cNvCxnSpPr/>
              <p:nvPr/>
            </p:nvCxnSpPr>
            <p:spPr>
              <a:xfrm>
                <a:off x="6577656" y="502387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3" name="直接连接符 322"/>
              <p:cNvCxnSpPr/>
              <p:nvPr/>
            </p:nvCxnSpPr>
            <p:spPr>
              <a:xfrm>
                <a:off x="6603489" y="4576867"/>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4" name="直接连接符 323"/>
              <p:cNvCxnSpPr/>
              <p:nvPr/>
            </p:nvCxnSpPr>
            <p:spPr>
              <a:xfrm>
                <a:off x="6812606" y="4379355"/>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5" name="直接连接符 324"/>
              <p:cNvCxnSpPr/>
              <p:nvPr/>
            </p:nvCxnSpPr>
            <p:spPr>
              <a:xfrm>
                <a:off x="6806557" y="4815969"/>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6" name="直接连接符 325"/>
              <p:cNvCxnSpPr/>
              <p:nvPr/>
            </p:nvCxnSpPr>
            <p:spPr>
              <a:xfrm>
                <a:off x="6596708" y="546885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a:off x="4569258" y="548385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a:off x="5470688" y="527213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29" name="直接连接符 328"/>
              <p:cNvCxnSpPr/>
              <p:nvPr/>
            </p:nvCxnSpPr>
            <p:spPr>
              <a:xfrm>
                <a:off x="7467600" y="503785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0" name="直接连接符 329"/>
              <p:cNvCxnSpPr/>
              <p:nvPr/>
            </p:nvCxnSpPr>
            <p:spPr>
              <a:xfrm>
                <a:off x="7448983" y="526292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1" name="直接连接符 330"/>
              <p:cNvCxnSpPr/>
              <p:nvPr/>
            </p:nvCxnSpPr>
            <p:spPr>
              <a:xfrm>
                <a:off x="7252000" y="548385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2" name="直接连接符 331"/>
              <p:cNvCxnSpPr/>
              <p:nvPr/>
            </p:nvCxnSpPr>
            <p:spPr>
              <a:xfrm flipV="1">
                <a:off x="7246083" y="4365624"/>
                <a:ext cx="480597" cy="103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4" name="直接连接符 333"/>
              <p:cNvCxnSpPr/>
              <p:nvPr/>
            </p:nvCxnSpPr>
            <p:spPr>
              <a:xfrm>
                <a:off x="6137512" y="3921760"/>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6" name="直接连接符 335"/>
              <p:cNvCxnSpPr/>
              <p:nvPr/>
            </p:nvCxnSpPr>
            <p:spPr>
              <a:xfrm>
                <a:off x="6825306" y="4147979"/>
                <a:ext cx="441568" cy="413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39" name="直接连接符 338"/>
              <p:cNvCxnSpPr/>
              <p:nvPr/>
            </p:nvCxnSpPr>
            <p:spPr>
              <a:xfrm>
                <a:off x="6825306" y="3911360"/>
                <a:ext cx="662589" cy="690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42" name="直接连接符 341"/>
              <p:cNvCxnSpPr/>
              <p:nvPr/>
            </p:nvCxnSpPr>
            <p:spPr>
              <a:xfrm>
                <a:off x="6400800" y="3696494"/>
                <a:ext cx="419072" cy="447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44" name="直接连接符 343"/>
              <p:cNvCxnSpPr/>
              <p:nvPr/>
            </p:nvCxnSpPr>
            <p:spPr>
              <a:xfrm>
                <a:off x="5911382" y="5483858"/>
                <a:ext cx="499179"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46" name="直接连接符 345"/>
              <p:cNvCxnSpPr/>
              <p:nvPr/>
            </p:nvCxnSpPr>
            <p:spPr>
              <a:xfrm>
                <a:off x="7023256" y="3687441"/>
                <a:ext cx="662589" cy="690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47" name="直接连接符 346"/>
              <p:cNvCxnSpPr/>
              <p:nvPr/>
            </p:nvCxnSpPr>
            <p:spPr>
              <a:xfrm flipH="1">
                <a:off x="6385162" y="3681093"/>
                <a:ext cx="4804" cy="91077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1" name="直接连接符 350"/>
              <p:cNvCxnSpPr/>
              <p:nvPr/>
            </p:nvCxnSpPr>
            <p:spPr>
              <a:xfrm>
                <a:off x="6142513" y="3903740"/>
                <a:ext cx="0" cy="24423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3" name="直接连接符 352"/>
              <p:cNvCxnSpPr/>
              <p:nvPr/>
            </p:nvCxnSpPr>
            <p:spPr>
              <a:xfrm>
                <a:off x="6160971" y="5027891"/>
                <a:ext cx="0" cy="24423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4" name="直接连接符 353"/>
              <p:cNvCxnSpPr/>
              <p:nvPr/>
            </p:nvCxnSpPr>
            <p:spPr>
              <a:xfrm>
                <a:off x="5710212" y="5265780"/>
                <a:ext cx="2245" cy="45328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7" name="直接连接符 356"/>
              <p:cNvCxnSpPr/>
              <p:nvPr/>
            </p:nvCxnSpPr>
            <p:spPr>
              <a:xfrm>
                <a:off x="4801328" y="5483858"/>
                <a:ext cx="4015" cy="259946"/>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59" name="直接连接符 358"/>
              <p:cNvCxnSpPr/>
              <p:nvPr/>
            </p:nvCxnSpPr>
            <p:spPr>
              <a:xfrm>
                <a:off x="7035460" y="5479574"/>
                <a:ext cx="6388" cy="233276"/>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a:off x="6610352" y="5466381"/>
                <a:ext cx="0" cy="23960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67" name="直接连接符 366"/>
              <p:cNvCxnSpPr/>
              <p:nvPr/>
            </p:nvCxnSpPr>
            <p:spPr>
              <a:xfrm>
                <a:off x="5925350" y="5016498"/>
                <a:ext cx="2914" cy="45828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69" name="直接连接符 368"/>
              <p:cNvCxnSpPr/>
              <p:nvPr/>
            </p:nvCxnSpPr>
            <p:spPr>
              <a:xfrm>
                <a:off x="7259924" y="4132739"/>
                <a:ext cx="2914" cy="45828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70" name="直接连接符 369"/>
              <p:cNvCxnSpPr/>
              <p:nvPr/>
            </p:nvCxnSpPr>
            <p:spPr>
              <a:xfrm flipH="1">
                <a:off x="7479034" y="3908863"/>
                <a:ext cx="34" cy="22236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72" name="直接连接符 371"/>
              <p:cNvCxnSpPr/>
              <p:nvPr/>
            </p:nvCxnSpPr>
            <p:spPr>
              <a:xfrm flipH="1">
                <a:off x="2804413" y="4131230"/>
                <a:ext cx="34" cy="222367"/>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506" name="组合 372"/>
              <p:cNvGrpSpPr/>
              <p:nvPr/>
            </p:nvGrpSpPr>
            <p:grpSpPr>
              <a:xfrm>
                <a:off x="6363215" y="1696400"/>
                <a:ext cx="425770" cy="458552"/>
                <a:chOff x="10077514" y="1998043"/>
                <a:chExt cx="885371" cy="1319594"/>
              </a:xfrm>
            </p:grpSpPr>
            <p:cxnSp>
              <p:nvCxnSpPr>
                <p:cNvPr id="374" name="直接连接符 373"/>
                <p:cNvCxnSpPr/>
                <p:nvPr/>
              </p:nvCxnSpPr>
              <p:spPr>
                <a:xfrm>
                  <a:off x="10082468" y="2039163"/>
                  <a:ext cx="453079"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375" name="直接连接符 374"/>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76" name="直接连接符 375"/>
                <p:cNvCxnSpPr/>
                <p:nvPr/>
              </p:nvCxnSpPr>
              <p:spPr>
                <a:xfrm>
                  <a:off x="10077514"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10" name="组合 376"/>
              <p:cNvGrpSpPr/>
              <p:nvPr/>
            </p:nvGrpSpPr>
            <p:grpSpPr>
              <a:xfrm rot="10800000">
                <a:off x="6139866" y="1440126"/>
                <a:ext cx="1385411" cy="458552"/>
                <a:chOff x="10077513" y="1998043"/>
                <a:chExt cx="885371" cy="1319594"/>
              </a:xfrm>
            </p:grpSpPr>
            <p:cxnSp>
              <p:nvCxnSpPr>
                <p:cNvPr id="378" name="直接连接符 377"/>
                <p:cNvCxnSpPr/>
                <p:nvPr/>
              </p:nvCxnSpPr>
              <p:spPr>
                <a:xfrm rot="10800000" flipH="1">
                  <a:off x="10082467" y="2035151"/>
                  <a:ext cx="611393" cy="4009"/>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379" name="直接连接符 378"/>
                <p:cNvCxnSpPr/>
                <p:nvPr/>
              </p:nvCxnSpPr>
              <p:spPr>
                <a:xfrm>
                  <a:off x="10085711"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80" name="直接连接符 379"/>
                <p:cNvCxnSpPr/>
                <p:nvPr/>
              </p:nvCxnSpPr>
              <p:spPr>
                <a:xfrm>
                  <a:off x="10077513"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14" name="组合 381"/>
              <p:cNvGrpSpPr/>
              <p:nvPr/>
            </p:nvGrpSpPr>
            <p:grpSpPr>
              <a:xfrm rot="-5400000">
                <a:off x="5487753" y="1688366"/>
                <a:ext cx="425770" cy="458552"/>
                <a:chOff x="10077514" y="1998043"/>
                <a:chExt cx="885371" cy="1319594"/>
              </a:xfrm>
            </p:grpSpPr>
            <p:cxnSp>
              <p:nvCxnSpPr>
                <p:cNvPr id="383" name="直接连接符 382"/>
                <p:cNvCxnSpPr/>
                <p:nvPr/>
              </p:nvCxnSpPr>
              <p:spPr>
                <a:xfrm>
                  <a:off x="10082468" y="2039163"/>
                  <a:ext cx="453079"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384" name="直接连接符 383"/>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85" name="直接连接符 384"/>
                <p:cNvCxnSpPr/>
                <p:nvPr/>
              </p:nvCxnSpPr>
              <p:spPr>
                <a:xfrm>
                  <a:off x="10077514"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18" name="组合 385"/>
              <p:cNvGrpSpPr/>
              <p:nvPr/>
            </p:nvGrpSpPr>
            <p:grpSpPr>
              <a:xfrm rot="5400000">
                <a:off x="4574938" y="2573706"/>
                <a:ext cx="472272" cy="458552"/>
                <a:chOff x="10082468" y="1998043"/>
                <a:chExt cx="982070" cy="1319594"/>
              </a:xfrm>
            </p:grpSpPr>
            <p:cxnSp>
              <p:nvCxnSpPr>
                <p:cNvPr id="387" name="直接连接符 386"/>
                <p:cNvCxnSpPr/>
                <p:nvPr/>
              </p:nvCxnSpPr>
              <p:spPr>
                <a:xfrm rot="16200000" flipH="1">
                  <a:off x="10567627" y="1553994"/>
                  <a:ext cx="11741" cy="98207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388" name="直接连接符 387"/>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89" name="直接连接符 388"/>
                <p:cNvCxnSpPr/>
                <p:nvPr/>
              </p:nvCxnSpPr>
              <p:spPr>
                <a:xfrm>
                  <a:off x="10097328"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391" name="直接连接符 390"/>
              <p:cNvCxnSpPr/>
              <p:nvPr/>
            </p:nvCxnSpPr>
            <p:spPr>
              <a:xfrm flipH="1">
                <a:off x="6130616" y="1687034"/>
                <a:ext cx="4080" cy="472272"/>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392" name="直接连接符 391"/>
              <p:cNvCxnSpPr/>
              <p:nvPr/>
            </p:nvCxnSpPr>
            <p:spPr>
              <a:xfrm rot="5400000">
                <a:off x="5919709" y="1467124"/>
                <a:ext cx="0" cy="45855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93" name="直接连接符 392"/>
              <p:cNvCxnSpPr/>
              <p:nvPr/>
            </p:nvCxnSpPr>
            <p:spPr>
              <a:xfrm>
                <a:off x="3265486" y="3217060"/>
                <a:ext cx="7377" cy="1373966"/>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395" name="直接连接符 394"/>
              <p:cNvCxnSpPr/>
              <p:nvPr/>
            </p:nvCxnSpPr>
            <p:spPr>
              <a:xfrm>
                <a:off x="3261450" y="4583272"/>
                <a:ext cx="42390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03" name="直接连接符 402"/>
              <p:cNvCxnSpPr/>
              <p:nvPr/>
            </p:nvCxnSpPr>
            <p:spPr>
              <a:xfrm>
                <a:off x="2837550" y="3696494"/>
                <a:ext cx="42390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04" name="直接连接符 403"/>
              <p:cNvCxnSpPr/>
              <p:nvPr/>
            </p:nvCxnSpPr>
            <p:spPr>
              <a:xfrm>
                <a:off x="3044663" y="3945419"/>
                <a:ext cx="0" cy="32820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09" name="直接连接符 408"/>
              <p:cNvCxnSpPr/>
              <p:nvPr/>
            </p:nvCxnSpPr>
            <p:spPr>
              <a:xfrm flipH="1">
                <a:off x="4379899" y="1899150"/>
                <a:ext cx="4197" cy="89481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1" name="直接连接符 410"/>
              <p:cNvCxnSpPr/>
              <p:nvPr/>
            </p:nvCxnSpPr>
            <p:spPr>
              <a:xfrm>
                <a:off x="4150158" y="2364739"/>
                <a:ext cx="42390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2" name="连接符: 肘形 411"/>
              <p:cNvCxnSpPr/>
              <p:nvPr/>
            </p:nvCxnSpPr>
            <p:spPr>
              <a:xfrm rot="5400000">
                <a:off x="6145325" y="2823697"/>
                <a:ext cx="876297" cy="453391"/>
              </a:xfrm>
              <a:prstGeom prst="bentConnector3">
                <a:avLst>
                  <a:gd name="adj1" fmla="val 73913"/>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3" name="连接符: 肘形 412"/>
              <p:cNvCxnSpPr/>
              <p:nvPr/>
            </p:nvCxnSpPr>
            <p:spPr>
              <a:xfrm rot="10800000" flipV="1">
                <a:off x="4141543" y="3010953"/>
                <a:ext cx="662940" cy="235583"/>
              </a:xfrm>
              <a:prstGeom prst="bentConnector3">
                <a:avLst>
                  <a:gd name="adj1" fmla="val 66092"/>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4" name="连接符: 肘形 413"/>
              <p:cNvCxnSpPr/>
              <p:nvPr/>
            </p:nvCxnSpPr>
            <p:spPr>
              <a:xfrm rot="10800000" flipV="1">
                <a:off x="2806242" y="3045533"/>
                <a:ext cx="662940" cy="235583"/>
              </a:xfrm>
              <a:prstGeom prst="bentConnector3">
                <a:avLst>
                  <a:gd name="adj1" fmla="val 66092"/>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5" name="直接连接符 414"/>
              <p:cNvCxnSpPr/>
              <p:nvPr/>
            </p:nvCxnSpPr>
            <p:spPr>
              <a:xfrm>
                <a:off x="2830491" y="3469437"/>
                <a:ext cx="886164" cy="464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7" name="直接连接符 416"/>
              <p:cNvCxnSpPr/>
              <p:nvPr/>
            </p:nvCxnSpPr>
            <p:spPr>
              <a:xfrm>
                <a:off x="2597783" y="3010773"/>
                <a:ext cx="9521" cy="8993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18" name="直接连接符 417"/>
              <p:cNvCxnSpPr/>
              <p:nvPr/>
            </p:nvCxnSpPr>
            <p:spPr>
              <a:xfrm>
                <a:off x="7258646" y="3010491"/>
                <a:ext cx="0" cy="6801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20" name="直接连接符 419"/>
              <p:cNvCxnSpPr/>
              <p:nvPr/>
            </p:nvCxnSpPr>
            <p:spPr>
              <a:xfrm>
                <a:off x="5705929" y="2600123"/>
                <a:ext cx="6625" cy="665838"/>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22" name="直接连接符 421"/>
              <p:cNvCxnSpPr/>
              <p:nvPr/>
            </p:nvCxnSpPr>
            <p:spPr>
              <a:xfrm>
                <a:off x="6574463" y="2347007"/>
                <a:ext cx="9521" cy="899319"/>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538" name="组合 428"/>
              <p:cNvGrpSpPr/>
              <p:nvPr/>
            </p:nvGrpSpPr>
            <p:grpSpPr>
              <a:xfrm>
                <a:off x="5019745" y="2125303"/>
                <a:ext cx="249124" cy="765273"/>
                <a:chOff x="5019745" y="2125303"/>
                <a:chExt cx="249124" cy="765273"/>
              </a:xfrm>
            </p:grpSpPr>
            <p:cxnSp>
              <p:nvCxnSpPr>
                <p:cNvPr id="423" name="直接连接符 422"/>
                <p:cNvCxnSpPr/>
                <p:nvPr/>
              </p:nvCxnSpPr>
              <p:spPr>
                <a:xfrm flipH="1">
                  <a:off x="5263279" y="2125303"/>
                  <a:ext cx="5590" cy="765273"/>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25" name="直接连接符 424"/>
                <p:cNvCxnSpPr/>
                <p:nvPr/>
              </p:nvCxnSpPr>
              <p:spPr>
                <a:xfrm flipV="1">
                  <a:off x="5019745" y="2136798"/>
                  <a:ext cx="23862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41" name="组合 429"/>
              <p:cNvGrpSpPr/>
              <p:nvPr/>
            </p:nvGrpSpPr>
            <p:grpSpPr>
              <a:xfrm>
                <a:off x="6799367" y="2341153"/>
                <a:ext cx="249124" cy="674382"/>
                <a:chOff x="5019745" y="2125303"/>
                <a:chExt cx="249124" cy="674382"/>
              </a:xfrm>
            </p:grpSpPr>
            <p:cxnSp>
              <p:nvCxnSpPr>
                <p:cNvPr id="431" name="直接连接符 430"/>
                <p:cNvCxnSpPr/>
                <p:nvPr/>
              </p:nvCxnSpPr>
              <p:spPr>
                <a:xfrm flipH="1">
                  <a:off x="5261608" y="2125303"/>
                  <a:ext cx="7261" cy="67438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32" name="直接连接符 431"/>
                <p:cNvCxnSpPr/>
                <p:nvPr/>
              </p:nvCxnSpPr>
              <p:spPr>
                <a:xfrm flipV="1">
                  <a:off x="5019745" y="2136798"/>
                  <a:ext cx="23862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44" name="组合 434"/>
              <p:cNvGrpSpPr/>
              <p:nvPr/>
            </p:nvGrpSpPr>
            <p:grpSpPr>
              <a:xfrm rot="-5400000">
                <a:off x="6924820" y="1545895"/>
                <a:ext cx="206208" cy="477889"/>
                <a:chOff x="5019745" y="2125303"/>
                <a:chExt cx="249124" cy="674382"/>
              </a:xfrm>
            </p:grpSpPr>
            <p:cxnSp>
              <p:nvCxnSpPr>
                <p:cNvPr id="436" name="直接连接符 435"/>
                <p:cNvCxnSpPr/>
                <p:nvPr/>
              </p:nvCxnSpPr>
              <p:spPr>
                <a:xfrm flipH="1">
                  <a:off x="5261608" y="2125303"/>
                  <a:ext cx="7261" cy="67438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37" name="直接连接符 436"/>
                <p:cNvCxnSpPr/>
                <p:nvPr/>
              </p:nvCxnSpPr>
              <p:spPr>
                <a:xfrm flipV="1">
                  <a:off x="5019745" y="2136798"/>
                  <a:ext cx="23862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47" name="组合 437"/>
              <p:cNvGrpSpPr/>
              <p:nvPr/>
            </p:nvGrpSpPr>
            <p:grpSpPr>
              <a:xfrm rot="5400000">
                <a:off x="5595377" y="1341440"/>
                <a:ext cx="238627" cy="447532"/>
                <a:chOff x="5019745" y="2128374"/>
                <a:chExt cx="238627" cy="447532"/>
              </a:xfrm>
            </p:grpSpPr>
            <p:cxnSp>
              <p:nvCxnSpPr>
                <p:cNvPr id="439" name="直接连接符 438"/>
                <p:cNvCxnSpPr/>
                <p:nvPr/>
              </p:nvCxnSpPr>
              <p:spPr>
                <a:xfrm rot="16200000" flipH="1">
                  <a:off x="4813537" y="2347794"/>
                  <a:ext cx="447532" cy="868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40" name="直接连接符 439"/>
                <p:cNvCxnSpPr/>
                <p:nvPr/>
              </p:nvCxnSpPr>
              <p:spPr>
                <a:xfrm flipV="1">
                  <a:off x="5019745" y="2136798"/>
                  <a:ext cx="23862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50" name="组合 441"/>
              <p:cNvGrpSpPr/>
              <p:nvPr/>
            </p:nvGrpSpPr>
            <p:grpSpPr>
              <a:xfrm rot="-5400000">
                <a:off x="4925250" y="2235544"/>
                <a:ext cx="197519" cy="477889"/>
                <a:chOff x="5019745" y="2125296"/>
                <a:chExt cx="238627" cy="674382"/>
              </a:xfrm>
            </p:grpSpPr>
            <p:cxnSp>
              <p:nvCxnSpPr>
                <p:cNvPr id="443" name="直接连接符 442"/>
                <p:cNvCxnSpPr/>
                <p:nvPr/>
              </p:nvCxnSpPr>
              <p:spPr>
                <a:xfrm flipH="1">
                  <a:off x="5237153" y="2125296"/>
                  <a:ext cx="7261" cy="67438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44" name="直接连接符 443"/>
                <p:cNvCxnSpPr/>
                <p:nvPr/>
              </p:nvCxnSpPr>
              <p:spPr>
                <a:xfrm flipV="1">
                  <a:off x="5019745" y="2136798"/>
                  <a:ext cx="23862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grpSp>
            <p:nvGrpSpPr>
              <p:cNvPr id="15553" name="组合 444"/>
              <p:cNvGrpSpPr/>
              <p:nvPr/>
            </p:nvGrpSpPr>
            <p:grpSpPr>
              <a:xfrm>
                <a:off x="2134172" y="2351088"/>
                <a:ext cx="217883" cy="458552"/>
                <a:chOff x="10082468" y="1998043"/>
                <a:chExt cx="453079" cy="1319594"/>
              </a:xfrm>
            </p:grpSpPr>
            <p:cxnSp>
              <p:nvCxnSpPr>
                <p:cNvPr id="446" name="直接连接符 445"/>
                <p:cNvCxnSpPr/>
                <p:nvPr/>
              </p:nvCxnSpPr>
              <p:spPr>
                <a:xfrm>
                  <a:off x="10082468" y="2039163"/>
                  <a:ext cx="453079"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47" name="直接连接符 446"/>
                <p:cNvCxnSpPr/>
                <p:nvPr/>
              </p:nvCxnSpPr>
              <p:spPr>
                <a:xfrm>
                  <a:off x="10101943" y="1998043"/>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449" name="直接连接符 448"/>
              <p:cNvCxnSpPr/>
              <p:nvPr/>
            </p:nvCxnSpPr>
            <p:spPr>
              <a:xfrm>
                <a:off x="7287700" y="2159556"/>
                <a:ext cx="42390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50" name="直接连接符 449"/>
              <p:cNvCxnSpPr/>
              <p:nvPr/>
            </p:nvCxnSpPr>
            <p:spPr>
              <a:xfrm>
                <a:off x="7055134" y="2815202"/>
                <a:ext cx="21174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52" name="直接连接符 451"/>
              <p:cNvCxnSpPr/>
              <p:nvPr/>
            </p:nvCxnSpPr>
            <p:spPr>
              <a:xfrm flipV="1">
                <a:off x="7246083" y="3020933"/>
                <a:ext cx="221517"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56" name="直接连接符 455"/>
              <p:cNvCxnSpPr/>
              <p:nvPr/>
            </p:nvCxnSpPr>
            <p:spPr>
              <a:xfrm>
                <a:off x="6806557" y="3015535"/>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0" name="直接连接符 459"/>
              <p:cNvCxnSpPr/>
              <p:nvPr/>
            </p:nvCxnSpPr>
            <p:spPr>
              <a:xfrm>
                <a:off x="7214182" y="2587910"/>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1" name="直接连接符 460"/>
              <p:cNvCxnSpPr/>
              <p:nvPr/>
            </p:nvCxnSpPr>
            <p:spPr>
              <a:xfrm>
                <a:off x="7048491" y="2352677"/>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2" name="直接连接符 461"/>
              <p:cNvCxnSpPr/>
              <p:nvPr/>
            </p:nvCxnSpPr>
            <p:spPr>
              <a:xfrm>
                <a:off x="6146629" y="3022953"/>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3" name="直接连接符 462"/>
              <p:cNvCxnSpPr/>
              <p:nvPr/>
            </p:nvCxnSpPr>
            <p:spPr>
              <a:xfrm>
                <a:off x="5690764" y="2601299"/>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4" name="直接连接符 463"/>
              <p:cNvCxnSpPr/>
              <p:nvPr/>
            </p:nvCxnSpPr>
            <p:spPr>
              <a:xfrm>
                <a:off x="5900850" y="2805779"/>
                <a:ext cx="241934" cy="1"/>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65" name="连接符: 肘形 464"/>
              <p:cNvCxnSpPr/>
              <p:nvPr/>
            </p:nvCxnSpPr>
            <p:spPr>
              <a:xfrm rot="10800000" flipV="1">
                <a:off x="5706580" y="3472345"/>
                <a:ext cx="666291" cy="216160"/>
              </a:xfrm>
              <a:prstGeom prst="bentConnector3">
                <a:avLst>
                  <a:gd name="adj1" fmla="val 33560"/>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72" name="直接连接符 471"/>
              <p:cNvCxnSpPr/>
              <p:nvPr/>
            </p:nvCxnSpPr>
            <p:spPr>
              <a:xfrm rot="16200000">
                <a:off x="5809060" y="2911914"/>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73" name="直接连接符 472"/>
              <p:cNvCxnSpPr/>
              <p:nvPr/>
            </p:nvCxnSpPr>
            <p:spPr>
              <a:xfrm rot="16200000">
                <a:off x="5820343" y="3390053"/>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74" name="直接连接符 473"/>
              <p:cNvCxnSpPr/>
              <p:nvPr/>
            </p:nvCxnSpPr>
            <p:spPr>
              <a:xfrm rot="16200000">
                <a:off x="6487525" y="3584850"/>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75" name="直接连接符 474"/>
              <p:cNvCxnSpPr/>
              <p:nvPr/>
            </p:nvCxnSpPr>
            <p:spPr>
              <a:xfrm rot="16200000">
                <a:off x="6926286" y="1998037"/>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77" name="直接连接符 476"/>
              <p:cNvCxnSpPr/>
              <p:nvPr/>
            </p:nvCxnSpPr>
            <p:spPr>
              <a:xfrm flipH="1" flipV="1">
                <a:off x="6582901" y="1460500"/>
                <a:ext cx="49" cy="266759"/>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2" name="直接连接符 481"/>
              <p:cNvCxnSpPr/>
              <p:nvPr/>
            </p:nvCxnSpPr>
            <p:spPr>
              <a:xfrm rot="16200000">
                <a:off x="3590739" y="2921628"/>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3" name="直接连接符 482"/>
              <p:cNvCxnSpPr/>
              <p:nvPr/>
            </p:nvCxnSpPr>
            <p:spPr>
              <a:xfrm rot="16200000">
                <a:off x="5381083" y="1789731"/>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4" name="直接连接符 483"/>
              <p:cNvCxnSpPr/>
              <p:nvPr/>
            </p:nvCxnSpPr>
            <p:spPr>
              <a:xfrm rot="16200000">
                <a:off x="4680074" y="2911913"/>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5" name="直接连接符 484"/>
              <p:cNvCxnSpPr/>
              <p:nvPr/>
            </p:nvCxnSpPr>
            <p:spPr>
              <a:xfrm rot="16200000">
                <a:off x="3359683" y="3139511"/>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6" name="直接连接符 485"/>
              <p:cNvCxnSpPr/>
              <p:nvPr/>
            </p:nvCxnSpPr>
            <p:spPr>
              <a:xfrm rot="16200000">
                <a:off x="2739202" y="3790029"/>
                <a:ext cx="217883" cy="0"/>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87" name="直接连接符 486"/>
              <p:cNvCxnSpPr/>
              <p:nvPr/>
            </p:nvCxnSpPr>
            <p:spPr>
              <a:xfrm>
                <a:off x="2595881" y="3898976"/>
                <a:ext cx="264794"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88" name="直接连接符 487"/>
              <p:cNvCxnSpPr/>
              <p:nvPr/>
            </p:nvCxnSpPr>
            <p:spPr>
              <a:xfrm>
                <a:off x="1914997" y="2802976"/>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89" name="直接连接符 488"/>
              <p:cNvCxnSpPr/>
              <p:nvPr/>
            </p:nvCxnSpPr>
            <p:spPr>
              <a:xfrm>
                <a:off x="2143537" y="257324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90" name="直接连接符 489"/>
              <p:cNvCxnSpPr/>
              <p:nvPr/>
            </p:nvCxnSpPr>
            <p:spPr>
              <a:xfrm>
                <a:off x="3938547" y="257324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91" name="直接连接符 490"/>
              <p:cNvCxnSpPr/>
              <p:nvPr/>
            </p:nvCxnSpPr>
            <p:spPr>
              <a:xfrm>
                <a:off x="3457260" y="3236110"/>
                <a:ext cx="487637"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93" name="直接连接符 492"/>
              <p:cNvCxnSpPr/>
              <p:nvPr/>
            </p:nvCxnSpPr>
            <p:spPr>
              <a:xfrm>
                <a:off x="4146553" y="2792345"/>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582" name="组合 493"/>
              <p:cNvGrpSpPr/>
              <p:nvPr/>
            </p:nvGrpSpPr>
            <p:grpSpPr>
              <a:xfrm rot="5400000">
                <a:off x="3383280" y="2445465"/>
                <a:ext cx="425770" cy="258621"/>
                <a:chOff x="10077514" y="1998044"/>
                <a:chExt cx="885371" cy="1319594"/>
              </a:xfrm>
            </p:grpSpPr>
            <p:cxnSp>
              <p:nvCxnSpPr>
                <p:cNvPr id="495" name="直接连接符 494"/>
                <p:cNvCxnSpPr/>
                <p:nvPr/>
              </p:nvCxnSpPr>
              <p:spPr>
                <a:xfrm rot="16200000">
                  <a:off x="10295860" y="1825761"/>
                  <a:ext cx="0" cy="426795"/>
                </a:xfrm>
                <a:prstGeom prst="line">
                  <a:avLst/>
                </a:prstGeom>
                <a:ln w="28575">
                  <a:solidFill>
                    <a:srgbClr val="E9D5BA"/>
                  </a:solidFill>
                </a:ln>
              </p:spPr>
              <p:style>
                <a:lnRef idx="1">
                  <a:schemeClr val="dk1"/>
                </a:lnRef>
                <a:fillRef idx="0">
                  <a:schemeClr val="dk1"/>
                </a:fillRef>
                <a:effectRef idx="0">
                  <a:schemeClr val="dk1"/>
                </a:effectRef>
                <a:fontRef idx="minor">
                  <a:schemeClr val="tx1"/>
                </a:fontRef>
              </p:style>
            </p:cxnSp>
            <p:cxnSp>
              <p:nvCxnSpPr>
                <p:cNvPr id="496" name="直接连接符 495"/>
                <p:cNvCxnSpPr/>
                <p:nvPr/>
              </p:nvCxnSpPr>
              <p:spPr>
                <a:xfrm>
                  <a:off x="10101943" y="1998044"/>
                  <a:ext cx="0" cy="1319594"/>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497" name="直接连接符 496"/>
                <p:cNvCxnSpPr/>
                <p:nvPr/>
              </p:nvCxnSpPr>
              <p:spPr>
                <a:xfrm>
                  <a:off x="10077514" y="3277205"/>
                  <a:ext cx="885371"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499" name="直接连接符 498"/>
              <p:cNvCxnSpPr/>
              <p:nvPr/>
            </p:nvCxnSpPr>
            <p:spPr>
              <a:xfrm>
                <a:off x="3235166" y="2573248"/>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500" name="直接连接符 499"/>
              <p:cNvCxnSpPr/>
              <p:nvPr/>
            </p:nvCxnSpPr>
            <p:spPr>
              <a:xfrm>
                <a:off x="2793203" y="4143763"/>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501" name="直接连接符 500"/>
              <p:cNvCxnSpPr/>
              <p:nvPr/>
            </p:nvCxnSpPr>
            <p:spPr>
              <a:xfrm>
                <a:off x="3706321" y="3690051"/>
                <a:ext cx="0" cy="45034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503" name="直接连接符 502"/>
              <p:cNvCxnSpPr/>
              <p:nvPr/>
            </p:nvCxnSpPr>
            <p:spPr>
              <a:xfrm>
                <a:off x="4157185" y="2779836"/>
                <a:ext cx="4173" cy="23982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504" name="直接连接符 503"/>
              <p:cNvCxnSpPr/>
              <p:nvPr/>
            </p:nvCxnSpPr>
            <p:spPr>
              <a:xfrm>
                <a:off x="3931404" y="3032072"/>
                <a:ext cx="247650" cy="0"/>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cxnSp>
          <p:nvCxnSpPr>
            <p:cNvPr id="236" name="直接连接符 235"/>
            <p:cNvCxnSpPr/>
            <p:nvPr/>
          </p:nvCxnSpPr>
          <p:spPr>
            <a:xfrm>
              <a:off x="1270100" y="1237931"/>
              <a:ext cx="6384" cy="682945"/>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flipV="1">
              <a:off x="1267912" y="1917642"/>
              <a:ext cx="661218" cy="732"/>
            </a:xfrm>
            <a:prstGeom prst="line">
              <a:avLst/>
            </a:prstGeom>
            <a:ln w="28575">
              <a:solidFill>
                <a:srgbClr val="E9D5BA"/>
              </a:solidFill>
            </a:ln>
          </p:spPr>
          <p:style>
            <a:lnRef idx="1">
              <a:schemeClr val="accent1"/>
            </a:lnRef>
            <a:fillRef idx="0">
              <a:schemeClr val="accent1"/>
            </a:fillRef>
            <a:effectRef idx="0">
              <a:schemeClr val="accent1"/>
            </a:effectRef>
            <a:fontRef idx="minor">
              <a:schemeClr val="tx1"/>
            </a:fontRef>
          </p:style>
        </p:cxnSp>
        <p:grpSp>
          <p:nvGrpSpPr>
            <p:cNvPr id="15593" name="组合 26"/>
            <p:cNvGrpSpPr/>
            <p:nvPr/>
          </p:nvGrpSpPr>
          <p:grpSpPr>
            <a:xfrm>
              <a:off x="1039655" y="1189764"/>
              <a:ext cx="6730055" cy="4565947"/>
              <a:chOff x="1019652" y="1186022"/>
              <a:chExt cx="6730055" cy="4565947"/>
            </a:xfrm>
          </p:grpSpPr>
          <p:cxnSp>
            <p:nvCxnSpPr>
              <p:cNvPr id="16" name="直接连接符 15"/>
              <p:cNvCxnSpPr/>
              <p:nvPr/>
            </p:nvCxnSpPr>
            <p:spPr>
              <a:xfrm flipH="1" flipV="1">
                <a:off x="1019652" y="1186022"/>
                <a:ext cx="7303" cy="4558169"/>
              </a:xfrm>
              <a:prstGeom prst="line">
                <a:avLst/>
              </a:prstGeom>
              <a:ln w="38100">
                <a:solidFill>
                  <a:srgbClr val="CCCC00"/>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flipH="1" flipV="1">
                <a:off x="7731418" y="1193800"/>
                <a:ext cx="7303" cy="4558169"/>
              </a:xfrm>
              <a:prstGeom prst="line">
                <a:avLst/>
              </a:prstGeom>
              <a:ln w="38100">
                <a:solidFill>
                  <a:srgbClr val="CCCC00"/>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flipV="1">
                <a:off x="1019652" y="5726588"/>
                <a:ext cx="6511848" cy="14447"/>
              </a:xfrm>
              <a:prstGeom prst="line">
                <a:avLst/>
              </a:prstGeom>
              <a:ln w="38100">
                <a:solidFill>
                  <a:srgbClr val="CCCC00"/>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H="1">
                <a:off x="1244209" y="1210765"/>
                <a:ext cx="6505498" cy="10662"/>
              </a:xfrm>
              <a:prstGeom prst="line">
                <a:avLst/>
              </a:prstGeom>
              <a:ln w="38100">
                <a:solidFill>
                  <a:srgbClr val="CCCC00"/>
                </a:solidFill>
              </a:ln>
            </p:spPr>
            <p:style>
              <a:lnRef idx="1">
                <a:schemeClr val="accent1"/>
              </a:lnRef>
              <a:fillRef idx="0">
                <a:schemeClr val="accent1"/>
              </a:fillRef>
              <a:effectRef idx="0">
                <a:schemeClr val="accent1"/>
              </a:effectRef>
              <a:fontRef idx="minor">
                <a:schemeClr val="tx1"/>
              </a:fontRef>
            </p:style>
          </p:cxnSp>
        </p:grpSp>
      </p:grpSp>
      <p:sp>
        <p:nvSpPr>
          <p:cNvPr id="11" name="任意多边形: 形状 10"/>
          <p:cNvSpPr/>
          <p:nvPr/>
        </p:nvSpPr>
        <p:spPr>
          <a:xfrm>
            <a:off x="868363" y="1737043"/>
            <a:ext cx="6553200" cy="4492625"/>
          </a:xfrm>
          <a:custGeom>
            <a:avLst/>
            <a:gdLst>
              <a:gd name="connsiteX0" fmla="*/ 109006 w 6590091"/>
              <a:gd name="connsiteY0" fmla="*/ 0 h 4464580"/>
              <a:gd name="connsiteX1" fmla="*/ 116263 w 6590091"/>
              <a:gd name="connsiteY1" fmla="*/ 94343 h 4464580"/>
              <a:gd name="connsiteX2" fmla="*/ 130777 w 6590091"/>
              <a:gd name="connsiteY2" fmla="*/ 304800 h 4464580"/>
              <a:gd name="connsiteX3" fmla="*/ 138035 w 6590091"/>
              <a:gd name="connsiteY3" fmla="*/ 348343 h 4464580"/>
              <a:gd name="connsiteX4" fmla="*/ 152549 w 6590091"/>
              <a:gd name="connsiteY4" fmla="*/ 493486 h 4464580"/>
              <a:gd name="connsiteX5" fmla="*/ 174320 w 6590091"/>
              <a:gd name="connsiteY5" fmla="*/ 544286 h 4464580"/>
              <a:gd name="connsiteX6" fmla="*/ 196092 w 6590091"/>
              <a:gd name="connsiteY6" fmla="*/ 674914 h 4464580"/>
              <a:gd name="connsiteX7" fmla="*/ 239635 w 6590091"/>
              <a:gd name="connsiteY7" fmla="*/ 696686 h 4464580"/>
              <a:gd name="connsiteX8" fmla="*/ 333977 w 6590091"/>
              <a:gd name="connsiteY8" fmla="*/ 725714 h 4464580"/>
              <a:gd name="connsiteX9" fmla="*/ 341235 w 6590091"/>
              <a:gd name="connsiteY9" fmla="*/ 747486 h 4464580"/>
              <a:gd name="connsiteX10" fmla="*/ 355749 w 6590091"/>
              <a:gd name="connsiteY10" fmla="*/ 769257 h 4464580"/>
              <a:gd name="connsiteX11" fmla="*/ 304949 w 6590091"/>
              <a:gd name="connsiteY11" fmla="*/ 841828 h 4464580"/>
              <a:gd name="connsiteX12" fmla="*/ 283177 w 6590091"/>
              <a:gd name="connsiteY12" fmla="*/ 863600 h 4464580"/>
              <a:gd name="connsiteX13" fmla="*/ 174320 w 6590091"/>
              <a:gd name="connsiteY13" fmla="*/ 899886 h 4464580"/>
              <a:gd name="connsiteX14" fmla="*/ 109006 w 6590091"/>
              <a:gd name="connsiteY14" fmla="*/ 928914 h 4464580"/>
              <a:gd name="connsiteX15" fmla="*/ 94492 w 6590091"/>
              <a:gd name="connsiteY15" fmla="*/ 979714 h 4464580"/>
              <a:gd name="connsiteX16" fmla="*/ 50949 w 6590091"/>
              <a:gd name="connsiteY16" fmla="*/ 1081314 h 4464580"/>
              <a:gd name="connsiteX17" fmla="*/ 58206 w 6590091"/>
              <a:gd name="connsiteY17" fmla="*/ 1291771 h 4464580"/>
              <a:gd name="connsiteX18" fmla="*/ 123520 w 6590091"/>
              <a:gd name="connsiteY18" fmla="*/ 1299028 h 4464580"/>
              <a:gd name="connsiteX19" fmla="*/ 159806 w 6590091"/>
              <a:gd name="connsiteY19" fmla="*/ 1306286 h 4464580"/>
              <a:gd name="connsiteX20" fmla="*/ 377520 w 6590091"/>
              <a:gd name="connsiteY20" fmla="*/ 1313543 h 4464580"/>
              <a:gd name="connsiteX21" fmla="*/ 500892 w 6590091"/>
              <a:gd name="connsiteY21" fmla="*/ 1320800 h 4464580"/>
              <a:gd name="connsiteX22" fmla="*/ 522663 w 6590091"/>
              <a:gd name="connsiteY22" fmla="*/ 1451428 h 4464580"/>
              <a:gd name="connsiteX23" fmla="*/ 486377 w 6590091"/>
              <a:gd name="connsiteY23" fmla="*/ 1509486 h 4464580"/>
              <a:gd name="connsiteX24" fmla="*/ 377520 w 6590091"/>
              <a:gd name="connsiteY24" fmla="*/ 1524000 h 4464580"/>
              <a:gd name="connsiteX25" fmla="*/ 326720 w 6590091"/>
              <a:gd name="connsiteY25" fmla="*/ 1538514 h 4464580"/>
              <a:gd name="connsiteX26" fmla="*/ 297692 w 6590091"/>
              <a:gd name="connsiteY26" fmla="*/ 1553028 h 4464580"/>
              <a:gd name="connsiteX27" fmla="*/ 181577 w 6590091"/>
              <a:gd name="connsiteY27" fmla="*/ 1567543 h 4464580"/>
              <a:gd name="connsiteX28" fmla="*/ 116263 w 6590091"/>
              <a:gd name="connsiteY28" fmla="*/ 1611086 h 4464580"/>
              <a:gd name="connsiteX29" fmla="*/ 101749 w 6590091"/>
              <a:gd name="connsiteY29" fmla="*/ 1669143 h 4464580"/>
              <a:gd name="connsiteX30" fmla="*/ 109006 w 6590091"/>
              <a:gd name="connsiteY30" fmla="*/ 1915886 h 4464580"/>
              <a:gd name="connsiteX31" fmla="*/ 116263 w 6590091"/>
              <a:gd name="connsiteY31" fmla="*/ 1995714 h 4464580"/>
              <a:gd name="connsiteX32" fmla="*/ 101749 w 6590091"/>
              <a:gd name="connsiteY32" fmla="*/ 2133600 h 4464580"/>
              <a:gd name="connsiteX33" fmla="*/ 94492 w 6590091"/>
              <a:gd name="connsiteY33" fmla="*/ 2242457 h 4464580"/>
              <a:gd name="connsiteX34" fmla="*/ 87235 w 6590091"/>
              <a:gd name="connsiteY34" fmla="*/ 2271486 h 4464580"/>
              <a:gd name="connsiteX35" fmla="*/ 72720 w 6590091"/>
              <a:gd name="connsiteY35" fmla="*/ 2402114 h 4464580"/>
              <a:gd name="connsiteX36" fmla="*/ 58206 w 6590091"/>
              <a:gd name="connsiteY36" fmla="*/ 2510971 h 4464580"/>
              <a:gd name="connsiteX37" fmla="*/ 43692 w 6590091"/>
              <a:gd name="connsiteY37" fmla="*/ 2648857 h 4464580"/>
              <a:gd name="connsiteX38" fmla="*/ 36435 w 6590091"/>
              <a:gd name="connsiteY38" fmla="*/ 2685143 h 4464580"/>
              <a:gd name="connsiteX39" fmla="*/ 14663 w 6590091"/>
              <a:gd name="connsiteY39" fmla="*/ 3062514 h 4464580"/>
              <a:gd name="connsiteX40" fmla="*/ 7406 w 6590091"/>
              <a:gd name="connsiteY40" fmla="*/ 3127828 h 4464580"/>
              <a:gd name="connsiteX41" fmla="*/ 149 w 6590091"/>
              <a:gd name="connsiteY41" fmla="*/ 3345543 h 4464580"/>
              <a:gd name="connsiteX42" fmla="*/ 14663 w 6590091"/>
              <a:gd name="connsiteY42" fmla="*/ 3577771 h 4464580"/>
              <a:gd name="connsiteX43" fmla="*/ 43692 w 6590091"/>
              <a:gd name="connsiteY43" fmla="*/ 3846286 h 4464580"/>
              <a:gd name="connsiteX44" fmla="*/ 29177 w 6590091"/>
              <a:gd name="connsiteY44" fmla="*/ 3940628 h 4464580"/>
              <a:gd name="connsiteX45" fmla="*/ 43692 w 6590091"/>
              <a:gd name="connsiteY45" fmla="*/ 4027714 h 4464580"/>
              <a:gd name="connsiteX46" fmla="*/ 50949 w 6590091"/>
              <a:gd name="connsiteY46" fmla="*/ 4049486 h 4464580"/>
              <a:gd name="connsiteX47" fmla="*/ 72720 w 6590091"/>
              <a:gd name="connsiteY47" fmla="*/ 4078514 h 4464580"/>
              <a:gd name="connsiteX48" fmla="*/ 116263 w 6590091"/>
              <a:gd name="connsiteY48" fmla="*/ 4093028 h 4464580"/>
              <a:gd name="connsiteX49" fmla="*/ 167063 w 6590091"/>
              <a:gd name="connsiteY49" fmla="*/ 4114800 h 4464580"/>
              <a:gd name="connsiteX50" fmla="*/ 261406 w 6590091"/>
              <a:gd name="connsiteY50" fmla="*/ 4165600 h 4464580"/>
              <a:gd name="connsiteX51" fmla="*/ 290435 w 6590091"/>
              <a:gd name="connsiteY51" fmla="*/ 4172857 h 4464580"/>
              <a:gd name="connsiteX52" fmla="*/ 355749 w 6590091"/>
              <a:gd name="connsiteY52" fmla="*/ 4194628 h 4464580"/>
              <a:gd name="connsiteX53" fmla="*/ 667806 w 6590091"/>
              <a:gd name="connsiteY53" fmla="*/ 4201886 h 4464580"/>
              <a:gd name="connsiteX54" fmla="*/ 733120 w 6590091"/>
              <a:gd name="connsiteY54" fmla="*/ 4216400 h 4464580"/>
              <a:gd name="connsiteX55" fmla="*/ 1074206 w 6590091"/>
              <a:gd name="connsiteY55" fmla="*/ 4216400 h 4464580"/>
              <a:gd name="connsiteX56" fmla="*/ 1117749 w 6590091"/>
              <a:gd name="connsiteY56" fmla="*/ 4194628 h 4464580"/>
              <a:gd name="connsiteX57" fmla="*/ 1161292 w 6590091"/>
              <a:gd name="connsiteY57" fmla="*/ 4172857 h 4464580"/>
              <a:gd name="connsiteX58" fmla="*/ 1168549 w 6590091"/>
              <a:gd name="connsiteY58" fmla="*/ 4151086 h 4464580"/>
              <a:gd name="connsiteX59" fmla="*/ 1183063 w 6590091"/>
              <a:gd name="connsiteY59" fmla="*/ 4114800 h 4464580"/>
              <a:gd name="connsiteX60" fmla="*/ 1190320 w 6590091"/>
              <a:gd name="connsiteY60" fmla="*/ 4020457 h 4464580"/>
              <a:gd name="connsiteX61" fmla="*/ 1204835 w 6590091"/>
              <a:gd name="connsiteY61" fmla="*/ 3693886 h 4464580"/>
              <a:gd name="connsiteX62" fmla="*/ 1197577 w 6590091"/>
              <a:gd name="connsiteY62" fmla="*/ 3570514 h 4464580"/>
              <a:gd name="connsiteX63" fmla="*/ 1197577 w 6590091"/>
              <a:gd name="connsiteY63" fmla="*/ 3439886 h 4464580"/>
              <a:gd name="connsiteX64" fmla="*/ 1233863 w 6590091"/>
              <a:gd name="connsiteY64" fmla="*/ 3374571 h 4464580"/>
              <a:gd name="connsiteX65" fmla="*/ 1357235 w 6590091"/>
              <a:gd name="connsiteY65" fmla="*/ 3381828 h 4464580"/>
              <a:gd name="connsiteX66" fmla="*/ 1393520 w 6590091"/>
              <a:gd name="connsiteY66" fmla="*/ 3425371 h 4464580"/>
              <a:gd name="connsiteX67" fmla="*/ 1422549 w 6590091"/>
              <a:gd name="connsiteY67" fmla="*/ 3468914 h 4464580"/>
              <a:gd name="connsiteX68" fmla="*/ 1444320 w 6590091"/>
              <a:gd name="connsiteY68" fmla="*/ 3497943 h 4464580"/>
              <a:gd name="connsiteX69" fmla="*/ 1458835 w 6590091"/>
              <a:gd name="connsiteY69" fmla="*/ 3548743 h 4464580"/>
              <a:gd name="connsiteX70" fmla="*/ 1473349 w 6590091"/>
              <a:gd name="connsiteY70" fmla="*/ 3751943 h 4464580"/>
              <a:gd name="connsiteX71" fmla="*/ 1495120 w 6590091"/>
              <a:gd name="connsiteY71" fmla="*/ 3991428 h 4464580"/>
              <a:gd name="connsiteX72" fmla="*/ 1545920 w 6590091"/>
              <a:gd name="connsiteY72" fmla="*/ 4187371 h 4464580"/>
              <a:gd name="connsiteX73" fmla="*/ 1654777 w 6590091"/>
              <a:gd name="connsiteY73" fmla="*/ 4158343 h 4464580"/>
              <a:gd name="connsiteX74" fmla="*/ 1662035 w 6590091"/>
              <a:gd name="connsiteY74" fmla="*/ 4129314 h 4464580"/>
              <a:gd name="connsiteX75" fmla="*/ 1633006 w 6590091"/>
              <a:gd name="connsiteY75" fmla="*/ 3991428 h 4464580"/>
              <a:gd name="connsiteX76" fmla="*/ 1611235 w 6590091"/>
              <a:gd name="connsiteY76" fmla="*/ 3911600 h 4464580"/>
              <a:gd name="connsiteX77" fmla="*/ 1647520 w 6590091"/>
              <a:gd name="connsiteY77" fmla="*/ 3418114 h 4464580"/>
              <a:gd name="connsiteX78" fmla="*/ 1669292 w 6590091"/>
              <a:gd name="connsiteY78" fmla="*/ 3396343 h 4464580"/>
              <a:gd name="connsiteX79" fmla="*/ 1763635 w 6590091"/>
              <a:gd name="connsiteY79" fmla="*/ 3345543 h 4464580"/>
              <a:gd name="connsiteX80" fmla="*/ 1814435 w 6590091"/>
              <a:gd name="connsiteY80" fmla="*/ 3316514 h 4464580"/>
              <a:gd name="connsiteX81" fmla="*/ 1857977 w 6590091"/>
              <a:gd name="connsiteY81" fmla="*/ 3323771 h 4464580"/>
              <a:gd name="connsiteX82" fmla="*/ 1872492 w 6590091"/>
              <a:gd name="connsiteY82" fmla="*/ 3374571 h 4464580"/>
              <a:gd name="connsiteX83" fmla="*/ 1916035 w 6590091"/>
              <a:gd name="connsiteY83" fmla="*/ 3592286 h 4464580"/>
              <a:gd name="connsiteX84" fmla="*/ 2010377 w 6590091"/>
              <a:gd name="connsiteY84" fmla="*/ 3570514 h 4464580"/>
              <a:gd name="connsiteX85" fmla="*/ 2053920 w 6590091"/>
              <a:gd name="connsiteY85" fmla="*/ 3556000 h 4464580"/>
              <a:gd name="connsiteX86" fmla="*/ 2141006 w 6590091"/>
              <a:gd name="connsiteY86" fmla="*/ 3548743 h 4464580"/>
              <a:gd name="connsiteX87" fmla="*/ 2619977 w 6590091"/>
              <a:gd name="connsiteY87" fmla="*/ 3534228 h 4464580"/>
              <a:gd name="connsiteX88" fmla="*/ 2779635 w 6590091"/>
              <a:gd name="connsiteY88" fmla="*/ 3548743 h 4464580"/>
              <a:gd name="connsiteX89" fmla="*/ 2837692 w 6590091"/>
              <a:gd name="connsiteY89" fmla="*/ 3556000 h 4464580"/>
              <a:gd name="connsiteX90" fmla="*/ 2830435 w 6590091"/>
              <a:gd name="connsiteY90" fmla="*/ 3664857 h 4464580"/>
              <a:gd name="connsiteX91" fmla="*/ 2815920 w 6590091"/>
              <a:gd name="connsiteY91" fmla="*/ 3701143 h 4464580"/>
              <a:gd name="connsiteX92" fmla="*/ 2823177 w 6590091"/>
              <a:gd name="connsiteY92" fmla="*/ 3766457 h 4464580"/>
              <a:gd name="connsiteX93" fmla="*/ 3106206 w 6590091"/>
              <a:gd name="connsiteY93" fmla="*/ 3722914 h 4464580"/>
              <a:gd name="connsiteX94" fmla="*/ 3120720 w 6590091"/>
              <a:gd name="connsiteY94" fmla="*/ 3606800 h 4464580"/>
              <a:gd name="connsiteX95" fmla="*/ 3091692 w 6590091"/>
              <a:gd name="connsiteY95" fmla="*/ 3505200 h 4464580"/>
              <a:gd name="connsiteX96" fmla="*/ 3113463 w 6590091"/>
              <a:gd name="connsiteY96" fmla="*/ 3483428 h 4464580"/>
              <a:gd name="connsiteX97" fmla="*/ 3149749 w 6590091"/>
              <a:gd name="connsiteY97" fmla="*/ 3497943 h 4464580"/>
              <a:gd name="connsiteX98" fmla="*/ 3215063 w 6590091"/>
              <a:gd name="connsiteY98" fmla="*/ 3512457 h 4464580"/>
              <a:gd name="connsiteX99" fmla="*/ 3309406 w 6590091"/>
              <a:gd name="connsiteY99" fmla="*/ 3490686 h 4464580"/>
              <a:gd name="connsiteX100" fmla="*/ 3287635 w 6590091"/>
              <a:gd name="connsiteY100" fmla="*/ 3454400 h 4464580"/>
              <a:gd name="connsiteX101" fmla="*/ 3244092 w 6590091"/>
              <a:gd name="connsiteY101" fmla="*/ 3323771 h 4464580"/>
              <a:gd name="connsiteX102" fmla="*/ 3207806 w 6590091"/>
              <a:gd name="connsiteY102" fmla="*/ 3258457 h 4464580"/>
              <a:gd name="connsiteX103" fmla="*/ 3323920 w 6590091"/>
              <a:gd name="connsiteY103" fmla="*/ 3265714 h 4464580"/>
              <a:gd name="connsiteX104" fmla="*/ 3367463 w 6590091"/>
              <a:gd name="connsiteY104" fmla="*/ 3272971 h 4464580"/>
              <a:gd name="connsiteX105" fmla="*/ 3469063 w 6590091"/>
              <a:gd name="connsiteY105" fmla="*/ 3120571 h 4464580"/>
              <a:gd name="connsiteX106" fmla="*/ 3519863 w 6590091"/>
              <a:gd name="connsiteY106" fmla="*/ 3127828 h 4464580"/>
              <a:gd name="connsiteX107" fmla="*/ 3701292 w 6590091"/>
              <a:gd name="connsiteY107" fmla="*/ 3113314 h 4464580"/>
              <a:gd name="connsiteX108" fmla="*/ 3752092 w 6590091"/>
              <a:gd name="connsiteY108" fmla="*/ 3127828 h 4464580"/>
              <a:gd name="connsiteX109" fmla="*/ 3788377 w 6590091"/>
              <a:gd name="connsiteY109" fmla="*/ 3135086 h 4464580"/>
              <a:gd name="connsiteX110" fmla="*/ 3802892 w 6590091"/>
              <a:gd name="connsiteY110" fmla="*/ 3200400 h 4464580"/>
              <a:gd name="connsiteX111" fmla="*/ 3839177 w 6590091"/>
              <a:gd name="connsiteY111" fmla="*/ 3338286 h 4464580"/>
              <a:gd name="connsiteX112" fmla="*/ 3810149 w 6590091"/>
              <a:gd name="connsiteY112" fmla="*/ 3360057 h 4464580"/>
              <a:gd name="connsiteX113" fmla="*/ 3548892 w 6590091"/>
              <a:gd name="connsiteY113" fmla="*/ 3367314 h 4464580"/>
              <a:gd name="connsiteX114" fmla="*/ 3556149 w 6590091"/>
              <a:gd name="connsiteY114" fmla="*/ 3563257 h 4464580"/>
              <a:gd name="connsiteX115" fmla="*/ 3563406 w 6590091"/>
              <a:gd name="connsiteY115" fmla="*/ 3585028 h 4464580"/>
              <a:gd name="connsiteX116" fmla="*/ 3585177 w 6590091"/>
              <a:gd name="connsiteY116" fmla="*/ 3606800 h 4464580"/>
              <a:gd name="connsiteX117" fmla="*/ 3657749 w 6590091"/>
              <a:gd name="connsiteY117" fmla="*/ 3585028 h 4464580"/>
              <a:gd name="connsiteX118" fmla="*/ 3694035 w 6590091"/>
              <a:gd name="connsiteY118" fmla="*/ 3570514 h 4464580"/>
              <a:gd name="connsiteX119" fmla="*/ 3737577 w 6590091"/>
              <a:gd name="connsiteY119" fmla="*/ 3563257 h 4464580"/>
              <a:gd name="connsiteX120" fmla="*/ 4485063 w 6590091"/>
              <a:gd name="connsiteY120" fmla="*/ 3556000 h 4464580"/>
              <a:gd name="connsiteX121" fmla="*/ 4543120 w 6590091"/>
              <a:gd name="connsiteY121" fmla="*/ 3497943 h 4464580"/>
              <a:gd name="connsiteX122" fmla="*/ 4586663 w 6590091"/>
              <a:gd name="connsiteY122" fmla="*/ 3345543 h 4464580"/>
              <a:gd name="connsiteX123" fmla="*/ 4506835 w 6590091"/>
              <a:gd name="connsiteY123" fmla="*/ 3352800 h 4464580"/>
              <a:gd name="connsiteX124" fmla="*/ 4412492 w 6590091"/>
              <a:gd name="connsiteY124" fmla="*/ 3323771 h 4464580"/>
              <a:gd name="connsiteX125" fmla="*/ 4354435 w 6590091"/>
              <a:gd name="connsiteY125" fmla="*/ 3309257 h 4464580"/>
              <a:gd name="connsiteX126" fmla="*/ 4361692 w 6590091"/>
              <a:gd name="connsiteY126" fmla="*/ 3200400 h 4464580"/>
              <a:gd name="connsiteX127" fmla="*/ 4376206 w 6590091"/>
              <a:gd name="connsiteY127" fmla="*/ 3178628 h 4464580"/>
              <a:gd name="connsiteX128" fmla="*/ 4383463 w 6590091"/>
              <a:gd name="connsiteY128" fmla="*/ 3113314 h 4464580"/>
              <a:gd name="connsiteX129" fmla="*/ 4354435 w 6590091"/>
              <a:gd name="connsiteY129" fmla="*/ 3062514 h 4464580"/>
              <a:gd name="connsiteX130" fmla="*/ 4260092 w 6590091"/>
              <a:gd name="connsiteY130" fmla="*/ 3084286 h 4464580"/>
              <a:gd name="connsiteX131" fmla="*/ 4209292 w 6590091"/>
              <a:gd name="connsiteY131" fmla="*/ 3091543 h 4464580"/>
              <a:gd name="connsiteX132" fmla="*/ 4100435 w 6590091"/>
              <a:gd name="connsiteY132" fmla="*/ 3062514 h 4464580"/>
              <a:gd name="connsiteX133" fmla="*/ 4085920 w 6590091"/>
              <a:gd name="connsiteY133" fmla="*/ 3026228 h 4464580"/>
              <a:gd name="connsiteX134" fmla="*/ 4078663 w 6590091"/>
              <a:gd name="connsiteY134" fmla="*/ 2968171 h 4464580"/>
              <a:gd name="connsiteX135" fmla="*/ 3781120 w 6590091"/>
              <a:gd name="connsiteY135" fmla="*/ 2859314 h 4464580"/>
              <a:gd name="connsiteX136" fmla="*/ 3810149 w 6590091"/>
              <a:gd name="connsiteY136" fmla="*/ 2743200 h 4464580"/>
              <a:gd name="connsiteX137" fmla="*/ 3846435 w 6590091"/>
              <a:gd name="connsiteY137" fmla="*/ 2699657 h 4464580"/>
              <a:gd name="connsiteX138" fmla="*/ 3860949 w 6590091"/>
              <a:gd name="connsiteY138" fmla="*/ 2677886 h 4464580"/>
              <a:gd name="connsiteX139" fmla="*/ 3911749 w 6590091"/>
              <a:gd name="connsiteY139" fmla="*/ 2656114 h 4464580"/>
              <a:gd name="connsiteX140" fmla="*/ 3948035 w 6590091"/>
              <a:gd name="connsiteY140" fmla="*/ 2634343 h 4464580"/>
              <a:gd name="connsiteX141" fmla="*/ 3977063 w 6590091"/>
              <a:gd name="connsiteY141" fmla="*/ 2583543 h 4464580"/>
              <a:gd name="connsiteX142" fmla="*/ 3991577 w 6590091"/>
              <a:gd name="connsiteY142" fmla="*/ 2561771 h 4464580"/>
              <a:gd name="connsiteX143" fmla="*/ 4020606 w 6590091"/>
              <a:gd name="connsiteY143" fmla="*/ 2547257 h 4464580"/>
              <a:gd name="connsiteX144" fmla="*/ 4122206 w 6590091"/>
              <a:gd name="connsiteY144" fmla="*/ 2576286 h 4464580"/>
              <a:gd name="connsiteX145" fmla="*/ 4252835 w 6590091"/>
              <a:gd name="connsiteY145" fmla="*/ 2634343 h 4464580"/>
              <a:gd name="connsiteX146" fmla="*/ 4281863 w 6590091"/>
              <a:gd name="connsiteY146" fmla="*/ 2648857 h 4464580"/>
              <a:gd name="connsiteX147" fmla="*/ 4318149 w 6590091"/>
              <a:gd name="connsiteY147" fmla="*/ 2706914 h 4464580"/>
              <a:gd name="connsiteX148" fmla="*/ 4325406 w 6590091"/>
              <a:gd name="connsiteY148" fmla="*/ 2743200 h 4464580"/>
              <a:gd name="connsiteX149" fmla="*/ 4347177 w 6590091"/>
              <a:gd name="connsiteY149" fmla="*/ 2750457 h 4464580"/>
              <a:gd name="connsiteX150" fmla="*/ 4376206 w 6590091"/>
              <a:gd name="connsiteY150" fmla="*/ 2757714 h 4464580"/>
              <a:gd name="connsiteX151" fmla="*/ 4397977 w 6590091"/>
              <a:gd name="connsiteY151" fmla="*/ 2764971 h 4464580"/>
              <a:gd name="connsiteX152" fmla="*/ 4463292 w 6590091"/>
              <a:gd name="connsiteY152" fmla="*/ 2772228 h 4464580"/>
              <a:gd name="connsiteX153" fmla="*/ 4637463 w 6590091"/>
              <a:gd name="connsiteY153" fmla="*/ 2794000 h 4464580"/>
              <a:gd name="connsiteX154" fmla="*/ 4717292 w 6590091"/>
              <a:gd name="connsiteY154" fmla="*/ 2808514 h 4464580"/>
              <a:gd name="connsiteX155" fmla="*/ 4746320 w 6590091"/>
              <a:gd name="connsiteY155" fmla="*/ 2823028 h 4464580"/>
              <a:gd name="connsiteX156" fmla="*/ 4753577 w 6590091"/>
              <a:gd name="connsiteY156" fmla="*/ 2866571 h 4464580"/>
              <a:gd name="connsiteX157" fmla="*/ 4760835 w 6590091"/>
              <a:gd name="connsiteY157" fmla="*/ 2902857 h 4464580"/>
              <a:gd name="connsiteX158" fmla="*/ 4753577 w 6590091"/>
              <a:gd name="connsiteY158" fmla="*/ 2982686 h 4464580"/>
              <a:gd name="connsiteX159" fmla="*/ 4775349 w 6590091"/>
              <a:gd name="connsiteY159" fmla="*/ 3018971 h 4464580"/>
              <a:gd name="connsiteX160" fmla="*/ 4789863 w 6590091"/>
              <a:gd name="connsiteY160" fmla="*/ 3055257 h 4464580"/>
              <a:gd name="connsiteX161" fmla="*/ 4920492 w 6590091"/>
              <a:gd name="connsiteY161" fmla="*/ 3091543 h 4464580"/>
              <a:gd name="connsiteX162" fmla="*/ 4978549 w 6590091"/>
              <a:gd name="connsiteY162" fmla="*/ 3084286 h 4464580"/>
              <a:gd name="connsiteX163" fmla="*/ 5000320 w 6590091"/>
              <a:gd name="connsiteY163" fmla="*/ 3149600 h 4464580"/>
              <a:gd name="connsiteX164" fmla="*/ 5007577 w 6590091"/>
              <a:gd name="connsiteY164" fmla="*/ 3258457 h 4464580"/>
              <a:gd name="connsiteX165" fmla="*/ 5225292 w 6590091"/>
              <a:gd name="connsiteY165" fmla="*/ 3265714 h 4464580"/>
              <a:gd name="connsiteX166" fmla="*/ 5283349 w 6590091"/>
              <a:gd name="connsiteY166" fmla="*/ 3287486 h 4464580"/>
              <a:gd name="connsiteX167" fmla="*/ 5384949 w 6590091"/>
              <a:gd name="connsiteY167" fmla="*/ 3236686 h 4464580"/>
              <a:gd name="connsiteX168" fmla="*/ 5428492 w 6590091"/>
              <a:gd name="connsiteY168" fmla="*/ 3156857 h 4464580"/>
              <a:gd name="connsiteX169" fmla="*/ 5457520 w 6590091"/>
              <a:gd name="connsiteY169" fmla="*/ 2960914 h 4464580"/>
              <a:gd name="connsiteX170" fmla="*/ 5457520 w 6590091"/>
              <a:gd name="connsiteY170" fmla="*/ 2728686 h 4464580"/>
              <a:gd name="connsiteX171" fmla="*/ 5472035 w 6590091"/>
              <a:gd name="connsiteY171" fmla="*/ 2590800 h 4464580"/>
              <a:gd name="connsiteX172" fmla="*/ 5486549 w 6590091"/>
              <a:gd name="connsiteY172" fmla="*/ 2510971 h 4464580"/>
              <a:gd name="connsiteX173" fmla="*/ 5508320 w 6590091"/>
              <a:gd name="connsiteY173" fmla="*/ 2489200 h 4464580"/>
              <a:gd name="connsiteX174" fmla="*/ 5573635 w 6590091"/>
              <a:gd name="connsiteY174" fmla="*/ 2496457 h 4464580"/>
              <a:gd name="connsiteX175" fmla="*/ 5667977 w 6590091"/>
              <a:gd name="connsiteY175" fmla="*/ 2569028 h 4464580"/>
              <a:gd name="connsiteX176" fmla="*/ 5682492 w 6590091"/>
              <a:gd name="connsiteY176" fmla="*/ 2685143 h 4464580"/>
              <a:gd name="connsiteX177" fmla="*/ 5689749 w 6590091"/>
              <a:gd name="connsiteY177" fmla="*/ 2852057 h 4464580"/>
              <a:gd name="connsiteX178" fmla="*/ 5805863 w 6590091"/>
              <a:gd name="connsiteY178" fmla="*/ 2859314 h 4464580"/>
              <a:gd name="connsiteX179" fmla="*/ 5965520 w 6590091"/>
              <a:gd name="connsiteY179" fmla="*/ 2830286 h 4464580"/>
              <a:gd name="connsiteX180" fmla="*/ 6016320 w 6590091"/>
              <a:gd name="connsiteY180" fmla="*/ 2823028 h 4464580"/>
              <a:gd name="connsiteX181" fmla="*/ 6030835 w 6590091"/>
              <a:gd name="connsiteY181" fmla="*/ 2910114 h 4464580"/>
              <a:gd name="connsiteX182" fmla="*/ 6045349 w 6590091"/>
              <a:gd name="connsiteY182" fmla="*/ 3048000 h 4464580"/>
              <a:gd name="connsiteX183" fmla="*/ 6074377 w 6590091"/>
              <a:gd name="connsiteY183" fmla="*/ 3106057 h 4464580"/>
              <a:gd name="connsiteX184" fmla="*/ 6096149 w 6590091"/>
              <a:gd name="connsiteY184" fmla="*/ 3251200 h 4464580"/>
              <a:gd name="connsiteX185" fmla="*/ 6117920 w 6590091"/>
              <a:gd name="connsiteY185" fmla="*/ 3258457 h 4464580"/>
              <a:gd name="connsiteX186" fmla="*/ 6212263 w 6590091"/>
              <a:gd name="connsiteY186" fmla="*/ 3251200 h 4464580"/>
              <a:gd name="connsiteX187" fmla="*/ 6241292 w 6590091"/>
              <a:gd name="connsiteY187" fmla="*/ 3243943 h 4464580"/>
              <a:gd name="connsiteX188" fmla="*/ 6277577 w 6590091"/>
              <a:gd name="connsiteY188" fmla="*/ 3207657 h 4464580"/>
              <a:gd name="connsiteX189" fmla="*/ 6299349 w 6590091"/>
              <a:gd name="connsiteY189" fmla="*/ 3149600 h 4464580"/>
              <a:gd name="connsiteX190" fmla="*/ 6313863 w 6590091"/>
              <a:gd name="connsiteY190" fmla="*/ 3033486 h 4464580"/>
              <a:gd name="connsiteX191" fmla="*/ 6379177 w 6590091"/>
              <a:gd name="connsiteY191" fmla="*/ 3048000 h 4464580"/>
              <a:gd name="connsiteX192" fmla="*/ 6429977 w 6590091"/>
              <a:gd name="connsiteY192" fmla="*/ 3106057 h 4464580"/>
              <a:gd name="connsiteX193" fmla="*/ 6437235 w 6590091"/>
              <a:gd name="connsiteY193" fmla="*/ 3149600 h 4464580"/>
              <a:gd name="connsiteX194" fmla="*/ 6488035 w 6590091"/>
              <a:gd name="connsiteY194" fmla="*/ 3236686 h 4464580"/>
              <a:gd name="connsiteX195" fmla="*/ 6495292 w 6590091"/>
              <a:gd name="connsiteY195" fmla="*/ 3280228 h 4464580"/>
              <a:gd name="connsiteX196" fmla="*/ 6502549 w 6590091"/>
              <a:gd name="connsiteY196" fmla="*/ 3367314 h 4464580"/>
              <a:gd name="connsiteX197" fmla="*/ 6509806 w 6590091"/>
              <a:gd name="connsiteY197" fmla="*/ 3432628 h 4464580"/>
              <a:gd name="connsiteX198" fmla="*/ 6357406 w 6590091"/>
              <a:gd name="connsiteY198" fmla="*/ 3476171 h 4464580"/>
              <a:gd name="connsiteX199" fmla="*/ 6277577 w 6590091"/>
              <a:gd name="connsiteY199" fmla="*/ 3505200 h 4464580"/>
              <a:gd name="connsiteX200" fmla="*/ 6234035 w 6590091"/>
              <a:gd name="connsiteY200" fmla="*/ 3541486 h 4464580"/>
              <a:gd name="connsiteX201" fmla="*/ 6219520 w 6590091"/>
              <a:gd name="connsiteY201" fmla="*/ 3657600 h 4464580"/>
              <a:gd name="connsiteX202" fmla="*/ 6212263 w 6590091"/>
              <a:gd name="connsiteY202" fmla="*/ 3679371 h 4464580"/>
              <a:gd name="connsiteX203" fmla="*/ 6219520 w 6590091"/>
              <a:gd name="connsiteY203" fmla="*/ 3730171 h 4464580"/>
              <a:gd name="connsiteX204" fmla="*/ 6284835 w 6590091"/>
              <a:gd name="connsiteY204" fmla="*/ 3955143 h 4464580"/>
              <a:gd name="connsiteX205" fmla="*/ 6371920 w 6590091"/>
              <a:gd name="connsiteY205" fmla="*/ 3969657 h 4464580"/>
              <a:gd name="connsiteX206" fmla="*/ 6400949 w 6590091"/>
              <a:gd name="connsiteY206" fmla="*/ 3976914 h 4464580"/>
              <a:gd name="connsiteX207" fmla="*/ 6459006 w 6590091"/>
              <a:gd name="connsiteY207" fmla="*/ 4027714 h 4464580"/>
              <a:gd name="connsiteX208" fmla="*/ 6509806 w 6590091"/>
              <a:gd name="connsiteY208" fmla="*/ 4136571 h 4464580"/>
              <a:gd name="connsiteX209" fmla="*/ 6538835 w 6590091"/>
              <a:gd name="connsiteY209" fmla="*/ 4187371 h 4464580"/>
              <a:gd name="connsiteX210" fmla="*/ 6560606 w 6590091"/>
              <a:gd name="connsiteY210" fmla="*/ 4230914 h 4464580"/>
              <a:gd name="connsiteX211" fmla="*/ 6567863 w 6590091"/>
              <a:gd name="connsiteY211" fmla="*/ 4267200 h 4464580"/>
              <a:gd name="connsiteX212" fmla="*/ 6575120 w 6590091"/>
              <a:gd name="connsiteY212" fmla="*/ 4296228 h 4464580"/>
              <a:gd name="connsiteX213" fmla="*/ 6589635 w 6590091"/>
              <a:gd name="connsiteY213" fmla="*/ 4463143 h 4464580"/>
              <a:gd name="connsiteX214" fmla="*/ 6589635 w 6590091"/>
              <a:gd name="connsiteY214" fmla="*/ 4441371 h 4464580"/>
              <a:gd name="connsiteX0-1" fmla="*/ 101684 w 6582769"/>
              <a:gd name="connsiteY0-2" fmla="*/ 0 h 4464580"/>
              <a:gd name="connsiteX1-3" fmla="*/ 108941 w 6582769"/>
              <a:gd name="connsiteY1-4" fmla="*/ 94343 h 4464580"/>
              <a:gd name="connsiteX2-5" fmla="*/ 123455 w 6582769"/>
              <a:gd name="connsiteY2-6" fmla="*/ 304800 h 4464580"/>
              <a:gd name="connsiteX3-7" fmla="*/ 130713 w 6582769"/>
              <a:gd name="connsiteY3-8" fmla="*/ 348343 h 4464580"/>
              <a:gd name="connsiteX4-9" fmla="*/ 145227 w 6582769"/>
              <a:gd name="connsiteY4-10" fmla="*/ 493486 h 4464580"/>
              <a:gd name="connsiteX5-11" fmla="*/ 166998 w 6582769"/>
              <a:gd name="connsiteY5-12" fmla="*/ 544286 h 4464580"/>
              <a:gd name="connsiteX6-13" fmla="*/ 188770 w 6582769"/>
              <a:gd name="connsiteY6-14" fmla="*/ 674914 h 4464580"/>
              <a:gd name="connsiteX7-15" fmla="*/ 232313 w 6582769"/>
              <a:gd name="connsiteY7-16" fmla="*/ 696686 h 4464580"/>
              <a:gd name="connsiteX8-17" fmla="*/ 326655 w 6582769"/>
              <a:gd name="connsiteY8-18" fmla="*/ 725714 h 4464580"/>
              <a:gd name="connsiteX9-19" fmla="*/ 333913 w 6582769"/>
              <a:gd name="connsiteY9-20" fmla="*/ 747486 h 4464580"/>
              <a:gd name="connsiteX10-21" fmla="*/ 348427 w 6582769"/>
              <a:gd name="connsiteY10-22" fmla="*/ 769257 h 4464580"/>
              <a:gd name="connsiteX11-23" fmla="*/ 297627 w 6582769"/>
              <a:gd name="connsiteY11-24" fmla="*/ 841828 h 4464580"/>
              <a:gd name="connsiteX12-25" fmla="*/ 275855 w 6582769"/>
              <a:gd name="connsiteY12-26" fmla="*/ 863600 h 4464580"/>
              <a:gd name="connsiteX13-27" fmla="*/ 166998 w 6582769"/>
              <a:gd name="connsiteY13-28" fmla="*/ 899886 h 4464580"/>
              <a:gd name="connsiteX14-29" fmla="*/ 101684 w 6582769"/>
              <a:gd name="connsiteY14-30" fmla="*/ 928914 h 4464580"/>
              <a:gd name="connsiteX15-31" fmla="*/ 87170 w 6582769"/>
              <a:gd name="connsiteY15-32" fmla="*/ 979714 h 4464580"/>
              <a:gd name="connsiteX16-33" fmla="*/ 43627 w 6582769"/>
              <a:gd name="connsiteY16-34" fmla="*/ 1081314 h 4464580"/>
              <a:gd name="connsiteX17-35" fmla="*/ 50884 w 6582769"/>
              <a:gd name="connsiteY17-36" fmla="*/ 1291771 h 4464580"/>
              <a:gd name="connsiteX18-37" fmla="*/ 116198 w 6582769"/>
              <a:gd name="connsiteY18-38" fmla="*/ 1299028 h 4464580"/>
              <a:gd name="connsiteX19-39" fmla="*/ 152484 w 6582769"/>
              <a:gd name="connsiteY19-40" fmla="*/ 1306286 h 4464580"/>
              <a:gd name="connsiteX20-41" fmla="*/ 370198 w 6582769"/>
              <a:gd name="connsiteY20-42" fmla="*/ 1313543 h 4464580"/>
              <a:gd name="connsiteX21-43" fmla="*/ 493570 w 6582769"/>
              <a:gd name="connsiteY21-44" fmla="*/ 1320800 h 4464580"/>
              <a:gd name="connsiteX22-45" fmla="*/ 515341 w 6582769"/>
              <a:gd name="connsiteY22-46" fmla="*/ 1451428 h 4464580"/>
              <a:gd name="connsiteX23-47" fmla="*/ 479055 w 6582769"/>
              <a:gd name="connsiteY23-48" fmla="*/ 1509486 h 4464580"/>
              <a:gd name="connsiteX24-49" fmla="*/ 370198 w 6582769"/>
              <a:gd name="connsiteY24-50" fmla="*/ 1524000 h 4464580"/>
              <a:gd name="connsiteX25-51" fmla="*/ 319398 w 6582769"/>
              <a:gd name="connsiteY25-52" fmla="*/ 1538514 h 4464580"/>
              <a:gd name="connsiteX26-53" fmla="*/ 290370 w 6582769"/>
              <a:gd name="connsiteY26-54" fmla="*/ 1553028 h 4464580"/>
              <a:gd name="connsiteX27-55" fmla="*/ 174255 w 6582769"/>
              <a:gd name="connsiteY27-56" fmla="*/ 1567543 h 4464580"/>
              <a:gd name="connsiteX28-57" fmla="*/ 108941 w 6582769"/>
              <a:gd name="connsiteY28-58" fmla="*/ 1611086 h 4464580"/>
              <a:gd name="connsiteX29-59" fmla="*/ 94427 w 6582769"/>
              <a:gd name="connsiteY29-60" fmla="*/ 1669143 h 4464580"/>
              <a:gd name="connsiteX30-61" fmla="*/ 101684 w 6582769"/>
              <a:gd name="connsiteY30-62" fmla="*/ 1915886 h 4464580"/>
              <a:gd name="connsiteX31-63" fmla="*/ 108941 w 6582769"/>
              <a:gd name="connsiteY31-64" fmla="*/ 1995714 h 4464580"/>
              <a:gd name="connsiteX32-65" fmla="*/ 94427 w 6582769"/>
              <a:gd name="connsiteY32-66" fmla="*/ 2133600 h 4464580"/>
              <a:gd name="connsiteX33-67" fmla="*/ 87170 w 6582769"/>
              <a:gd name="connsiteY33-68" fmla="*/ 2242457 h 4464580"/>
              <a:gd name="connsiteX34-69" fmla="*/ 79913 w 6582769"/>
              <a:gd name="connsiteY34-70" fmla="*/ 2271486 h 4464580"/>
              <a:gd name="connsiteX35-71" fmla="*/ 65398 w 6582769"/>
              <a:gd name="connsiteY35-72" fmla="*/ 2402114 h 4464580"/>
              <a:gd name="connsiteX36-73" fmla="*/ 50884 w 6582769"/>
              <a:gd name="connsiteY36-74" fmla="*/ 2510971 h 4464580"/>
              <a:gd name="connsiteX37-75" fmla="*/ 36370 w 6582769"/>
              <a:gd name="connsiteY37-76" fmla="*/ 2648857 h 4464580"/>
              <a:gd name="connsiteX38-77" fmla="*/ 29113 w 6582769"/>
              <a:gd name="connsiteY38-78" fmla="*/ 2685143 h 4464580"/>
              <a:gd name="connsiteX39-79" fmla="*/ 7341 w 6582769"/>
              <a:gd name="connsiteY39-80" fmla="*/ 3062514 h 4464580"/>
              <a:gd name="connsiteX40-81" fmla="*/ 84 w 6582769"/>
              <a:gd name="connsiteY40-82" fmla="*/ 3127828 h 4464580"/>
              <a:gd name="connsiteX41-83" fmla="*/ 49977 w 6582769"/>
              <a:gd name="connsiteY41-84" fmla="*/ 3341733 h 4464580"/>
              <a:gd name="connsiteX42-85" fmla="*/ 7341 w 6582769"/>
              <a:gd name="connsiteY42-86" fmla="*/ 3577771 h 4464580"/>
              <a:gd name="connsiteX43-87" fmla="*/ 36370 w 6582769"/>
              <a:gd name="connsiteY43-88" fmla="*/ 3846286 h 4464580"/>
              <a:gd name="connsiteX44-89" fmla="*/ 21855 w 6582769"/>
              <a:gd name="connsiteY44-90" fmla="*/ 3940628 h 4464580"/>
              <a:gd name="connsiteX45-91" fmla="*/ 36370 w 6582769"/>
              <a:gd name="connsiteY45-92" fmla="*/ 4027714 h 4464580"/>
              <a:gd name="connsiteX46-93" fmla="*/ 43627 w 6582769"/>
              <a:gd name="connsiteY46-94" fmla="*/ 4049486 h 4464580"/>
              <a:gd name="connsiteX47-95" fmla="*/ 65398 w 6582769"/>
              <a:gd name="connsiteY47-96" fmla="*/ 4078514 h 4464580"/>
              <a:gd name="connsiteX48-97" fmla="*/ 108941 w 6582769"/>
              <a:gd name="connsiteY48-98" fmla="*/ 4093028 h 4464580"/>
              <a:gd name="connsiteX49-99" fmla="*/ 159741 w 6582769"/>
              <a:gd name="connsiteY49-100" fmla="*/ 4114800 h 4464580"/>
              <a:gd name="connsiteX50-101" fmla="*/ 254084 w 6582769"/>
              <a:gd name="connsiteY50-102" fmla="*/ 4165600 h 4464580"/>
              <a:gd name="connsiteX51-103" fmla="*/ 283113 w 6582769"/>
              <a:gd name="connsiteY51-104" fmla="*/ 4172857 h 4464580"/>
              <a:gd name="connsiteX52-105" fmla="*/ 348427 w 6582769"/>
              <a:gd name="connsiteY52-106" fmla="*/ 4194628 h 4464580"/>
              <a:gd name="connsiteX53-107" fmla="*/ 660484 w 6582769"/>
              <a:gd name="connsiteY53-108" fmla="*/ 4201886 h 4464580"/>
              <a:gd name="connsiteX54-109" fmla="*/ 725798 w 6582769"/>
              <a:gd name="connsiteY54-110" fmla="*/ 4216400 h 4464580"/>
              <a:gd name="connsiteX55-111" fmla="*/ 1066884 w 6582769"/>
              <a:gd name="connsiteY55-112" fmla="*/ 4216400 h 4464580"/>
              <a:gd name="connsiteX56-113" fmla="*/ 1110427 w 6582769"/>
              <a:gd name="connsiteY56-114" fmla="*/ 4194628 h 4464580"/>
              <a:gd name="connsiteX57-115" fmla="*/ 1153970 w 6582769"/>
              <a:gd name="connsiteY57-116" fmla="*/ 4172857 h 4464580"/>
              <a:gd name="connsiteX58-117" fmla="*/ 1161227 w 6582769"/>
              <a:gd name="connsiteY58-118" fmla="*/ 4151086 h 4464580"/>
              <a:gd name="connsiteX59-119" fmla="*/ 1175741 w 6582769"/>
              <a:gd name="connsiteY59-120" fmla="*/ 4114800 h 4464580"/>
              <a:gd name="connsiteX60-121" fmla="*/ 1182998 w 6582769"/>
              <a:gd name="connsiteY60-122" fmla="*/ 4020457 h 4464580"/>
              <a:gd name="connsiteX61-123" fmla="*/ 1197513 w 6582769"/>
              <a:gd name="connsiteY61-124" fmla="*/ 3693886 h 4464580"/>
              <a:gd name="connsiteX62-125" fmla="*/ 1190255 w 6582769"/>
              <a:gd name="connsiteY62-126" fmla="*/ 3570514 h 4464580"/>
              <a:gd name="connsiteX63-127" fmla="*/ 1190255 w 6582769"/>
              <a:gd name="connsiteY63-128" fmla="*/ 3439886 h 4464580"/>
              <a:gd name="connsiteX64-129" fmla="*/ 1226541 w 6582769"/>
              <a:gd name="connsiteY64-130" fmla="*/ 3374571 h 4464580"/>
              <a:gd name="connsiteX65-131" fmla="*/ 1349913 w 6582769"/>
              <a:gd name="connsiteY65-132" fmla="*/ 3381828 h 4464580"/>
              <a:gd name="connsiteX66-133" fmla="*/ 1386198 w 6582769"/>
              <a:gd name="connsiteY66-134" fmla="*/ 3425371 h 4464580"/>
              <a:gd name="connsiteX67-135" fmla="*/ 1415227 w 6582769"/>
              <a:gd name="connsiteY67-136" fmla="*/ 3468914 h 4464580"/>
              <a:gd name="connsiteX68-137" fmla="*/ 1436998 w 6582769"/>
              <a:gd name="connsiteY68-138" fmla="*/ 3497943 h 4464580"/>
              <a:gd name="connsiteX69-139" fmla="*/ 1451513 w 6582769"/>
              <a:gd name="connsiteY69-140" fmla="*/ 3548743 h 4464580"/>
              <a:gd name="connsiteX70-141" fmla="*/ 1466027 w 6582769"/>
              <a:gd name="connsiteY70-142" fmla="*/ 3751943 h 4464580"/>
              <a:gd name="connsiteX71-143" fmla="*/ 1487798 w 6582769"/>
              <a:gd name="connsiteY71-144" fmla="*/ 3991428 h 4464580"/>
              <a:gd name="connsiteX72-145" fmla="*/ 1538598 w 6582769"/>
              <a:gd name="connsiteY72-146" fmla="*/ 4187371 h 4464580"/>
              <a:gd name="connsiteX73-147" fmla="*/ 1647455 w 6582769"/>
              <a:gd name="connsiteY73-148" fmla="*/ 4158343 h 4464580"/>
              <a:gd name="connsiteX74-149" fmla="*/ 1654713 w 6582769"/>
              <a:gd name="connsiteY74-150" fmla="*/ 4129314 h 4464580"/>
              <a:gd name="connsiteX75-151" fmla="*/ 1625684 w 6582769"/>
              <a:gd name="connsiteY75-152" fmla="*/ 3991428 h 4464580"/>
              <a:gd name="connsiteX76-153" fmla="*/ 1603913 w 6582769"/>
              <a:gd name="connsiteY76-154" fmla="*/ 3911600 h 4464580"/>
              <a:gd name="connsiteX77-155" fmla="*/ 1640198 w 6582769"/>
              <a:gd name="connsiteY77-156" fmla="*/ 3418114 h 4464580"/>
              <a:gd name="connsiteX78-157" fmla="*/ 1661970 w 6582769"/>
              <a:gd name="connsiteY78-158" fmla="*/ 3396343 h 4464580"/>
              <a:gd name="connsiteX79-159" fmla="*/ 1756313 w 6582769"/>
              <a:gd name="connsiteY79-160" fmla="*/ 3345543 h 4464580"/>
              <a:gd name="connsiteX80-161" fmla="*/ 1807113 w 6582769"/>
              <a:gd name="connsiteY80-162" fmla="*/ 3316514 h 4464580"/>
              <a:gd name="connsiteX81-163" fmla="*/ 1850655 w 6582769"/>
              <a:gd name="connsiteY81-164" fmla="*/ 3323771 h 4464580"/>
              <a:gd name="connsiteX82-165" fmla="*/ 1865170 w 6582769"/>
              <a:gd name="connsiteY82-166" fmla="*/ 3374571 h 4464580"/>
              <a:gd name="connsiteX83-167" fmla="*/ 1908713 w 6582769"/>
              <a:gd name="connsiteY83-168" fmla="*/ 3592286 h 4464580"/>
              <a:gd name="connsiteX84-169" fmla="*/ 2003055 w 6582769"/>
              <a:gd name="connsiteY84-170" fmla="*/ 3570514 h 4464580"/>
              <a:gd name="connsiteX85-171" fmla="*/ 2046598 w 6582769"/>
              <a:gd name="connsiteY85-172" fmla="*/ 3556000 h 4464580"/>
              <a:gd name="connsiteX86-173" fmla="*/ 2133684 w 6582769"/>
              <a:gd name="connsiteY86-174" fmla="*/ 3548743 h 4464580"/>
              <a:gd name="connsiteX87-175" fmla="*/ 2612655 w 6582769"/>
              <a:gd name="connsiteY87-176" fmla="*/ 3534228 h 4464580"/>
              <a:gd name="connsiteX88-177" fmla="*/ 2772313 w 6582769"/>
              <a:gd name="connsiteY88-178" fmla="*/ 3548743 h 4464580"/>
              <a:gd name="connsiteX89-179" fmla="*/ 2830370 w 6582769"/>
              <a:gd name="connsiteY89-180" fmla="*/ 3556000 h 4464580"/>
              <a:gd name="connsiteX90-181" fmla="*/ 2823113 w 6582769"/>
              <a:gd name="connsiteY90-182" fmla="*/ 3664857 h 4464580"/>
              <a:gd name="connsiteX91-183" fmla="*/ 2808598 w 6582769"/>
              <a:gd name="connsiteY91-184" fmla="*/ 3701143 h 4464580"/>
              <a:gd name="connsiteX92-185" fmla="*/ 2815855 w 6582769"/>
              <a:gd name="connsiteY92-186" fmla="*/ 3766457 h 4464580"/>
              <a:gd name="connsiteX93-187" fmla="*/ 3098884 w 6582769"/>
              <a:gd name="connsiteY93-188" fmla="*/ 3722914 h 4464580"/>
              <a:gd name="connsiteX94-189" fmla="*/ 3113398 w 6582769"/>
              <a:gd name="connsiteY94-190" fmla="*/ 3606800 h 4464580"/>
              <a:gd name="connsiteX95-191" fmla="*/ 3084370 w 6582769"/>
              <a:gd name="connsiteY95-192" fmla="*/ 3505200 h 4464580"/>
              <a:gd name="connsiteX96-193" fmla="*/ 3106141 w 6582769"/>
              <a:gd name="connsiteY96-194" fmla="*/ 3483428 h 4464580"/>
              <a:gd name="connsiteX97-195" fmla="*/ 3142427 w 6582769"/>
              <a:gd name="connsiteY97-196" fmla="*/ 3497943 h 4464580"/>
              <a:gd name="connsiteX98-197" fmla="*/ 3207741 w 6582769"/>
              <a:gd name="connsiteY98-198" fmla="*/ 3512457 h 4464580"/>
              <a:gd name="connsiteX99-199" fmla="*/ 3302084 w 6582769"/>
              <a:gd name="connsiteY99-200" fmla="*/ 3490686 h 4464580"/>
              <a:gd name="connsiteX100-201" fmla="*/ 3280313 w 6582769"/>
              <a:gd name="connsiteY100-202" fmla="*/ 3454400 h 4464580"/>
              <a:gd name="connsiteX101-203" fmla="*/ 3236770 w 6582769"/>
              <a:gd name="connsiteY101-204" fmla="*/ 3323771 h 4464580"/>
              <a:gd name="connsiteX102-205" fmla="*/ 3200484 w 6582769"/>
              <a:gd name="connsiteY102-206" fmla="*/ 3258457 h 4464580"/>
              <a:gd name="connsiteX103-207" fmla="*/ 3316598 w 6582769"/>
              <a:gd name="connsiteY103-208" fmla="*/ 3265714 h 4464580"/>
              <a:gd name="connsiteX104-209" fmla="*/ 3360141 w 6582769"/>
              <a:gd name="connsiteY104-210" fmla="*/ 3272971 h 4464580"/>
              <a:gd name="connsiteX105-211" fmla="*/ 3461741 w 6582769"/>
              <a:gd name="connsiteY105-212" fmla="*/ 3120571 h 4464580"/>
              <a:gd name="connsiteX106-213" fmla="*/ 3512541 w 6582769"/>
              <a:gd name="connsiteY106-214" fmla="*/ 3127828 h 4464580"/>
              <a:gd name="connsiteX107-215" fmla="*/ 3693970 w 6582769"/>
              <a:gd name="connsiteY107-216" fmla="*/ 3113314 h 4464580"/>
              <a:gd name="connsiteX108-217" fmla="*/ 3744770 w 6582769"/>
              <a:gd name="connsiteY108-218" fmla="*/ 3127828 h 4464580"/>
              <a:gd name="connsiteX109-219" fmla="*/ 3781055 w 6582769"/>
              <a:gd name="connsiteY109-220" fmla="*/ 3135086 h 4464580"/>
              <a:gd name="connsiteX110-221" fmla="*/ 3795570 w 6582769"/>
              <a:gd name="connsiteY110-222" fmla="*/ 3200400 h 4464580"/>
              <a:gd name="connsiteX111-223" fmla="*/ 3831855 w 6582769"/>
              <a:gd name="connsiteY111-224" fmla="*/ 3338286 h 4464580"/>
              <a:gd name="connsiteX112-225" fmla="*/ 3802827 w 6582769"/>
              <a:gd name="connsiteY112-226" fmla="*/ 3360057 h 4464580"/>
              <a:gd name="connsiteX113-227" fmla="*/ 3541570 w 6582769"/>
              <a:gd name="connsiteY113-228" fmla="*/ 3367314 h 4464580"/>
              <a:gd name="connsiteX114-229" fmla="*/ 3548827 w 6582769"/>
              <a:gd name="connsiteY114-230" fmla="*/ 3563257 h 4464580"/>
              <a:gd name="connsiteX115-231" fmla="*/ 3556084 w 6582769"/>
              <a:gd name="connsiteY115-232" fmla="*/ 3585028 h 4464580"/>
              <a:gd name="connsiteX116-233" fmla="*/ 3577855 w 6582769"/>
              <a:gd name="connsiteY116-234" fmla="*/ 3606800 h 4464580"/>
              <a:gd name="connsiteX117-235" fmla="*/ 3650427 w 6582769"/>
              <a:gd name="connsiteY117-236" fmla="*/ 3585028 h 4464580"/>
              <a:gd name="connsiteX118-237" fmla="*/ 3686713 w 6582769"/>
              <a:gd name="connsiteY118-238" fmla="*/ 3570514 h 4464580"/>
              <a:gd name="connsiteX119-239" fmla="*/ 3730255 w 6582769"/>
              <a:gd name="connsiteY119-240" fmla="*/ 3563257 h 4464580"/>
              <a:gd name="connsiteX120-241" fmla="*/ 4477741 w 6582769"/>
              <a:gd name="connsiteY120-242" fmla="*/ 3556000 h 4464580"/>
              <a:gd name="connsiteX121-243" fmla="*/ 4535798 w 6582769"/>
              <a:gd name="connsiteY121-244" fmla="*/ 3497943 h 4464580"/>
              <a:gd name="connsiteX122-245" fmla="*/ 4579341 w 6582769"/>
              <a:gd name="connsiteY122-246" fmla="*/ 3345543 h 4464580"/>
              <a:gd name="connsiteX123-247" fmla="*/ 4499513 w 6582769"/>
              <a:gd name="connsiteY123-248" fmla="*/ 3352800 h 4464580"/>
              <a:gd name="connsiteX124-249" fmla="*/ 4405170 w 6582769"/>
              <a:gd name="connsiteY124-250" fmla="*/ 3323771 h 4464580"/>
              <a:gd name="connsiteX125-251" fmla="*/ 4347113 w 6582769"/>
              <a:gd name="connsiteY125-252" fmla="*/ 3309257 h 4464580"/>
              <a:gd name="connsiteX126-253" fmla="*/ 4354370 w 6582769"/>
              <a:gd name="connsiteY126-254" fmla="*/ 3200400 h 4464580"/>
              <a:gd name="connsiteX127-255" fmla="*/ 4368884 w 6582769"/>
              <a:gd name="connsiteY127-256" fmla="*/ 3178628 h 4464580"/>
              <a:gd name="connsiteX128-257" fmla="*/ 4376141 w 6582769"/>
              <a:gd name="connsiteY128-258" fmla="*/ 3113314 h 4464580"/>
              <a:gd name="connsiteX129-259" fmla="*/ 4347113 w 6582769"/>
              <a:gd name="connsiteY129-260" fmla="*/ 3062514 h 4464580"/>
              <a:gd name="connsiteX130-261" fmla="*/ 4252770 w 6582769"/>
              <a:gd name="connsiteY130-262" fmla="*/ 3084286 h 4464580"/>
              <a:gd name="connsiteX131-263" fmla="*/ 4201970 w 6582769"/>
              <a:gd name="connsiteY131-264" fmla="*/ 3091543 h 4464580"/>
              <a:gd name="connsiteX132-265" fmla="*/ 4093113 w 6582769"/>
              <a:gd name="connsiteY132-266" fmla="*/ 3062514 h 4464580"/>
              <a:gd name="connsiteX133-267" fmla="*/ 4078598 w 6582769"/>
              <a:gd name="connsiteY133-268" fmla="*/ 3026228 h 4464580"/>
              <a:gd name="connsiteX134-269" fmla="*/ 4071341 w 6582769"/>
              <a:gd name="connsiteY134-270" fmla="*/ 2968171 h 4464580"/>
              <a:gd name="connsiteX135-271" fmla="*/ 3773798 w 6582769"/>
              <a:gd name="connsiteY135-272" fmla="*/ 2859314 h 4464580"/>
              <a:gd name="connsiteX136-273" fmla="*/ 3802827 w 6582769"/>
              <a:gd name="connsiteY136-274" fmla="*/ 2743200 h 4464580"/>
              <a:gd name="connsiteX137-275" fmla="*/ 3839113 w 6582769"/>
              <a:gd name="connsiteY137-276" fmla="*/ 2699657 h 4464580"/>
              <a:gd name="connsiteX138-277" fmla="*/ 3853627 w 6582769"/>
              <a:gd name="connsiteY138-278" fmla="*/ 2677886 h 4464580"/>
              <a:gd name="connsiteX139-279" fmla="*/ 3904427 w 6582769"/>
              <a:gd name="connsiteY139-280" fmla="*/ 2656114 h 4464580"/>
              <a:gd name="connsiteX140-281" fmla="*/ 3940713 w 6582769"/>
              <a:gd name="connsiteY140-282" fmla="*/ 2634343 h 4464580"/>
              <a:gd name="connsiteX141-283" fmla="*/ 3969741 w 6582769"/>
              <a:gd name="connsiteY141-284" fmla="*/ 2583543 h 4464580"/>
              <a:gd name="connsiteX142-285" fmla="*/ 3984255 w 6582769"/>
              <a:gd name="connsiteY142-286" fmla="*/ 2561771 h 4464580"/>
              <a:gd name="connsiteX143-287" fmla="*/ 4013284 w 6582769"/>
              <a:gd name="connsiteY143-288" fmla="*/ 2547257 h 4464580"/>
              <a:gd name="connsiteX144-289" fmla="*/ 4114884 w 6582769"/>
              <a:gd name="connsiteY144-290" fmla="*/ 2576286 h 4464580"/>
              <a:gd name="connsiteX145-291" fmla="*/ 4245513 w 6582769"/>
              <a:gd name="connsiteY145-292" fmla="*/ 2634343 h 4464580"/>
              <a:gd name="connsiteX146-293" fmla="*/ 4274541 w 6582769"/>
              <a:gd name="connsiteY146-294" fmla="*/ 2648857 h 4464580"/>
              <a:gd name="connsiteX147-295" fmla="*/ 4310827 w 6582769"/>
              <a:gd name="connsiteY147-296" fmla="*/ 2706914 h 4464580"/>
              <a:gd name="connsiteX148-297" fmla="*/ 4318084 w 6582769"/>
              <a:gd name="connsiteY148-298" fmla="*/ 2743200 h 4464580"/>
              <a:gd name="connsiteX149-299" fmla="*/ 4339855 w 6582769"/>
              <a:gd name="connsiteY149-300" fmla="*/ 2750457 h 4464580"/>
              <a:gd name="connsiteX150-301" fmla="*/ 4368884 w 6582769"/>
              <a:gd name="connsiteY150-302" fmla="*/ 2757714 h 4464580"/>
              <a:gd name="connsiteX151-303" fmla="*/ 4390655 w 6582769"/>
              <a:gd name="connsiteY151-304" fmla="*/ 2764971 h 4464580"/>
              <a:gd name="connsiteX152-305" fmla="*/ 4455970 w 6582769"/>
              <a:gd name="connsiteY152-306" fmla="*/ 2772228 h 4464580"/>
              <a:gd name="connsiteX153-307" fmla="*/ 4630141 w 6582769"/>
              <a:gd name="connsiteY153-308" fmla="*/ 2794000 h 4464580"/>
              <a:gd name="connsiteX154-309" fmla="*/ 4709970 w 6582769"/>
              <a:gd name="connsiteY154-310" fmla="*/ 2808514 h 4464580"/>
              <a:gd name="connsiteX155-311" fmla="*/ 4738998 w 6582769"/>
              <a:gd name="connsiteY155-312" fmla="*/ 2823028 h 4464580"/>
              <a:gd name="connsiteX156-313" fmla="*/ 4746255 w 6582769"/>
              <a:gd name="connsiteY156-314" fmla="*/ 2866571 h 4464580"/>
              <a:gd name="connsiteX157-315" fmla="*/ 4753513 w 6582769"/>
              <a:gd name="connsiteY157-316" fmla="*/ 2902857 h 4464580"/>
              <a:gd name="connsiteX158-317" fmla="*/ 4746255 w 6582769"/>
              <a:gd name="connsiteY158-318" fmla="*/ 2982686 h 4464580"/>
              <a:gd name="connsiteX159-319" fmla="*/ 4768027 w 6582769"/>
              <a:gd name="connsiteY159-320" fmla="*/ 3018971 h 4464580"/>
              <a:gd name="connsiteX160-321" fmla="*/ 4782541 w 6582769"/>
              <a:gd name="connsiteY160-322" fmla="*/ 3055257 h 4464580"/>
              <a:gd name="connsiteX161-323" fmla="*/ 4913170 w 6582769"/>
              <a:gd name="connsiteY161-324" fmla="*/ 3091543 h 4464580"/>
              <a:gd name="connsiteX162-325" fmla="*/ 4971227 w 6582769"/>
              <a:gd name="connsiteY162-326" fmla="*/ 3084286 h 4464580"/>
              <a:gd name="connsiteX163-327" fmla="*/ 4992998 w 6582769"/>
              <a:gd name="connsiteY163-328" fmla="*/ 3149600 h 4464580"/>
              <a:gd name="connsiteX164-329" fmla="*/ 5000255 w 6582769"/>
              <a:gd name="connsiteY164-330" fmla="*/ 3258457 h 4464580"/>
              <a:gd name="connsiteX165-331" fmla="*/ 5217970 w 6582769"/>
              <a:gd name="connsiteY165-332" fmla="*/ 3265714 h 4464580"/>
              <a:gd name="connsiteX166-333" fmla="*/ 5276027 w 6582769"/>
              <a:gd name="connsiteY166-334" fmla="*/ 3287486 h 4464580"/>
              <a:gd name="connsiteX167-335" fmla="*/ 5377627 w 6582769"/>
              <a:gd name="connsiteY167-336" fmla="*/ 3236686 h 4464580"/>
              <a:gd name="connsiteX168-337" fmla="*/ 5421170 w 6582769"/>
              <a:gd name="connsiteY168-338" fmla="*/ 3156857 h 4464580"/>
              <a:gd name="connsiteX169-339" fmla="*/ 5450198 w 6582769"/>
              <a:gd name="connsiteY169-340" fmla="*/ 2960914 h 4464580"/>
              <a:gd name="connsiteX170-341" fmla="*/ 5450198 w 6582769"/>
              <a:gd name="connsiteY170-342" fmla="*/ 2728686 h 4464580"/>
              <a:gd name="connsiteX171-343" fmla="*/ 5464713 w 6582769"/>
              <a:gd name="connsiteY171-344" fmla="*/ 2590800 h 4464580"/>
              <a:gd name="connsiteX172-345" fmla="*/ 5479227 w 6582769"/>
              <a:gd name="connsiteY172-346" fmla="*/ 2510971 h 4464580"/>
              <a:gd name="connsiteX173-347" fmla="*/ 5500998 w 6582769"/>
              <a:gd name="connsiteY173-348" fmla="*/ 2489200 h 4464580"/>
              <a:gd name="connsiteX174-349" fmla="*/ 5566313 w 6582769"/>
              <a:gd name="connsiteY174-350" fmla="*/ 2496457 h 4464580"/>
              <a:gd name="connsiteX175-351" fmla="*/ 5660655 w 6582769"/>
              <a:gd name="connsiteY175-352" fmla="*/ 2569028 h 4464580"/>
              <a:gd name="connsiteX176-353" fmla="*/ 5675170 w 6582769"/>
              <a:gd name="connsiteY176-354" fmla="*/ 2685143 h 4464580"/>
              <a:gd name="connsiteX177-355" fmla="*/ 5682427 w 6582769"/>
              <a:gd name="connsiteY177-356" fmla="*/ 2852057 h 4464580"/>
              <a:gd name="connsiteX178-357" fmla="*/ 5798541 w 6582769"/>
              <a:gd name="connsiteY178-358" fmla="*/ 2859314 h 4464580"/>
              <a:gd name="connsiteX179-359" fmla="*/ 5958198 w 6582769"/>
              <a:gd name="connsiteY179-360" fmla="*/ 2830286 h 4464580"/>
              <a:gd name="connsiteX180-361" fmla="*/ 6008998 w 6582769"/>
              <a:gd name="connsiteY180-362" fmla="*/ 2823028 h 4464580"/>
              <a:gd name="connsiteX181-363" fmla="*/ 6023513 w 6582769"/>
              <a:gd name="connsiteY181-364" fmla="*/ 2910114 h 4464580"/>
              <a:gd name="connsiteX182-365" fmla="*/ 6038027 w 6582769"/>
              <a:gd name="connsiteY182-366" fmla="*/ 3048000 h 4464580"/>
              <a:gd name="connsiteX183-367" fmla="*/ 6067055 w 6582769"/>
              <a:gd name="connsiteY183-368" fmla="*/ 3106057 h 4464580"/>
              <a:gd name="connsiteX184-369" fmla="*/ 6088827 w 6582769"/>
              <a:gd name="connsiteY184-370" fmla="*/ 3251200 h 4464580"/>
              <a:gd name="connsiteX185-371" fmla="*/ 6110598 w 6582769"/>
              <a:gd name="connsiteY185-372" fmla="*/ 3258457 h 4464580"/>
              <a:gd name="connsiteX186-373" fmla="*/ 6204941 w 6582769"/>
              <a:gd name="connsiteY186-374" fmla="*/ 3251200 h 4464580"/>
              <a:gd name="connsiteX187-375" fmla="*/ 6233970 w 6582769"/>
              <a:gd name="connsiteY187-376" fmla="*/ 3243943 h 4464580"/>
              <a:gd name="connsiteX188-377" fmla="*/ 6270255 w 6582769"/>
              <a:gd name="connsiteY188-378" fmla="*/ 3207657 h 4464580"/>
              <a:gd name="connsiteX189-379" fmla="*/ 6292027 w 6582769"/>
              <a:gd name="connsiteY189-380" fmla="*/ 3149600 h 4464580"/>
              <a:gd name="connsiteX190-381" fmla="*/ 6306541 w 6582769"/>
              <a:gd name="connsiteY190-382" fmla="*/ 3033486 h 4464580"/>
              <a:gd name="connsiteX191-383" fmla="*/ 6371855 w 6582769"/>
              <a:gd name="connsiteY191-384" fmla="*/ 3048000 h 4464580"/>
              <a:gd name="connsiteX192-385" fmla="*/ 6422655 w 6582769"/>
              <a:gd name="connsiteY192-386" fmla="*/ 3106057 h 4464580"/>
              <a:gd name="connsiteX193-387" fmla="*/ 6429913 w 6582769"/>
              <a:gd name="connsiteY193-388" fmla="*/ 3149600 h 4464580"/>
              <a:gd name="connsiteX194-389" fmla="*/ 6480713 w 6582769"/>
              <a:gd name="connsiteY194-390" fmla="*/ 3236686 h 4464580"/>
              <a:gd name="connsiteX195-391" fmla="*/ 6487970 w 6582769"/>
              <a:gd name="connsiteY195-392" fmla="*/ 3280228 h 4464580"/>
              <a:gd name="connsiteX196-393" fmla="*/ 6495227 w 6582769"/>
              <a:gd name="connsiteY196-394" fmla="*/ 3367314 h 4464580"/>
              <a:gd name="connsiteX197-395" fmla="*/ 6502484 w 6582769"/>
              <a:gd name="connsiteY197-396" fmla="*/ 3432628 h 4464580"/>
              <a:gd name="connsiteX198-397" fmla="*/ 6350084 w 6582769"/>
              <a:gd name="connsiteY198-398" fmla="*/ 3476171 h 4464580"/>
              <a:gd name="connsiteX199-399" fmla="*/ 6270255 w 6582769"/>
              <a:gd name="connsiteY199-400" fmla="*/ 3505200 h 4464580"/>
              <a:gd name="connsiteX200-401" fmla="*/ 6226713 w 6582769"/>
              <a:gd name="connsiteY200-402" fmla="*/ 3541486 h 4464580"/>
              <a:gd name="connsiteX201-403" fmla="*/ 6212198 w 6582769"/>
              <a:gd name="connsiteY201-404" fmla="*/ 3657600 h 4464580"/>
              <a:gd name="connsiteX202-405" fmla="*/ 6204941 w 6582769"/>
              <a:gd name="connsiteY202-406" fmla="*/ 3679371 h 4464580"/>
              <a:gd name="connsiteX203-407" fmla="*/ 6212198 w 6582769"/>
              <a:gd name="connsiteY203-408" fmla="*/ 3730171 h 4464580"/>
              <a:gd name="connsiteX204-409" fmla="*/ 6277513 w 6582769"/>
              <a:gd name="connsiteY204-410" fmla="*/ 3955143 h 4464580"/>
              <a:gd name="connsiteX205-411" fmla="*/ 6364598 w 6582769"/>
              <a:gd name="connsiteY205-412" fmla="*/ 3969657 h 4464580"/>
              <a:gd name="connsiteX206-413" fmla="*/ 6393627 w 6582769"/>
              <a:gd name="connsiteY206-414" fmla="*/ 3976914 h 4464580"/>
              <a:gd name="connsiteX207-415" fmla="*/ 6451684 w 6582769"/>
              <a:gd name="connsiteY207-416" fmla="*/ 4027714 h 4464580"/>
              <a:gd name="connsiteX208-417" fmla="*/ 6502484 w 6582769"/>
              <a:gd name="connsiteY208-418" fmla="*/ 4136571 h 4464580"/>
              <a:gd name="connsiteX209-419" fmla="*/ 6531513 w 6582769"/>
              <a:gd name="connsiteY209-420" fmla="*/ 4187371 h 4464580"/>
              <a:gd name="connsiteX210-421" fmla="*/ 6553284 w 6582769"/>
              <a:gd name="connsiteY210-422" fmla="*/ 4230914 h 4464580"/>
              <a:gd name="connsiteX211-423" fmla="*/ 6560541 w 6582769"/>
              <a:gd name="connsiteY211-424" fmla="*/ 4267200 h 4464580"/>
              <a:gd name="connsiteX212-425" fmla="*/ 6567798 w 6582769"/>
              <a:gd name="connsiteY212-426" fmla="*/ 4296228 h 4464580"/>
              <a:gd name="connsiteX213-427" fmla="*/ 6582313 w 6582769"/>
              <a:gd name="connsiteY213-428" fmla="*/ 4463143 h 4464580"/>
              <a:gd name="connsiteX214-429" fmla="*/ 6582313 w 6582769"/>
              <a:gd name="connsiteY214-430" fmla="*/ 4441371 h 4464580"/>
              <a:gd name="connsiteX0-431" fmla="*/ 94783 w 6575868"/>
              <a:gd name="connsiteY0-432" fmla="*/ 0 h 4464580"/>
              <a:gd name="connsiteX1-433" fmla="*/ 102040 w 6575868"/>
              <a:gd name="connsiteY1-434" fmla="*/ 94343 h 4464580"/>
              <a:gd name="connsiteX2-435" fmla="*/ 116554 w 6575868"/>
              <a:gd name="connsiteY2-436" fmla="*/ 304800 h 4464580"/>
              <a:gd name="connsiteX3-437" fmla="*/ 123812 w 6575868"/>
              <a:gd name="connsiteY3-438" fmla="*/ 348343 h 4464580"/>
              <a:gd name="connsiteX4-439" fmla="*/ 138326 w 6575868"/>
              <a:gd name="connsiteY4-440" fmla="*/ 493486 h 4464580"/>
              <a:gd name="connsiteX5-441" fmla="*/ 160097 w 6575868"/>
              <a:gd name="connsiteY5-442" fmla="*/ 544286 h 4464580"/>
              <a:gd name="connsiteX6-443" fmla="*/ 181869 w 6575868"/>
              <a:gd name="connsiteY6-444" fmla="*/ 674914 h 4464580"/>
              <a:gd name="connsiteX7-445" fmla="*/ 225412 w 6575868"/>
              <a:gd name="connsiteY7-446" fmla="*/ 696686 h 4464580"/>
              <a:gd name="connsiteX8-447" fmla="*/ 319754 w 6575868"/>
              <a:gd name="connsiteY8-448" fmla="*/ 725714 h 4464580"/>
              <a:gd name="connsiteX9-449" fmla="*/ 327012 w 6575868"/>
              <a:gd name="connsiteY9-450" fmla="*/ 747486 h 4464580"/>
              <a:gd name="connsiteX10-451" fmla="*/ 341526 w 6575868"/>
              <a:gd name="connsiteY10-452" fmla="*/ 769257 h 4464580"/>
              <a:gd name="connsiteX11-453" fmla="*/ 290726 w 6575868"/>
              <a:gd name="connsiteY11-454" fmla="*/ 841828 h 4464580"/>
              <a:gd name="connsiteX12-455" fmla="*/ 268954 w 6575868"/>
              <a:gd name="connsiteY12-456" fmla="*/ 863600 h 4464580"/>
              <a:gd name="connsiteX13-457" fmla="*/ 160097 w 6575868"/>
              <a:gd name="connsiteY13-458" fmla="*/ 899886 h 4464580"/>
              <a:gd name="connsiteX14-459" fmla="*/ 94783 w 6575868"/>
              <a:gd name="connsiteY14-460" fmla="*/ 928914 h 4464580"/>
              <a:gd name="connsiteX15-461" fmla="*/ 80269 w 6575868"/>
              <a:gd name="connsiteY15-462" fmla="*/ 979714 h 4464580"/>
              <a:gd name="connsiteX16-463" fmla="*/ 36726 w 6575868"/>
              <a:gd name="connsiteY16-464" fmla="*/ 1081314 h 4464580"/>
              <a:gd name="connsiteX17-465" fmla="*/ 43983 w 6575868"/>
              <a:gd name="connsiteY17-466" fmla="*/ 1291771 h 4464580"/>
              <a:gd name="connsiteX18-467" fmla="*/ 109297 w 6575868"/>
              <a:gd name="connsiteY18-468" fmla="*/ 1299028 h 4464580"/>
              <a:gd name="connsiteX19-469" fmla="*/ 145583 w 6575868"/>
              <a:gd name="connsiteY19-470" fmla="*/ 1306286 h 4464580"/>
              <a:gd name="connsiteX20-471" fmla="*/ 363297 w 6575868"/>
              <a:gd name="connsiteY20-472" fmla="*/ 1313543 h 4464580"/>
              <a:gd name="connsiteX21-473" fmla="*/ 486669 w 6575868"/>
              <a:gd name="connsiteY21-474" fmla="*/ 1320800 h 4464580"/>
              <a:gd name="connsiteX22-475" fmla="*/ 508440 w 6575868"/>
              <a:gd name="connsiteY22-476" fmla="*/ 1451428 h 4464580"/>
              <a:gd name="connsiteX23-477" fmla="*/ 472154 w 6575868"/>
              <a:gd name="connsiteY23-478" fmla="*/ 1509486 h 4464580"/>
              <a:gd name="connsiteX24-479" fmla="*/ 363297 w 6575868"/>
              <a:gd name="connsiteY24-480" fmla="*/ 1524000 h 4464580"/>
              <a:gd name="connsiteX25-481" fmla="*/ 312497 w 6575868"/>
              <a:gd name="connsiteY25-482" fmla="*/ 1538514 h 4464580"/>
              <a:gd name="connsiteX26-483" fmla="*/ 283469 w 6575868"/>
              <a:gd name="connsiteY26-484" fmla="*/ 1553028 h 4464580"/>
              <a:gd name="connsiteX27-485" fmla="*/ 167354 w 6575868"/>
              <a:gd name="connsiteY27-486" fmla="*/ 1567543 h 4464580"/>
              <a:gd name="connsiteX28-487" fmla="*/ 102040 w 6575868"/>
              <a:gd name="connsiteY28-488" fmla="*/ 1611086 h 4464580"/>
              <a:gd name="connsiteX29-489" fmla="*/ 87526 w 6575868"/>
              <a:gd name="connsiteY29-490" fmla="*/ 1669143 h 4464580"/>
              <a:gd name="connsiteX30-491" fmla="*/ 94783 w 6575868"/>
              <a:gd name="connsiteY30-492" fmla="*/ 1915886 h 4464580"/>
              <a:gd name="connsiteX31-493" fmla="*/ 102040 w 6575868"/>
              <a:gd name="connsiteY31-494" fmla="*/ 1995714 h 4464580"/>
              <a:gd name="connsiteX32-495" fmla="*/ 87526 w 6575868"/>
              <a:gd name="connsiteY32-496" fmla="*/ 2133600 h 4464580"/>
              <a:gd name="connsiteX33-497" fmla="*/ 80269 w 6575868"/>
              <a:gd name="connsiteY33-498" fmla="*/ 2242457 h 4464580"/>
              <a:gd name="connsiteX34-499" fmla="*/ 73012 w 6575868"/>
              <a:gd name="connsiteY34-500" fmla="*/ 2271486 h 4464580"/>
              <a:gd name="connsiteX35-501" fmla="*/ 58497 w 6575868"/>
              <a:gd name="connsiteY35-502" fmla="*/ 2402114 h 4464580"/>
              <a:gd name="connsiteX36-503" fmla="*/ 43983 w 6575868"/>
              <a:gd name="connsiteY36-504" fmla="*/ 2510971 h 4464580"/>
              <a:gd name="connsiteX37-505" fmla="*/ 29469 w 6575868"/>
              <a:gd name="connsiteY37-506" fmla="*/ 2648857 h 4464580"/>
              <a:gd name="connsiteX38-507" fmla="*/ 22212 w 6575868"/>
              <a:gd name="connsiteY38-508" fmla="*/ 2685143 h 4464580"/>
              <a:gd name="connsiteX39-509" fmla="*/ 440 w 6575868"/>
              <a:gd name="connsiteY39-510" fmla="*/ 3062514 h 4464580"/>
              <a:gd name="connsiteX40-511" fmla="*/ 35093 w 6575868"/>
              <a:gd name="connsiteY40-512" fmla="*/ 3135448 h 4464580"/>
              <a:gd name="connsiteX41-513" fmla="*/ 43076 w 6575868"/>
              <a:gd name="connsiteY41-514" fmla="*/ 3341733 h 4464580"/>
              <a:gd name="connsiteX42-515" fmla="*/ 440 w 6575868"/>
              <a:gd name="connsiteY42-516" fmla="*/ 3577771 h 4464580"/>
              <a:gd name="connsiteX43-517" fmla="*/ 29469 w 6575868"/>
              <a:gd name="connsiteY43-518" fmla="*/ 3846286 h 4464580"/>
              <a:gd name="connsiteX44-519" fmla="*/ 14954 w 6575868"/>
              <a:gd name="connsiteY44-520" fmla="*/ 3940628 h 4464580"/>
              <a:gd name="connsiteX45-521" fmla="*/ 29469 w 6575868"/>
              <a:gd name="connsiteY45-522" fmla="*/ 4027714 h 4464580"/>
              <a:gd name="connsiteX46-523" fmla="*/ 36726 w 6575868"/>
              <a:gd name="connsiteY46-524" fmla="*/ 4049486 h 4464580"/>
              <a:gd name="connsiteX47-525" fmla="*/ 58497 w 6575868"/>
              <a:gd name="connsiteY47-526" fmla="*/ 4078514 h 4464580"/>
              <a:gd name="connsiteX48-527" fmla="*/ 102040 w 6575868"/>
              <a:gd name="connsiteY48-528" fmla="*/ 4093028 h 4464580"/>
              <a:gd name="connsiteX49-529" fmla="*/ 152840 w 6575868"/>
              <a:gd name="connsiteY49-530" fmla="*/ 4114800 h 4464580"/>
              <a:gd name="connsiteX50-531" fmla="*/ 247183 w 6575868"/>
              <a:gd name="connsiteY50-532" fmla="*/ 4165600 h 4464580"/>
              <a:gd name="connsiteX51-533" fmla="*/ 276212 w 6575868"/>
              <a:gd name="connsiteY51-534" fmla="*/ 4172857 h 4464580"/>
              <a:gd name="connsiteX52-535" fmla="*/ 341526 w 6575868"/>
              <a:gd name="connsiteY52-536" fmla="*/ 4194628 h 4464580"/>
              <a:gd name="connsiteX53-537" fmla="*/ 653583 w 6575868"/>
              <a:gd name="connsiteY53-538" fmla="*/ 4201886 h 4464580"/>
              <a:gd name="connsiteX54-539" fmla="*/ 718897 w 6575868"/>
              <a:gd name="connsiteY54-540" fmla="*/ 4216400 h 4464580"/>
              <a:gd name="connsiteX55-541" fmla="*/ 1059983 w 6575868"/>
              <a:gd name="connsiteY55-542" fmla="*/ 4216400 h 4464580"/>
              <a:gd name="connsiteX56-543" fmla="*/ 1103526 w 6575868"/>
              <a:gd name="connsiteY56-544" fmla="*/ 4194628 h 4464580"/>
              <a:gd name="connsiteX57-545" fmla="*/ 1147069 w 6575868"/>
              <a:gd name="connsiteY57-546" fmla="*/ 4172857 h 4464580"/>
              <a:gd name="connsiteX58-547" fmla="*/ 1154326 w 6575868"/>
              <a:gd name="connsiteY58-548" fmla="*/ 4151086 h 4464580"/>
              <a:gd name="connsiteX59-549" fmla="*/ 1168840 w 6575868"/>
              <a:gd name="connsiteY59-550" fmla="*/ 4114800 h 4464580"/>
              <a:gd name="connsiteX60-551" fmla="*/ 1176097 w 6575868"/>
              <a:gd name="connsiteY60-552" fmla="*/ 4020457 h 4464580"/>
              <a:gd name="connsiteX61-553" fmla="*/ 1190612 w 6575868"/>
              <a:gd name="connsiteY61-554" fmla="*/ 3693886 h 4464580"/>
              <a:gd name="connsiteX62-555" fmla="*/ 1183354 w 6575868"/>
              <a:gd name="connsiteY62-556" fmla="*/ 3570514 h 4464580"/>
              <a:gd name="connsiteX63-557" fmla="*/ 1183354 w 6575868"/>
              <a:gd name="connsiteY63-558" fmla="*/ 3439886 h 4464580"/>
              <a:gd name="connsiteX64-559" fmla="*/ 1219640 w 6575868"/>
              <a:gd name="connsiteY64-560" fmla="*/ 3374571 h 4464580"/>
              <a:gd name="connsiteX65-561" fmla="*/ 1343012 w 6575868"/>
              <a:gd name="connsiteY65-562" fmla="*/ 3381828 h 4464580"/>
              <a:gd name="connsiteX66-563" fmla="*/ 1379297 w 6575868"/>
              <a:gd name="connsiteY66-564" fmla="*/ 3425371 h 4464580"/>
              <a:gd name="connsiteX67-565" fmla="*/ 1408326 w 6575868"/>
              <a:gd name="connsiteY67-566" fmla="*/ 3468914 h 4464580"/>
              <a:gd name="connsiteX68-567" fmla="*/ 1430097 w 6575868"/>
              <a:gd name="connsiteY68-568" fmla="*/ 3497943 h 4464580"/>
              <a:gd name="connsiteX69-569" fmla="*/ 1444612 w 6575868"/>
              <a:gd name="connsiteY69-570" fmla="*/ 3548743 h 4464580"/>
              <a:gd name="connsiteX70-571" fmla="*/ 1459126 w 6575868"/>
              <a:gd name="connsiteY70-572" fmla="*/ 3751943 h 4464580"/>
              <a:gd name="connsiteX71-573" fmla="*/ 1480897 w 6575868"/>
              <a:gd name="connsiteY71-574" fmla="*/ 3991428 h 4464580"/>
              <a:gd name="connsiteX72-575" fmla="*/ 1531697 w 6575868"/>
              <a:gd name="connsiteY72-576" fmla="*/ 4187371 h 4464580"/>
              <a:gd name="connsiteX73-577" fmla="*/ 1640554 w 6575868"/>
              <a:gd name="connsiteY73-578" fmla="*/ 4158343 h 4464580"/>
              <a:gd name="connsiteX74-579" fmla="*/ 1647812 w 6575868"/>
              <a:gd name="connsiteY74-580" fmla="*/ 4129314 h 4464580"/>
              <a:gd name="connsiteX75-581" fmla="*/ 1618783 w 6575868"/>
              <a:gd name="connsiteY75-582" fmla="*/ 3991428 h 4464580"/>
              <a:gd name="connsiteX76-583" fmla="*/ 1597012 w 6575868"/>
              <a:gd name="connsiteY76-584" fmla="*/ 3911600 h 4464580"/>
              <a:gd name="connsiteX77-585" fmla="*/ 1633297 w 6575868"/>
              <a:gd name="connsiteY77-586" fmla="*/ 3418114 h 4464580"/>
              <a:gd name="connsiteX78-587" fmla="*/ 1655069 w 6575868"/>
              <a:gd name="connsiteY78-588" fmla="*/ 3396343 h 4464580"/>
              <a:gd name="connsiteX79-589" fmla="*/ 1749412 w 6575868"/>
              <a:gd name="connsiteY79-590" fmla="*/ 3345543 h 4464580"/>
              <a:gd name="connsiteX80-591" fmla="*/ 1800212 w 6575868"/>
              <a:gd name="connsiteY80-592" fmla="*/ 3316514 h 4464580"/>
              <a:gd name="connsiteX81-593" fmla="*/ 1843754 w 6575868"/>
              <a:gd name="connsiteY81-594" fmla="*/ 3323771 h 4464580"/>
              <a:gd name="connsiteX82-595" fmla="*/ 1858269 w 6575868"/>
              <a:gd name="connsiteY82-596" fmla="*/ 3374571 h 4464580"/>
              <a:gd name="connsiteX83-597" fmla="*/ 1901812 w 6575868"/>
              <a:gd name="connsiteY83-598" fmla="*/ 3592286 h 4464580"/>
              <a:gd name="connsiteX84-599" fmla="*/ 1996154 w 6575868"/>
              <a:gd name="connsiteY84-600" fmla="*/ 3570514 h 4464580"/>
              <a:gd name="connsiteX85-601" fmla="*/ 2039697 w 6575868"/>
              <a:gd name="connsiteY85-602" fmla="*/ 3556000 h 4464580"/>
              <a:gd name="connsiteX86-603" fmla="*/ 2126783 w 6575868"/>
              <a:gd name="connsiteY86-604" fmla="*/ 3548743 h 4464580"/>
              <a:gd name="connsiteX87-605" fmla="*/ 2605754 w 6575868"/>
              <a:gd name="connsiteY87-606" fmla="*/ 3534228 h 4464580"/>
              <a:gd name="connsiteX88-607" fmla="*/ 2765412 w 6575868"/>
              <a:gd name="connsiteY88-608" fmla="*/ 3548743 h 4464580"/>
              <a:gd name="connsiteX89-609" fmla="*/ 2823469 w 6575868"/>
              <a:gd name="connsiteY89-610" fmla="*/ 3556000 h 4464580"/>
              <a:gd name="connsiteX90-611" fmla="*/ 2816212 w 6575868"/>
              <a:gd name="connsiteY90-612" fmla="*/ 3664857 h 4464580"/>
              <a:gd name="connsiteX91-613" fmla="*/ 2801697 w 6575868"/>
              <a:gd name="connsiteY91-614" fmla="*/ 3701143 h 4464580"/>
              <a:gd name="connsiteX92-615" fmla="*/ 2808954 w 6575868"/>
              <a:gd name="connsiteY92-616" fmla="*/ 3766457 h 4464580"/>
              <a:gd name="connsiteX93-617" fmla="*/ 3091983 w 6575868"/>
              <a:gd name="connsiteY93-618" fmla="*/ 3722914 h 4464580"/>
              <a:gd name="connsiteX94-619" fmla="*/ 3106497 w 6575868"/>
              <a:gd name="connsiteY94-620" fmla="*/ 3606800 h 4464580"/>
              <a:gd name="connsiteX95-621" fmla="*/ 3077469 w 6575868"/>
              <a:gd name="connsiteY95-622" fmla="*/ 3505200 h 4464580"/>
              <a:gd name="connsiteX96-623" fmla="*/ 3099240 w 6575868"/>
              <a:gd name="connsiteY96-624" fmla="*/ 3483428 h 4464580"/>
              <a:gd name="connsiteX97-625" fmla="*/ 3135526 w 6575868"/>
              <a:gd name="connsiteY97-626" fmla="*/ 3497943 h 4464580"/>
              <a:gd name="connsiteX98-627" fmla="*/ 3200840 w 6575868"/>
              <a:gd name="connsiteY98-628" fmla="*/ 3512457 h 4464580"/>
              <a:gd name="connsiteX99-629" fmla="*/ 3295183 w 6575868"/>
              <a:gd name="connsiteY99-630" fmla="*/ 3490686 h 4464580"/>
              <a:gd name="connsiteX100-631" fmla="*/ 3273412 w 6575868"/>
              <a:gd name="connsiteY100-632" fmla="*/ 3454400 h 4464580"/>
              <a:gd name="connsiteX101-633" fmla="*/ 3229869 w 6575868"/>
              <a:gd name="connsiteY101-634" fmla="*/ 3323771 h 4464580"/>
              <a:gd name="connsiteX102-635" fmla="*/ 3193583 w 6575868"/>
              <a:gd name="connsiteY102-636" fmla="*/ 3258457 h 4464580"/>
              <a:gd name="connsiteX103-637" fmla="*/ 3309697 w 6575868"/>
              <a:gd name="connsiteY103-638" fmla="*/ 3265714 h 4464580"/>
              <a:gd name="connsiteX104-639" fmla="*/ 3353240 w 6575868"/>
              <a:gd name="connsiteY104-640" fmla="*/ 3272971 h 4464580"/>
              <a:gd name="connsiteX105-641" fmla="*/ 3454840 w 6575868"/>
              <a:gd name="connsiteY105-642" fmla="*/ 3120571 h 4464580"/>
              <a:gd name="connsiteX106-643" fmla="*/ 3505640 w 6575868"/>
              <a:gd name="connsiteY106-644" fmla="*/ 3127828 h 4464580"/>
              <a:gd name="connsiteX107-645" fmla="*/ 3687069 w 6575868"/>
              <a:gd name="connsiteY107-646" fmla="*/ 3113314 h 4464580"/>
              <a:gd name="connsiteX108-647" fmla="*/ 3737869 w 6575868"/>
              <a:gd name="connsiteY108-648" fmla="*/ 3127828 h 4464580"/>
              <a:gd name="connsiteX109-649" fmla="*/ 3774154 w 6575868"/>
              <a:gd name="connsiteY109-650" fmla="*/ 3135086 h 4464580"/>
              <a:gd name="connsiteX110-651" fmla="*/ 3788669 w 6575868"/>
              <a:gd name="connsiteY110-652" fmla="*/ 3200400 h 4464580"/>
              <a:gd name="connsiteX111-653" fmla="*/ 3824954 w 6575868"/>
              <a:gd name="connsiteY111-654" fmla="*/ 3338286 h 4464580"/>
              <a:gd name="connsiteX112-655" fmla="*/ 3795926 w 6575868"/>
              <a:gd name="connsiteY112-656" fmla="*/ 3360057 h 4464580"/>
              <a:gd name="connsiteX113-657" fmla="*/ 3534669 w 6575868"/>
              <a:gd name="connsiteY113-658" fmla="*/ 3367314 h 4464580"/>
              <a:gd name="connsiteX114-659" fmla="*/ 3541926 w 6575868"/>
              <a:gd name="connsiteY114-660" fmla="*/ 3563257 h 4464580"/>
              <a:gd name="connsiteX115-661" fmla="*/ 3549183 w 6575868"/>
              <a:gd name="connsiteY115-662" fmla="*/ 3585028 h 4464580"/>
              <a:gd name="connsiteX116-663" fmla="*/ 3570954 w 6575868"/>
              <a:gd name="connsiteY116-664" fmla="*/ 3606800 h 4464580"/>
              <a:gd name="connsiteX117-665" fmla="*/ 3643526 w 6575868"/>
              <a:gd name="connsiteY117-666" fmla="*/ 3585028 h 4464580"/>
              <a:gd name="connsiteX118-667" fmla="*/ 3679812 w 6575868"/>
              <a:gd name="connsiteY118-668" fmla="*/ 3570514 h 4464580"/>
              <a:gd name="connsiteX119-669" fmla="*/ 3723354 w 6575868"/>
              <a:gd name="connsiteY119-670" fmla="*/ 3563257 h 4464580"/>
              <a:gd name="connsiteX120-671" fmla="*/ 4470840 w 6575868"/>
              <a:gd name="connsiteY120-672" fmla="*/ 3556000 h 4464580"/>
              <a:gd name="connsiteX121-673" fmla="*/ 4528897 w 6575868"/>
              <a:gd name="connsiteY121-674" fmla="*/ 3497943 h 4464580"/>
              <a:gd name="connsiteX122-675" fmla="*/ 4572440 w 6575868"/>
              <a:gd name="connsiteY122-676" fmla="*/ 3345543 h 4464580"/>
              <a:gd name="connsiteX123-677" fmla="*/ 4492612 w 6575868"/>
              <a:gd name="connsiteY123-678" fmla="*/ 3352800 h 4464580"/>
              <a:gd name="connsiteX124-679" fmla="*/ 4398269 w 6575868"/>
              <a:gd name="connsiteY124-680" fmla="*/ 3323771 h 4464580"/>
              <a:gd name="connsiteX125-681" fmla="*/ 4340212 w 6575868"/>
              <a:gd name="connsiteY125-682" fmla="*/ 3309257 h 4464580"/>
              <a:gd name="connsiteX126-683" fmla="*/ 4347469 w 6575868"/>
              <a:gd name="connsiteY126-684" fmla="*/ 3200400 h 4464580"/>
              <a:gd name="connsiteX127-685" fmla="*/ 4361983 w 6575868"/>
              <a:gd name="connsiteY127-686" fmla="*/ 3178628 h 4464580"/>
              <a:gd name="connsiteX128-687" fmla="*/ 4369240 w 6575868"/>
              <a:gd name="connsiteY128-688" fmla="*/ 3113314 h 4464580"/>
              <a:gd name="connsiteX129-689" fmla="*/ 4340212 w 6575868"/>
              <a:gd name="connsiteY129-690" fmla="*/ 3062514 h 4464580"/>
              <a:gd name="connsiteX130-691" fmla="*/ 4245869 w 6575868"/>
              <a:gd name="connsiteY130-692" fmla="*/ 3084286 h 4464580"/>
              <a:gd name="connsiteX131-693" fmla="*/ 4195069 w 6575868"/>
              <a:gd name="connsiteY131-694" fmla="*/ 3091543 h 4464580"/>
              <a:gd name="connsiteX132-695" fmla="*/ 4086212 w 6575868"/>
              <a:gd name="connsiteY132-696" fmla="*/ 3062514 h 4464580"/>
              <a:gd name="connsiteX133-697" fmla="*/ 4071697 w 6575868"/>
              <a:gd name="connsiteY133-698" fmla="*/ 3026228 h 4464580"/>
              <a:gd name="connsiteX134-699" fmla="*/ 4064440 w 6575868"/>
              <a:gd name="connsiteY134-700" fmla="*/ 2968171 h 4464580"/>
              <a:gd name="connsiteX135-701" fmla="*/ 3766897 w 6575868"/>
              <a:gd name="connsiteY135-702" fmla="*/ 2859314 h 4464580"/>
              <a:gd name="connsiteX136-703" fmla="*/ 3795926 w 6575868"/>
              <a:gd name="connsiteY136-704" fmla="*/ 2743200 h 4464580"/>
              <a:gd name="connsiteX137-705" fmla="*/ 3832212 w 6575868"/>
              <a:gd name="connsiteY137-706" fmla="*/ 2699657 h 4464580"/>
              <a:gd name="connsiteX138-707" fmla="*/ 3846726 w 6575868"/>
              <a:gd name="connsiteY138-708" fmla="*/ 2677886 h 4464580"/>
              <a:gd name="connsiteX139-709" fmla="*/ 3897526 w 6575868"/>
              <a:gd name="connsiteY139-710" fmla="*/ 2656114 h 4464580"/>
              <a:gd name="connsiteX140-711" fmla="*/ 3933812 w 6575868"/>
              <a:gd name="connsiteY140-712" fmla="*/ 2634343 h 4464580"/>
              <a:gd name="connsiteX141-713" fmla="*/ 3962840 w 6575868"/>
              <a:gd name="connsiteY141-714" fmla="*/ 2583543 h 4464580"/>
              <a:gd name="connsiteX142-715" fmla="*/ 3977354 w 6575868"/>
              <a:gd name="connsiteY142-716" fmla="*/ 2561771 h 4464580"/>
              <a:gd name="connsiteX143-717" fmla="*/ 4006383 w 6575868"/>
              <a:gd name="connsiteY143-718" fmla="*/ 2547257 h 4464580"/>
              <a:gd name="connsiteX144-719" fmla="*/ 4107983 w 6575868"/>
              <a:gd name="connsiteY144-720" fmla="*/ 2576286 h 4464580"/>
              <a:gd name="connsiteX145-721" fmla="*/ 4238612 w 6575868"/>
              <a:gd name="connsiteY145-722" fmla="*/ 2634343 h 4464580"/>
              <a:gd name="connsiteX146-723" fmla="*/ 4267640 w 6575868"/>
              <a:gd name="connsiteY146-724" fmla="*/ 2648857 h 4464580"/>
              <a:gd name="connsiteX147-725" fmla="*/ 4303926 w 6575868"/>
              <a:gd name="connsiteY147-726" fmla="*/ 2706914 h 4464580"/>
              <a:gd name="connsiteX148-727" fmla="*/ 4311183 w 6575868"/>
              <a:gd name="connsiteY148-728" fmla="*/ 2743200 h 4464580"/>
              <a:gd name="connsiteX149-729" fmla="*/ 4332954 w 6575868"/>
              <a:gd name="connsiteY149-730" fmla="*/ 2750457 h 4464580"/>
              <a:gd name="connsiteX150-731" fmla="*/ 4361983 w 6575868"/>
              <a:gd name="connsiteY150-732" fmla="*/ 2757714 h 4464580"/>
              <a:gd name="connsiteX151-733" fmla="*/ 4383754 w 6575868"/>
              <a:gd name="connsiteY151-734" fmla="*/ 2764971 h 4464580"/>
              <a:gd name="connsiteX152-735" fmla="*/ 4449069 w 6575868"/>
              <a:gd name="connsiteY152-736" fmla="*/ 2772228 h 4464580"/>
              <a:gd name="connsiteX153-737" fmla="*/ 4623240 w 6575868"/>
              <a:gd name="connsiteY153-738" fmla="*/ 2794000 h 4464580"/>
              <a:gd name="connsiteX154-739" fmla="*/ 4703069 w 6575868"/>
              <a:gd name="connsiteY154-740" fmla="*/ 2808514 h 4464580"/>
              <a:gd name="connsiteX155-741" fmla="*/ 4732097 w 6575868"/>
              <a:gd name="connsiteY155-742" fmla="*/ 2823028 h 4464580"/>
              <a:gd name="connsiteX156-743" fmla="*/ 4739354 w 6575868"/>
              <a:gd name="connsiteY156-744" fmla="*/ 2866571 h 4464580"/>
              <a:gd name="connsiteX157-745" fmla="*/ 4746612 w 6575868"/>
              <a:gd name="connsiteY157-746" fmla="*/ 2902857 h 4464580"/>
              <a:gd name="connsiteX158-747" fmla="*/ 4739354 w 6575868"/>
              <a:gd name="connsiteY158-748" fmla="*/ 2982686 h 4464580"/>
              <a:gd name="connsiteX159-749" fmla="*/ 4761126 w 6575868"/>
              <a:gd name="connsiteY159-750" fmla="*/ 3018971 h 4464580"/>
              <a:gd name="connsiteX160-751" fmla="*/ 4775640 w 6575868"/>
              <a:gd name="connsiteY160-752" fmla="*/ 3055257 h 4464580"/>
              <a:gd name="connsiteX161-753" fmla="*/ 4906269 w 6575868"/>
              <a:gd name="connsiteY161-754" fmla="*/ 3091543 h 4464580"/>
              <a:gd name="connsiteX162-755" fmla="*/ 4964326 w 6575868"/>
              <a:gd name="connsiteY162-756" fmla="*/ 3084286 h 4464580"/>
              <a:gd name="connsiteX163-757" fmla="*/ 4986097 w 6575868"/>
              <a:gd name="connsiteY163-758" fmla="*/ 3149600 h 4464580"/>
              <a:gd name="connsiteX164-759" fmla="*/ 4993354 w 6575868"/>
              <a:gd name="connsiteY164-760" fmla="*/ 3258457 h 4464580"/>
              <a:gd name="connsiteX165-761" fmla="*/ 5211069 w 6575868"/>
              <a:gd name="connsiteY165-762" fmla="*/ 3265714 h 4464580"/>
              <a:gd name="connsiteX166-763" fmla="*/ 5269126 w 6575868"/>
              <a:gd name="connsiteY166-764" fmla="*/ 3287486 h 4464580"/>
              <a:gd name="connsiteX167-765" fmla="*/ 5370726 w 6575868"/>
              <a:gd name="connsiteY167-766" fmla="*/ 3236686 h 4464580"/>
              <a:gd name="connsiteX168-767" fmla="*/ 5414269 w 6575868"/>
              <a:gd name="connsiteY168-768" fmla="*/ 3156857 h 4464580"/>
              <a:gd name="connsiteX169-769" fmla="*/ 5443297 w 6575868"/>
              <a:gd name="connsiteY169-770" fmla="*/ 2960914 h 4464580"/>
              <a:gd name="connsiteX170-771" fmla="*/ 5443297 w 6575868"/>
              <a:gd name="connsiteY170-772" fmla="*/ 2728686 h 4464580"/>
              <a:gd name="connsiteX171-773" fmla="*/ 5457812 w 6575868"/>
              <a:gd name="connsiteY171-774" fmla="*/ 2590800 h 4464580"/>
              <a:gd name="connsiteX172-775" fmla="*/ 5472326 w 6575868"/>
              <a:gd name="connsiteY172-776" fmla="*/ 2510971 h 4464580"/>
              <a:gd name="connsiteX173-777" fmla="*/ 5494097 w 6575868"/>
              <a:gd name="connsiteY173-778" fmla="*/ 2489200 h 4464580"/>
              <a:gd name="connsiteX174-779" fmla="*/ 5559412 w 6575868"/>
              <a:gd name="connsiteY174-780" fmla="*/ 2496457 h 4464580"/>
              <a:gd name="connsiteX175-781" fmla="*/ 5653754 w 6575868"/>
              <a:gd name="connsiteY175-782" fmla="*/ 2569028 h 4464580"/>
              <a:gd name="connsiteX176-783" fmla="*/ 5668269 w 6575868"/>
              <a:gd name="connsiteY176-784" fmla="*/ 2685143 h 4464580"/>
              <a:gd name="connsiteX177-785" fmla="*/ 5675526 w 6575868"/>
              <a:gd name="connsiteY177-786" fmla="*/ 2852057 h 4464580"/>
              <a:gd name="connsiteX178-787" fmla="*/ 5791640 w 6575868"/>
              <a:gd name="connsiteY178-788" fmla="*/ 2859314 h 4464580"/>
              <a:gd name="connsiteX179-789" fmla="*/ 5951297 w 6575868"/>
              <a:gd name="connsiteY179-790" fmla="*/ 2830286 h 4464580"/>
              <a:gd name="connsiteX180-791" fmla="*/ 6002097 w 6575868"/>
              <a:gd name="connsiteY180-792" fmla="*/ 2823028 h 4464580"/>
              <a:gd name="connsiteX181-793" fmla="*/ 6016612 w 6575868"/>
              <a:gd name="connsiteY181-794" fmla="*/ 2910114 h 4464580"/>
              <a:gd name="connsiteX182-795" fmla="*/ 6031126 w 6575868"/>
              <a:gd name="connsiteY182-796" fmla="*/ 3048000 h 4464580"/>
              <a:gd name="connsiteX183-797" fmla="*/ 6060154 w 6575868"/>
              <a:gd name="connsiteY183-798" fmla="*/ 3106057 h 4464580"/>
              <a:gd name="connsiteX184-799" fmla="*/ 6081926 w 6575868"/>
              <a:gd name="connsiteY184-800" fmla="*/ 3251200 h 4464580"/>
              <a:gd name="connsiteX185-801" fmla="*/ 6103697 w 6575868"/>
              <a:gd name="connsiteY185-802" fmla="*/ 3258457 h 4464580"/>
              <a:gd name="connsiteX186-803" fmla="*/ 6198040 w 6575868"/>
              <a:gd name="connsiteY186-804" fmla="*/ 3251200 h 4464580"/>
              <a:gd name="connsiteX187-805" fmla="*/ 6227069 w 6575868"/>
              <a:gd name="connsiteY187-806" fmla="*/ 3243943 h 4464580"/>
              <a:gd name="connsiteX188-807" fmla="*/ 6263354 w 6575868"/>
              <a:gd name="connsiteY188-808" fmla="*/ 3207657 h 4464580"/>
              <a:gd name="connsiteX189-809" fmla="*/ 6285126 w 6575868"/>
              <a:gd name="connsiteY189-810" fmla="*/ 3149600 h 4464580"/>
              <a:gd name="connsiteX190-811" fmla="*/ 6299640 w 6575868"/>
              <a:gd name="connsiteY190-812" fmla="*/ 3033486 h 4464580"/>
              <a:gd name="connsiteX191-813" fmla="*/ 6364954 w 6575868"/>
              <a:gd name="connsiteY191-814" fmla="*/ 3048000 h 4464580"/>
              <a:gd name="connsiteX192-815" fmla="*/ 6415754 w 6575868"/>
              <a:gd name="connsiteY192-816" fmla="*/ 3106057 h 4464580"/>
              <a:gd name="connsiteX193-817" fmla="*/ 6423012 w 6575868"/>
              <a:gd name="connsiteY193-818" fmla="*/ 3149600 h 4464580"/>
              <a:gd name="connsiteX194-819" fmla="*/ 6473812 w 6575868"/>
              <a:gd name="connsiteY194-820" fmla="*/ 3236686 h 4464580"/>
              <a:gd name="connsiteX195-821" fmla="*/ 6481069 w 6575868"/>
              <a:gd name="connsiteY195-822" fmla="*/ 3280228 h 4464580"/>
              <a:gd name="connsiteX196-823" fmla="*/ 6488326 w 6575868"/>
              <a:gd name="connsiteY196-824" fmla="*/ 3367314 h 4464580"/>
              <a:gd name="connsiteX197-825" fmla="*/ 6495583 w 6575868"/>
              <a:gd name="connsiteY197-826" fmla="*/ 3432628 h 4464580"/>
              <a:gd name="connsiteX198-827" fmla="*/ 6343183 w 6575868"/>
              <a:gd name="connsiteY198-828" fmla="*/ 3476171 h 4464580"/>
              <a:gd name="connsiteX199-829" fmla="*/ 6263354 w 6575868"/>
              <a:gd name="connsiteY199-830" fmla="*/ 3505200 h 4464580"/>
              <a:gd name="connsiteX200-831" fmla="*/ 6219812 w 6575868"/>
              <a:gd name="connsiteY200-832" fmla="*/ 3541486 h 4464580"/>
              <a:gd name="connsiteX201-833" fmla="*/ 6205297 w 6575868"/>
              <a:gd name="connsiteY201-834" fmla="*/ 3657600 h 4464580"/>
              <a:gd name="connsiteX202-835" fmla="*/ 6198040 w 6575868"/>
              <a:gd name="connsiteY202-836" fmla="*/ 3679371 h 4464580"/>
              <a:gd name="connsiteX203-837" fmla="*/ 6205297 w 6575868"/>
              <a:gd name="connsiteY203-838" fmla="*/ 3730171 h 4464580"/>
              <a:gd name="connsiteX204-839" fmla="*/ 6270612 w 6575868"/>
              <a:gd name="connsiteY204-840" fmla="*/ 3955143 h 4464580"/>
              <a:gd name="connsiteX205-841" fmla="*/ 6357697 w 6575868"/>
              <a:gd name="connsiteY205-842" fmla="*/ 3969657 h 4464580"/>
              <a:gd name="connsiteX206-843" fmla="*/ 6386726 w 6575868"/>
              <a:gd name="connsiteY206-844" fmla="*/ 3976914 h 4464580"/>
              <a:gd name="connsiteX207-845" fmla="*/ 6444783 w 6575868"/>
              <a:gd name="connsiteY207-846" fmla="*/ 4027714 h 4464580"/>
              <a:gd name="connsiteX208-847" fmla="*/ 6495583 w 6575868"/>
              <a:gd name="connsiteY208-848" fmla="*/ 4136571 h 4464580"/>
              <a:gd name="connsiteX209-849" fmla="*/ 6524612 w 6575868"/>
              <a:gd name="connsiteY209-850" fmla="*/ 4187371 h 4464580"/>
              <a:gd name="connsiteX210-851" fmla="*/ 6546383 w 6575868"/>
              <a:gd name="connsiteY210-852" fmla="*/ 4230914 h 4464580"/>
              <a:gd name="connsiteX211-853" fmla="*/ 6553640 w 6575868"/>
              <a:gd name="connsiteY211-854" fmla="*/ 4267200 h 4464580"/>
              <a:gd name="connsiteX212-855" fmla="*/ 6560897 w 6575868"/>
              <a:gd name="connsiteY212-856" fmla="*/ 4296228 h 4464580"/>
              <a:gd name="connsiteX213-857" fmla="*/ 6575412 w 6575868"/>
              <a:gd name="connsiteY213-858" fmla="*/ 4463143 h 4464580"/>
              <a:gd name="connsiteX214-859" fmla="*/ 6575412 w 6575868"/>
              <a:gd name="connsiteY214-860" fmla="*/ 4441371 h 4464580"/>
              <a:gd name="connsiteX0-861" fmla="*/ 94783 w 6575868"/>
              <a:gd name="connsiteY0-862" fmla="*/ 0 h 4464580"/>
              <a:gd name="connsiteX1-863" fmla="*/ 102040 w 6575868"/>
              <a:gd name="connsiteY1-864" fmla="*/ 94343 h 4464580"/>
              <a:gd name="connsiteX2-865" fmla="*/ 116554 w 6575868"/>
              <a:gd name="connsiteY2-866" fmla="*/ 304800 h 4464580"/>
              <a:gd name="connsiteX3-867" fmla="*/ 123812 w 6575868"/>
              <a:gd name="connsiteY3-868" fmla="*/ 348343 h 4464580"/>
              <a:gd name="connsiteX4-869" fmla="*/ 138326 w 6575868"/>
              <a:gd name="connsiteY4-870" fmla="*/ 493486 h 4464580"/>
              <a:gd name="connsiteX5-871" fmla="*/ 160097 w 6575868"/>
              <a:gd name="connsiteY5-872" fmla="*/ 544286 h 4464580"/>
              <a:gd name="connsiteX6-873" fmla="*/ 181869 w 6575868"/>
              <a:gd name="connsiteY6-874" fmla="*/ 674914 h 4464580"/>
              <a:gd name="connsiteX7-875" fmla="*/ 225412 w 6575868"/>
              <a:gd name="connsiteY7-876" fmla="*/ 696686 h 4464580"/>
              <a:gd name="connsiteX8-877" fmla="*/ 319754 w 6575868"/>
              <a:gd name="connsiteY8-878" fmla="*/ 725714 h 4464580"/>
              <a:gd name="connsiteX9-879" fmla="*/ 327012 w 6575868"/>
              <a:gd name="connsiteY9-880" fmla="*/ 747486 h 4464580"/>
              <a:gd name="connsiteX10-881" fmla="*/ 341526 w 6575868"/>
              <a:gd name="connsiteY10-882" fmla="*/ 769257 h 4464580"/>
              <a:gd name="connsiteX11-883" fmla="*/ 290726 w 6575868"/>
              <a:gd name="connsiteY11-884" fmla="*/ 841828 h 4464580"/>
              <a:gd name="connsiteX12-885" fmla="*/ 268954 w 6575868"/>
              <a:gd name="connsiteY12-886" fmla="*/ 863600 h 4464580"/>
              <a:gd name="connsiteX13-887" fmla="*/ 160097 w 6575868"/>
              <a:gd name="connsiteY13-888" fmla="*/ 899886 h 4464580"/>
              <a:gd name="connsiteX14-889" fmla="*/ 94783 w 6575868"/>
              <a:gd name="connsiteY14-890" fmla="*/ 928914 h 4464580"/>
              <a:gd name="connsiteX15-891" fmla="*/ 80269 w 6575868"/>
              <a:gd name="connsiteY15-892" fmla="*/ 979714 h 4464580"/>
              <a:gd name="connsiteX16-893" fmla="*/ 36726 w 6575868"/>
              <a:gd name="connsiteY16-894" fmla="*/ 1081314 h 4464580"/>
              <a:gd name="connsiteX17-895" fmla="*/ 43983 w 6575868"/>
              <a:gd name="connsiteY17-896" fmla="*/ 1291771 h 4464580"/>
              <a:gd name="connsiteX18-897" fmla="*/ 109297 w 6575868"/>
              <a:gd name="connsiteY18-898" fmla="*/ 1299028 h 4464580"/>
              <a:gd name="connsiteX19-899" fmla="*/ 145583 w 6575868"/>
              <a:gd name="connsiteY19-900" fmla="*/ 1306286 h 4464580"/>
              <a:gd name="connsiteX20-901" fmla="*/ 363297 w 6575868"/>
              <a:gd name="connsiteY20-902" fmla="*/ 1313543 h 4464580"/>
              <a:gd name="connsiteX21-903" fmla="*/ 486669 w 6575868"/>
              <a:gd name="connsiteY21-904" fmla="*/ 1320800 h 4464580"/>
              <a:gd name="connsiteX22-905" fmla="*/ 508440 w 6575868"/>
              <a:gd name="connsiteY22-906" fmla="*/ 1451428 h 4464580"/>
              <a:gd name="connsiteX23-907" fmla="*/ 472154 w 6575868"/>
              <a:gd name="connsiteY23-908" fmla="*/ 1509486 h 4464580"/>
              <a:gd name="connsiteX24-909" fmla="*/ 363297 w 6575868"/>
              <a:gd name="connsiteY24-910" fmla="*/ 1524000 h 4464580"/>
              <a:gd name="connsiteX25-911" fmla="*/ 312497 w 6575868"/>
              <a:gd name="connsiteY25-912" fmla="*/ 1538514 h 4464580"/>
              <a:gd name="connsiteX26-913" fmla="*/ 283469 w 6575868"/>
              <a:gd name="connsiteY26-914" fmla="*/ 1553028 h 4464580"/>
              <a:gd name="connsiteX27-915" fmla="*/ 167354 w 6575868"/>
              <a:gd name="connsiteY27-916" fmla="*/ 1567543 h 4464580"/>
              <a:gd name="connsiteX28-917" fmla="*/ 102040 w 6575868"/>
              <a:gd name="connsiteY28-918" fmla="*/ 1611086 h 4464580"/>
              <a:gd name="connsiteX29-919" fmla="*/ 87526 w 6575868"/>
              <a:gd name="connsiteY29-920" fmla="*/ 1669143 h 4464580"/>
              <a:gd name="connsiteX30-921" fmla="*/ 94783 w 6575868"/>
              <a:gd name="connsiteY30-922" fmla="*/ 1915886 h 4464580"/>
              <a:gd name="connsiteX31-923" fmla="*/ 102040 w 6575868"/>
              <a:gd name="connsiteY31-924" fmla="*/ 1995714 h 4464580"/>
              <a:gd name="connsiteX32-925" fmla="*/ 87526 w 6575868"/>
              <a:gd name="connsiteY32-926" fmla="*/ 2133600 h 4464580"/>
              <a:gd name="connsiteX33-927" fmla="*/ 80269 w 6575868"/>
              <a:gd name="connsiteY33-928" fmla="*/ 2242457 h 4464580"/>
              <a:gd name="connsiteX34-929" fmla="*/ 73012 w 6575868"/>
              <a:gd name="connsiteY34-930" fmla="*/ 2271486 h 4464580"/>
              <a:gd name="connsiteX35-931" fmla="*/ 58497 w 6575868"/>
              <a:gd name="connsiteY35-932" fmla="*/ 2402114 h 4464580"/>
              <a:gd name="connsiteX36-933" fmla="*/ 43983 w 6575868"/>
              <a:gd name="connsiteY36-934" fmla="*/ 2510971 h 4464580"/>
              <a:gd name="connsiteX37-935" fmla="*/ 29469 w 6575868"/>
              <a:gd name="connsiteY37-936" fmla="*/ 2648857 h 4464580"/>
              <a:gd name="connsiteX38-937" fmla="*/ 22212 w 6575868"/>
              <a:gd name="connsiteY38-938" fmla="*/ 2685143 h 4464580"/>
              <a:gd name="connsiteX39-939" fmla="*/ 34730 w 6575868"/>
              <a:gd name="connsiteY39-940" fmla="*/ 3066324 h 4464580"/>
              <a:gd name="connsiteX40-941" fmla="*/ 35093 w 6575868"/>
              <a:gd name="connsiteY40-942" fmla="*/ 3135448 h 4464580"/>
              <a:gd name="connsiteX41-943" fmla="*/ 43076 w 6575868"/>
              <a:gd name="connsiteY41-944" fmla="*/ 3341733 h 4464580"/>
              <a:gd name="connsiteX42-945" fmla="*/ 440 w 6575868"/>
              <a:gd name="connsiteY42-946" fmla="*/ 3577771 h 4464580"/>
              <a:gd name="connsiteX43-947" fmla="*/ 29469 w 6575868"/>
              <a:gd name="connsiteY43-948" fmla="*/ 3846286 h 4464580"/>
              <a:gd name="connsiteX44-949" fmla="*/ 14954 w 6575868"/>
              <a:gd name="connsiteY44-950" fmla="*/ 3940628 h 4464580"/>
              <a:gd name="connsiteX45-951" fmla="*/ 29469 w 6575868"/>
              <a:gd name="connsiteY45-952" fmla="*/ 4027714 h 4464580"/>
              <a:gd name="connsiteX46-953" fmla="*/ 36726 w 6575868"/>
              <a:gd name="connsiteY46-954" fmla="*/ 4049486 h 4464580"/>
              <a:gd name="connsiteX47-955" fmla="*/ 58497 w 6575868"/>
              <a:gd name="connsiteY47-956" fmla="*/ 4078514 h 4464580"/>
              <a:gd name="connsiteX48-957" fmla="*/ 102040 w 6575868"/>
              <a:gd name="connsiteY48-958" fmla="*/ 4093028 h 4464580"/>
              <a:gd name="connsiteX49-959" fmla="*/ 152840 w 6575868"/>
              <a:gd name="connsiteY49-960" fmla="*/ 4114800 h 4464580"/>
              <a:gd name="connsiteX50-961" fmla="*/ 247183 w 6575868"/>
              <a:gd name="connsiteY50-962" fmla="*/ 4165600 h 4464580"/>
              <a:gd name="connsiteX51-963" fmla="*/ 276212 w 6575868"/>
              <a:gd name="connsiteY51-964" fmla="*/ 4172857 h 4464580"/>
              <a:gd name="connsiteX52-965" fmla="*/ 341526 w 6575868"/>
              <a:gd name="connsiteY52-966" fmla="*/ 4194628 h 4464580"/>
              <a:gd name="connsiteX53-967" fmla="*/ 653583 w 6575868"/>
              <a:gd name="connsiteY53-968" fmla="*/ 4201886 h 4464580"/>
              <a:gd name="connsiteX54-969" fmla="*/ 718897 w 6575868"/>
              <a:gd name="connsiteY54-970" fmla="*/ 4216400 h 4464580"/>
              <a:gd name="connsiteX55-971" fmla="*/ 1059983 w 6575868"/>
              <a:gd name="connsiteY55-972" fmla="*/ 4216400 h 4464580"/>
              <a:gd name="connsiteX56-973" fmla="*/ 1103526 w 6575868"/>
              <a:gd name="connsiteY56-974" fmla="*/ 4194628 h 4464580"/>
              <a:gd name="connsiteX57-975" fmla="*/ 1147069 w 6575868"/>
              <a:gd name="connsiteY57-976" fmla="*/ 4172857 h 4464580"/>
              <a:gd name="connsiteX58-977" fmla="*/ 1154326 w 6575868"/>
              <a:gd name="connsiteY58-978" fmla="*/ 4151086 h 4464580"/>
              <a:gd name="connsiteX59-979" fmla="*/ 1168840 w 6575868"/>
              <a:gd name="connsiteY59-980" fmla="*/ 4114800 h 4464580"/>
              <a:gd name="connsiteX60-981" fmla="*/ 1176097 w 6575868"/>
              <a:gd name="connsiteY60-982" fmla="*/ 4020457 h 4464580"/>
              <a:gd name="connsiteX61-983" fmla="*/ 1190612 w 6575868"/>
              <a:gd name="connsiteY61-984" fmla="*/ 3693886 h 4464580"/>
              <a:gd name="connsiteX62-985" fmla="*/ 1183354 w 6575868"/>
              <a:gd name="connsiteY62-986" fmla="*/ 3570514 h 4464580"/>
              <a:gd name="connsiteX63-987" fmla="*/ 1183354 w 6575868"/>
              <a:gd name="connsiteY63-988" fmla="*/ 3439886 h 4464580"/>
              <a:gd name="connsiteX64-989" fmla="*/ 1219640 w 6575868"/>
              <a:gd name="connsiteY64-990" fmla="*/ 3374571 h 4464580"/>
              <a:gd name="connsiteX65-991" fmla="*/ 1343012 w 6575868"/>
              <a:gd name="connsiteY65-992" fmla="*/ 3381828 h 4464580"/>
              <a:gd name="connsiteX66-993" fmla="*/ 1379297 w 6575868"/>
              <a:gd name="connsiteY66-994" fmla="*/ 3425371 h 4464580"/>
              <a:gd name="connsiteX67-995" fmla="*/ 1408326 w 6575868"/>
              <a:gd name="connsiteY67-996" fmla="*/ 3468914 h 4464580"/>
              <a:gd name="connsiteX68-997" fmla="*/ 1430097 w 6575868"/>
              <a:gd name="connsiteY68-998" fmla="*/ 3497943 h 4464580"/>
              <a:gd name="connsiteX69-999" fmla="*/ 1444612 w 6575868"/>
              <a:gd name="connsiteY69-1000" fmla="*/ 3548743 h 4464580"/>
              <a:gd name="connsiteX70-1001" fmla="*/ 1459126 w 6575868"/>
              <a:gd name="connsiteY70-1002" fmla="*/ 3751943 h 4464580"/>
              <a:gd name="connsiteX71-1003" fmla="*/ 1480897 w 6575868"/>
              <a:gd name="connsiteY71-1004" fmla="*/ 3991428 h 4464580"/>
              <a:gd name="connsiteX72-1005" fmla="*/ 1531697 w 6575868"/>
              <a:gd name="connsiteY72-1006" fmla="*/ 4187371 h 4464580"/>
              <a:gd name="connsiteX73-1007" fmla="*/ 1640554 w 6575868"/>
              <a:gd name="connsiteY73-1008" fmla="*/ 4158343 h 4464580"/>
              <a:gd name="connsiteX74-1009" fmla="*/ 1647812 w 6575868"/>
              <a:gd name="connsiteY74-1010" fmla="*/ 4129314 h 4464580"/>
              <a:gd name="connsiteX75-1011" fmla="*/ 1618783 w 6575868"/>
              <a:gd name="connsiteY75-1012" fmla="*/ 3991428 h 4464580"/>
              <a:gd name="connsiteX76-1013" fmla="*/ 1597012 w 6575868"/>
              <a:gd name="connsiteY76-1014" fmla="*/ 3911600 h 4464580"/>
              <a:gd name="connsiteX77-1015" fmla="*/ 1633297 w 6575868"/>
              <a:gd name="connsiteY77-1016" fmla="*/ 3418114 h 4464580"/>
              <a:gd name="connsiteX78-1017" fmla="*/ 1655069 w 6575868"/>
              <a:gd name="connsiteY78-1018" fmla="*/ 3396343 h 4464580"/>
              <a:gd name="connsiteX79-1019" fmla="*/ 1749412 w 6575868"/>
              <a:gd name="connsiteY79-1020" fmla="*/ 3345543 h 4464580"/>
              <a:gd name="connsiteX80-1021" fmla="*/ 1800212 w 6575868"/>
              <a:gd name="connsiteY80-1022" fmla="*/ 3316514 h 4464580"/>
              <a:gd name="connsiteX81-1023" fmla="*/ 1843754 w 6575868"/>
              <a:gd name="connsiteY81-1024" fmla="*/ 3323771 h 4464580"/>
              <a:gd name="connsiteX82-1025" fmla="*/ 1858269 w 6575868"/>
              <a:gd name="connsiteY82-1026" fmla="*/ 3374571 h 4464580"/>
              <a:gd name="connsiteX83-1027" fmla="*/ 1901812 w 6575868"/>
              <a:gd name="connsiteY83-1028" fmla="*/ 3592286 h 4464580"/>
              <a:gd name="connsiteX84-1029" fmla="*/ 1996154 w 6575868"/>
              <a:gd name="connsiteY84-1030" fmla="*/ 3570514 h 4464580"/>
              <a:gd name="connsiteX85-1031" fmla="*/ 2039697 w 6575868"/>
              <a:gd name="connsiteY85-1032" fmla="*/ 3556000 h 4464580"/>
              <a:gd name="connsiteX86-1033" fmla="*/ 2126783 w 6575868"/>
              <a:gd name="connsiteY86-1034" fmla="*/ 3548743 h 4464580"/>
              <a:gd name="connsiteX87-1035" fmla="*/ 2605754 w 6575868"/>
              <a:gd name="connsiteY87-1036" fmla="*/ 3534228 h 4464580"/>
              <a:gd name="connsiteX88-1037" fmla="*/ 2765412 w 6575868"/>
              <a:gd name="connsiteY88-1038" fmla="*/ 3548743 h 4464580"/>
              <a:gd name="connsiteX89-1039" fmla="*/ 2823469 w 6575868"/>
              <a:gd name="connsiteY89-1040" fmla="*/ 3556000 h 4464580"/>
              <a:gd name="connsiteX90-1041" fmla="*/ 2816212 w 6575868"/>
              <a:gd name="connsiteY90-1042" fmla="*/ 3664857 h 4464580"/>
              <a:gd name="connsiteX91-1043" fmla="*/ 2801697 w 6575868"/>
              <a:gd name="connsiteY91-1044" fmla="*/ 3701143 h 4464580"/>
              <a:gd name="connsiteX92-1045" fmla="*/ 2808954 w 6575868"/>
              <a:gd name="connsiteY92-1046" fmla="*/ 3766457 h 4464580"/>
              <a:gd name="connsiteX93-1047" fmla="*/ 3091983 w 6575868"/>
              <a:gd name="connsiteY93-1048" fmla="*/ 3722914 h 4464580"/>
              <a:gd name="connsiteX94-1049" fmla="*/ 3106497 w 6575868"/>
              <a:gd name="connsiteY94-1050" fmla="*/ 3606800 h 4464580"/>
              <a:gd name="connsiteX95-1051" fmla="*/ 3077469 w 6575868"/>
              <a:gd name="connsiteY95-1052" fmla="*/ 3505200 h 4464580"/>
              <a:gd name="connsiteX96-1053" fmla="*/ 3099240 w 6575868"/>
              <a:gd name="connsiteY96-1054" fmla="*/ 3483428 h 4464580"/>
              <a:gd name="connsiteX97-1055" fmla="*/ 3135526 w 6575868"/>
              <a:gd name="connsiteY97-1056" fmla="*/ 3497943 h 4464580"/>
              <a:gd name="connsiteX98-1057" fmla="*/ 3200840 w 6575868"/>
              <a:gd name="connsiteY98-1058" fmla="*/ 3512457 h 4464580"/>
              <a:gd name="connsiteX99-1059" fmla="*/ 3295183 w 6575868"/>
              <a:gd name="connsiteY99-1060" fmla="*/ 3490686 h 4464580"/>
              <a:gd name="connsiteX100-1061" fmla="*/ 3273412 w 6575868"/>
              <a:gd name="connsiteY100-1062" fmla="*/ 3454400 h 4464580"/>
              <a:gd name="connsiteX101-1063" fmla="*/ 3229869 w 6575868"/>
              <a:gd name="connsiteY101-1064" fmla="*/ 3323771 h 4464580"/>
              <a:gd name="connsiteX102-1065" fmla="*/ 3193583 w 6575868"/>
              <a:gd name="connsiteY102-1066" fmla="*/ 3258457 h 4464580"/>
              <a:gd name="connsiteX103-1067" fmla="*/ 3309697 w 6575868"/>
              <a:gd name="connsiteY103-1068" fmla="*/ 3265714 h 4464580"/>
              <a:gd name="connsiteX104-1069" fmla="*/ 3353240 w 6575868"/>
              <a:gd name="connsiteY104-1070" fmla="*/ 3272971 h 4464580"/>
              <a:gd name="connsiteX105-1071" fmla="*/ 3454840 w 6575868"/>
              <a:gd name="connsiteY105-1072" fmla="*/ 3120571 h 4464580"/>
              <a:gd name="connsiteX106-1073" fmla="*/ 3505640 w 6575868"/>
              <a:gd name="connsiteY106-1074" fmla="*/ 3127828 h 4464580"/>
              <a:gd name="connsiteX107-1075" fmla="*/ 3687069 w 6575868"/>
              <a:gd name="connsiteY107-1076" fmla="*/ 3113314 h 4464580"/>
              <a:gd name="connsiteX108-1077" fmla="*/ 3737869 w 6575868"/>
              <a:gd name="connsiteY108-1078" fmla="*/ 3127828 h 4464580"/>
              <a:gd name="connsiteX109-1079" fmla="*/ 3774154 w 6575868"/>
              <a:gd name="connsiteY109-1080" fmla="*/ 3135086 h 4464580"/>
              <a:gd name="connsiteX110-1081" fmla="*/ 3788669 w 6575868"/>
              <a:gd name="connsiteY110-1082" fmla="*/ 3200400 h 4464580"/>
              <a:gd name="connsiteX111-1083" fmla="*/ 3824954 w 6575868"/>
              <a:gd name="connsiteY111-1084" fmla="*/ 3338286 h 4464580"/>
              <a:gd name="connsiteX112-1085" fmla="*/ 3795926 w 6575868"/>
              <a:gd name="connsiteY112-1086" fmla="*/ 3360057 h 4464580"/>
              <a:gd name="connsiteX113-1087" fmla="*/ 3534669 w 6575868"/>
              <a:gd name="connsiteY113-1088" fmla="*/ 3367314 h 4464580"/>
              <a:gd name="connsiteX114-1089" fmla="*/ 3541926 w 6575868"/>
              <a:gd name="connsiteY114-1090" fmla="*/ 3563257 h 4464580"/>
              <a:gd name="connsiteX115-1091" fmla="*/ 3549183 w 6575868"/>
              <a:gd name="connsiteY115-1092" fmla="*/ 3585028 h 4464580"/>
              <a:gd name="connsiteX116-1093" fmla="*/ 3570954 w 6575868"/>
              <a:gd name="connsiteY116-1094" fmla="*/ 3606800 h 4464580"/>
              <a:gd name="connsiteX117-1095" fmla="*/ 3643526 w 6575868"/>
              <a:gd name="connsiteY117-1096" fmla="*/ 3585028 h 4464580"/>
              <a:gd name="connsiteX118-1097" fmla="*/ 3679812 w 6575868"/>
              <a:gd name="connsiteY118-1098" fmla="*/ 3570514 h 4464580"/>
              <a:gd name="connsiteX119-1099" fmla="*/ 3723354 w 6575868"/>
              <a:gd name="connsiteY119-1100" fmla="*/ 3563257 h 4464580"/>
              <a:gd name="connsiteX120-1101" fmla="*/ 4470840 w 6575868"/>
              <a:gd name="connsiteY120-1102" fmla="*/ 3556000 h 4464580"/>
              <a:gd name="connsiteX121-1103" fmla="*/ 4528897 w 6575868"/>
              <a:gd name="connsiteY121-1104" fmla="*/ 3497943 h 4464580"/>
              <a:gd name="connsiteX122-1105" fmla="*/ 4572440 w 6575868"/>
              <a:gd name="connsiteY122-1106" fmla="*/ 3345543 h 4464580"/>
              <a:gd name="connsiteX123-1107" fmla="*/ 4492612 w 6575868"/>
              <a:gd name="connsiteY123-1108" fmla="*/ 3352800 h 4464580"/>
              <a:gd name="connsiteX124-1109" fmla="*/ 4398269 w 6575868"/>
              <a:gd name="connsiteY124-1110" fmla="*/ 3323771 h 4464580"/>
              <a:gd name="connsiteX125-1111" fmla="*/ 4340212 w 6575868"/>
              <a:gd name="connsiteY125-1112" fmla="*/ 3309257 h 4464580"/>
              <a:gd name="connsiteX126-1113" fmla="*/ 4347469 w 6575868"/>
              <a:gd name="connsiteY126-1114" fmla="*/ 3200400 h 4464580"/>
              <a:gd name="connsiteX127-1115" fmla="*/ 4361983 w 6575868"/>
              <a:gd name="connsiteY127-1116" fmla="*/ 3178628 h 4464580"/>
              <a:gd name="connsiteX128-1117" fmla="*/ 4369240 w 6575868"/>
              <a:gd name="connsiteY128-1118" fmla="*/ 3113314 h 4464580"/>
              <a:gd name="connsiteX129-1119" fmla="*/ 4340212 w 6575868"/>
              <a:gd name="connsiteY129-1120" fmla="*/ 3062514 h 4464580"/>
              <a:gd name="connsiteX130-1121" fmla="*/ 4245869 w 6575868"/>
              <a:gd name="connsiteY130-1122" fmla="*/ 3084286 h 4464580"/>
              <a:gd name="connsiteX131-1123" fmla="*/ 4195069 w 6575868"/>
              <a:gd name="connsiteY131-1124" fmla="*/ 3091543 h 4464580"/>
              <a:gd name="connsiteX132-1125" fmla="*/ 4086212 w 6575868"/>
              <a:gd name="connsiteY132-1126" fmla="*/ 3062514 h 4464580"/>
              <a:gd name="connsiteX133-1127" fmla="*/ 4071697 w 6575868"/>
              <a:gd name="connsiteY133-1128" fmla="*/ 3026228 h 4464580"/>
              <a:gd name="connsiteX134-1129" fmla="*/ 4064440 w 6575868"/>
              <a:gd name="connsiteY134-1130" fmla="*/ 2968171 h 4464580"/>
              <a:gd name="connsiteX135-1131" fmla="*/ 3766897 w 6575868"/>
              <a:gd name="connsiteY135-1132" fmla="*/ 2859314 h 4464580"/>
              <a:gd name="connsiteX136-1133" fmla="*/ 3795926 w 6575868"/>
              <a:gd name="connsiteY136-1134" fmla="*/ 2743200 h 4464580"/>
              <a:gd name="connsiteX137-1135" fmla="*/ 3832212 w 6575868"/>
              <a:gd name="connsiteY137-1136" fmla="*/ 2699657 h 4464580"/>
              <a:gd name="connsiteX138-1137" fmla="*/ 3846726 w 6575868"/>
              <a:gd name="connsiteY138-1138" fmla="*/ 2677886 h 4464580"/>
              <a:gd name="connsiteX139-1139" fmla="*/ 3897526 w 6575868"/>
              <a:gd name="connsiteY139-1140" fmla="*/ 2656114 h 4464580"/>
              <a:gd name="connsiteX140-1141" fmla="*/ 3933812 w 6575868"/>
              <a:gd name="connsiteY140-1142" fmla="*/ 2634343 h 4464580"/>
              <a:gd name="connsiteX141-1143" fmla="*/ 3962840 w 6575868"/>
              <a:gd name="connsiteY141-1144" fmla="*/ 2583543 h 4464580"/>
              <a:gd name="connsiteX142-1145" fmla="*/ 3977354 w 6575868"/>
              <a:gd name="connsiteY142-1146" fmla="*/ 2561771 h 4464580"/>
              <a:gd name="connsiteX143-1147" fmla="*/ 4006383 w 6575868"/>
              <a:gd name="connsiteY143-1148" fmla="*/ 2547257 h 4464580"/>
              <a:gd name="connsiteX144-1149" fmla="*/ 4107983 w 6575868"/>
              <a:gd name="connsiteY144-1150" fmla="*/ 2576286 h 4464580"/>
              <a:gd name="connsiteX145-1151" fmla="*/ 4238612 w 6575868"/>
              <a:gd name="connsiteY145-1152" fmla="*/ 2634343 h 4464580"/>
              <a:gd name="connsiteX146-1153" fmla="*/ 4267640 w 6575868"/>
              <a:gd name="connsiteY146-1154" fmla="*/ 2648857 h 4464580"/>
              <a:gd name="connsiteX147-1155" fmla="*/ 4303926 w 6575868"/>
              <a:gd name="connsiteY147-1156" fmla="*/ 2706914 h 4464580"/>
              <a:gd name="connsiteX148-1157" fmla="*/ 4311183 w 6575868"/>
              <a:gd name="connsiteY148-1158" fmla="*/ 2743200 h 4464580"/>
              <a:gd name="connsiteX149-1159" fmla="*/ 4332954 w 6575868"/>
              <a:gd name="connsiteY149-1160" fmla="*/ 2750457 h 4464580"/>
              <a:gd name="connsiteX150-1161" fmla="*/ 4361983 w 6575868"/>
              <a:gd name="connsiteY150-1162" fmla="*/ 2757714 h 4464580"/>
              <a:gd name="connsiteX151-1163" fmla="*/ 4383754 w 6575868"/>
              <a:gd name="connsiteY151-1164" fmla="*/ 2764971 h 4464580"/>
              <a:gd name="connsiteX152-1165" fmla="*/ 4449069 w 6575868"/>
              <a:gd name="connsiteY152-1166" fmla="*/ 2772228 h 4464580"/>
              <a:gd name="connsiteX153-1167" fmla="*/ 4623240 w 6575868"/>
              <a:gd name="connsiteY153-1168" fmla="*/ 2794000 h 4464580"/>
              <a:gd name="connsiteX154-1169" fmla="*/ 4703069 w 6575868"/>
              <a:gd name="connsiteY154-1170" fmla="*/ 2808514 h 4464580"/>
              <a:gd name="connsiteX155-1171" fmla="*/ 4732097 w 6575868"/>
              <a:gd name="connsiteY155-1172" fmla="*/ 2823028 h 4464580"/>
              <a:gd name="connsiteX156-1173" fmla="*/ 4739354 w 6575868"/>
              <a:gd name="connsiteY156-1174" fmla="*/ 2866571 h 4464580"/>
              <a:gd name="connsiteX157-1175" fmla="*/ 4746612 w 6575868"/>
              <a:gd name="connsiteY157-1176" fmla="*/ 2902857 h 4464580"/>
              <a:gd name="connsiteX158-1177" fmla="*/ 4739354 w 6575868"/>
              <a:gd name="connsiteY158-1178" fmla="*/ 2982686 h 4464580"/>
              <a:gd name="connsiteX159-1179" fmla="*/ 4761126 w 6575868"/>
              <a:gd name="connsiteY159-1180" fmla="*/ 3018971 h 4464580"/>
              <a:gd name="connsiteX160-1181" fmla="*/ 4775640 w 6575868"/>
              <a:gd name="connsiteY160-1182" fmla="*/ 3055257 h 4464580"/>
              <a:gd name="connsiteX161-1183" fmla="*/ 4906269 w 6575868"/>
              <a:gd name="connsiteY161-1184" fmla="*/ 3091543 h 4464580"/>
              <a:gd name="connsiteX162-1185" fmla="*/ 4964326 w 6575868"/>
              <a:gd name="connsiteY162-1186" fmla="*/ 3084286 h 4464580"/>
              <a:gd name="connsiteX163-1187" fmla="*/ 4986097 w 6575868"/>
              <a:gd name="connsiteY163-1188" fmla="*/ 3149600 h 4464580"/>
              <a:gd name="connsiteX164-1189" fmla="*/ 4993354 w 6575868"/>
              <a:gd name="connsiteY164-1190" fmla="*/ 3258457 h 4464580"/>
              <a:gd name="connsiteX165-1191" fmla="*/ 5211069 w 6575868"/>
              <a:gd name="connsiteY165-1192" fmla="*/ 3265714 h 4464580"/>
              <a:gd name="connsiteX166-1193" fmla="*/ 5269126 w 6575868"/>
              <a:gd name="connsiteY166-1194" fmla="*/ 3287486 h 4464580"/>
              <a:gd name="connsiteX167-1195" fmla="*/ 5370726 w 6575868"/>
              <a:gd name="connsiteY167-1196" fmla="*/ 3236686 h 4464580"/>
              <a:gd name="connsiteX168-1197" fmla="*/ 5414269 w 6575868"/>
              <a:gd name="connsiteY168-1198" fmla="*/ 3156857 h 4464580"/>
              <a:gd name="connsiteX169-1199" fmla="*/ 5443297 w 6575868"/>
              <a:gd name="connsiteY169-1200" fmla="*/ 2960914 h 4464580"/>
              <a:gd name="connsiteX170-1201" fmla="*/ 5443297 w 6575868"/>
              <a:gd name="connsiteY170-1202" fmla="*/ 2728686 h 4464580"/>
              <a:gd name="connsiteX171-1203" fmla="*/ 5457812 w 6575868"/>
              <a:gd name="connsiteY171-1204" fmla="*/ 2590800 h 4464580"/>
              <a:gd name="connsiteX172-1205" fmla="*/ 5472326 w 6575868"/>
              <a:gd name="connsiteY172-1206" fmla="*/ 2510971 h 4464580"/>
              <a:gd name="connsiteX173-1207" fmla="*/ 5494097 w 6575868"/>
              <a:gd name="connsiteY173-1208" fmla="*/ 2489200 h 4464580"/>
              <a:gd name="connsiteX174-1209" fmla="*/ 5559412 w 6575868"/>
              <a:gd name="connsiteY174-1210" fmla="*/ 2496457 h 4464580"/>
              <a:gd name="connsiteX175-1211" fmla="*/ 5653754 w 6575868"/>
              <a:gd name="connsiteY175-1212" fmla="*/ 2569028 h 4464580"/>
              <a:gd name="connsiteX176-1213" fmla="*/ 5668269 w 6575868"/>
              <a:gd name="connsiteY176-1214" fmla="*/ 2685143 h 4464580"/>
              <a:gd name="connsiteX177-1215" fmla="*/ 5675526 w 6575868"/>
              <a:gd name="connsiteY177-1216" fmla="*/ 2852057 h 4464580"/>
              <a:gd name="connsiteX178-1217" fmla="*/ 5791640 w 6575868"/>
              <a:gd name="connsiteY178-1218" fmla="*/ 2859314 h 4464580"/>
              <a:gd name="connsiteX179-1219" fmla="*/ 5951297 w 6575868"/>
              <a:gd name="connsiteY179-1220" fmla="*/ 2830286 h 4464580"/>
              <a:gd name="connsiteX180-1221" fmla="*/ 6002097 w 6575868"/>
              <a:gd name="connsiteY180-1222" fmla="*/ 2823028 h 4464580"/>
              <a:gd name="connsiteX181-1223" fmla="*/ 6016612 w 6575868"/>
              <a:gd name="connsiteY181-1224" fmla="*/ 2910114 h 4464580"/>
              <a:gd name="connsiteX182-1225" fmla="*/ 6031126 w 6575868"/>
              <a:gd name="connsiteY182-1226" fmla="*/ 3048000 h 4464580"/>
              <a:gd name="connsiteX183-1227" fmla="*/ 6060154 w 6575868"/>
              <a:gd name="connsiteY183-1228" fmla="*/ 3106057 h 4464580"/>
              <a:gd name="connsiteX184-1229" fmla="*/ 6081926 w 6575868"/>
              <a:gd name="connsiteY184-1230" fmla="*/ 3251200 h 4464580"/>
              <a:gd name="connsiteX185-1231" fmla="*/ 6103697 w 6575868"/>
              <a:gd name="connsiteY185-1232" fmla="*/ 3258457 h 4464580"/>
              <a:gd name="connsiteX186-1233" fmla="*/ 6198040 w 6575868"/>
              <a:gd name="connsiteY186-1234" fmla="*/ 3251200 h 4464580"/>
              <a:gd name="connsiteX187-1235" fmla="*/ 6227069 w 6575868"/>
              <a:gd name="connsiteY187-1236" fmla="*/ 3243943 h 4464580"/>
              <a:gd name="connsiteX188-1237" fmla="*/ 6263354 w 6575868"/>
              <a:gd name="connsiteY188-1238" fmla="*/ 3207657 h 4464580"/>
              <a:gd name="connsiteX189-1239" fmla="*/ 6285126 w 6575868"/>
              <a:gd name="connsiteY189-1240" fmla="*/ 3149600 h 4464580"/>
              <a:gd name="connsiteX190-1241" fmla="*/ 6299640 w 6575868"/>
              <a:gd name="connsiteY190-1242" fmla="*/ 3033486 h 4464580"/>
              <a:gd name="connsiteX191-1243" fmla="*/ 6364954 w 6575868"/>
              <a:gd name="connsiteY191-1244" fmla="*/ 3048000 h 4464580"/>
              <a:gd name="connsiteX192-1245" fmla="*/ 6415754 w 6575868"/>
              <a:gd name="connsiteY192-1246" fmla="*/ 3106057 h 4464580"/>
              <a:gd name="connsiteX193-1247" fmla="*/ 6423012 w 6575868"/>
              <a:gd name="connsiteY193-1248" fmla="*/ 3149600 h 4464580"/>
              <a:gd name="connsiteX194-1249" fmla="*/ 6473812 w 6575868"/>
              <a:gd name="connsiteY194-1250" fmla="*/ 3236686 h 4464580"/>
              <a:gd name="connsiteX195-1251" fmla="*/ 6481069 w 6575868"/>
              <a:gd name="connsiteY195-1252" fmla="*/ 3280228 h 4464580"/>
              <a:gd name="connsiteX196-1253" fmla="*/ 6488326 w 6575868"/>
              <a:gd name="connsiteY196-1254" fmla="*/ 3367314 h 4464580"/>
              <a:gd name="connsiteX197-1255" fmla="*/ 6495583 w 6575868"/>
              <a:gd name="connsiteY197-1256" fmla="*/ 3432628 h 4464580"/>
              <a:gd name="connsiteX198-1257" fmla="*/ 6343183 w 6575868"/>
              <a:gd name="connsiteY198-1258" fmla="*/ 3476171 h 4464580"/>
              <a:gd name="connsiteX199-1259" fmla="*/ 6263354 w 6575868"/>
              <a:gd name="connsiteY199-1260" fmla="*/ 3505200 h 4464580"/>
              <a:gd name="connsiteX200-1261" fmla="*/ 6219812 w 6575868"/>
              <a:gd name="connsiteY200-1262" fmla="*/ 3541486 h 4464580"/>
              <a:gd name="connsiteX201-1263" fmla="*/ 6205297 w 6575868"/>
              <a:gd name="connsiteY201-1264" fmla="*/ 3657600 h 4464580"/>
              <a:gd name="connsiteX202-1265" fmla="*/ 6198040 w 6575868"/>
              <a:gd name="connsiteY202-1266" fmla="*/ 3679371 h 4464580"/>
              <a:gd name="connsiteX203-1267" fmla="*/ 6205297 w 6575868"/>
              <a:gd name="connsiteY203-1268" fmla="*/ 3730171 h 4464580"/>
              <a:gd name="connsiteX204-1269" fmla="*/ 6270612 w 6575868"/>
              <a:gd name="connsiteY204-1270" fmla="*/ 3955143 h 4464580"/>
              <a:gd name="connsiteX205-1271" fmla="*/ 6357697 w 6575868"/>
              <a:gd name="connsiteY205-1272" fmla="*/ 3969657 h 4464580"/>
              <a:gd name="connsiteX206-1273" fmla="*/ 6386726 w 6575868"/>
              <a:gd name="connsiteY206-1274" fmla="*/ 3976914 h 4464580"/>
              <a:gd name="connsiteX207-1275" fmla="*/ 6444783 w 6575868"/>
              <a:gd name="connsiteY207-1276" fmla="*/ 4027714 h 4464580"/>
              <a:gd name="connsiteX208-1277" fmla="*/ 6495583 w 6575868"/>
              <a:gd name="connsiteY208-1278" fmla="*/ 4136571 h 4464580"/>
              <a:gd name="connsiteX209-1279" fmla="*/ 6524612 w 6575868"/>
              <a:gd name="connsiteY209-1280" fmla="*/ 4187371 h 4464580"/>
              <a:gd name="connsiteX210-1281" fmla="*/ 6546383 w 6575868"/>
              <a:gd name="connsiteY210-1282" fmla="*/ 4230914 h 4464580"/>
              <a:gd name="connsiteX211-1283" fmla="*/ 6553640 w 6575868"/>
              <a:gd name="connsiteY211-1284" fmla="*/ 4267200 h 4464580"/>
              <a:gd name="connsiteX212-1285" fmla="*/ 6560897 w 6575868"/>
              <a:gd name="connsiteY212-1286" fmla="*/ 4296228 h 4464580"/>
              <a:gd name="connsiteX213-1287" fmla="*/ 6575412 w 6575868"/>
              <a:gd name="connsiteY213-1288" fmla="*/ 4463143 h 4464580"/>
              <a:gd name="connsiteX214-1289" fmla="*/ 6575412 w 6575868"/>
              <a:gd name="connsiteY214-1290" fmla="*/ 4441371 h 4464580"/>
              <a:gd name="connsiteX0-1291" fmla="*/ 79829 w 6560914"/>
              <a:gd name="connsiteY0-1292" fmla="*/ 0 h 4464580"/>
              <a:gd name="connsiteX1-1293" fmla="*/ 87086 w 6560914"/>
              <a:gd name="connsiteY1-1294" fmla="*/ 94343 h 4464580"/>
              <a:gd name="connsiteX2-1295" fmla="*/ 101600 w 6560914"/>
              <a:gd name="connsiteY2-1296" fmla="*/ 304800 h 4464580"/>
              <a:gd name="connsiteX3-1297" fmla="*/ 108858 w 6560914"/>
              <a:gd name="connsiteY3-1298" fmla="*/ 348343 h 4464580"/>
              <a:gd name="connsiteX4-1299" fmla="*/ 123372 w 6560914"/>
              <a:gd name="connsiteY4-1300" fmla="*/ 493486 h 4464580"/>
              <a:gd name="connsiteX5-1301" fmla="*/ 145143 w 6560914"/>
              <a:gd name="connsiteY5-1302" fmla="*/ 544286 h 4464580"/>
              <a:gd name="connsiteX6-1303" fmla="*/ 166915 w 6560914"/>
              <a:gd name="connsiteY6-1304" fmla="*/ 674914 h 4464580"/>
              <a:gd name="connsiteX7-1305" fmla="*/ 210458 w 6560914"/>
              <a:gd name="connsiteY7-1306" fmla="*/ 696686 h 4464580"/>
              <a:gd name="connsiteX8-1307" fmla="*/ 304800 w 6560914"/>
              <a:gd name="connsiteY8-1308" fmla="*/ 725714 h 4464580"/>
              <a:gd name="connsiteX9-1309" fmla="*/ 312058 w 6560914"/>
              <a:gd name="connsiteY9-1310" fmla="*/ 747486 h 4464580"/>
              <a:gd name="connsiteX10-1311" fmla="*/ 326572 w 6560914"/>
              <a:gd name="connsiteY10-1312" fmla="*/ 769257 h 4464580"/>
              <a:gd name="connsiteX11-1313" fmla="*/ 275772 w 6560914"/>
              <a:gd name="connsiteY11-1314" fmla="*/ 841828 h 4464580"/>
              <a:gd name="connsiteX12-1315" fmla="*/ 254000 w 6560914"/>
              <a:gd name="connsiteY12-1316" fmla="*/ 863600 h 4464580"/>
              <a:gd name="connsiteX13-1317" fmla="*/ 145143 w 6560914"/>
              <a:gd name="connsiteY13-1318" fmla="*/ 899886 h 4464580"/>
              <a:gd name="connsiteX14-1319" fmla="*/ 79829 w 6560914"/>
              <a:gd name="connsiteY14-1320" fmla="*/ 928914 h 4464580"/>
              <a:gd name="connsiteX15-1321" fmla="*/ 65315 w 6560914"/>
              <a:gd name="connsiteY15-1322" fmla="*/ 979714 h 4464580"/>
              <a:gd name="connsiteX16-1323" fmla="*/ 21772 w 6560914"/>
              <a:gd name="connsiteY16-1324" fmla="*/ 1081314 h 4464580"/>
              <a:gd name="connsiteX17-1325" fmla="*/ 29029 w 6560914"/>
              <a:gd name="connsiteY17-1326" fmla="*/ 1291771 h 4464580"/>
              <a:gd name="connsiteX18-1327" fmla="*/ 94343 w 6560914"/>
              <a:gd name="connsiteY18-1328" fmla="*/ 1299028 h 4464580"/>
              <a:gd name="connsiteX19-1329" fmla="*/ 130629 w 6560914"/>
              <a:gd name="connsiteY19-1330" fmla="*/ 1306286 h 4464580"/>
              <a:gd name="connsiteX20-1331" fmla="*/ 348343 w 6560914"/>
              <a:gd name="connsiteY20-1332" fmla="*/ 1313543 h 4464580"/>
              <a:gd name="connsiteX21-1333" fmla="*/ 471715 w 6560914"/>
              <a:gd name="connsiteY21-1334" fmla="*/ 1320800 h 4464580"/>
              <a:gd name="connsiteX22-1335" fmla="*/ 493486 w 6560914"/>
              <a:gd name="connsiteY22-1336" fmla="*/ 1451428 h 4464580"/>
              <a:gd name="connsiteX23-1337" fmla="*/ 457200 w 6560914"/>
              <a:gd name="connsiteY23-1338" fmla="*/ 1509486 h 4464580"/>
              <a:gd name="connsiteX24-1339" fmla="*/ 348343 w 6560914"/>
              <a:gd name="connsiteY24-1340" fmla="*/ 1524000 h 4464580"/>
              <a:gd name="connsiteX25-1341" fmla="*/ 297543 w 6560914"/>
              <a:gd name="connsiteY25-1342" fmla="*/ 1538514 h 4464580"/>
              <a:gd name="connsiteX26-1343" fmla="*/ 268515 w 6560914"/>
              <a:gd name="connsiteY26-1344" fmla="*/ 1553028 h 4464580"/>
              <a:gd name="connsiteX27-1345" fmla="*/ 152400 w 6560914"/>
              <a:gd name="connsiteY27-1346" fmla="*/ 1567543 h 4464580"/>
              <a:gd name="connsiteX28-1347" fmla="*/ 87086 w 6560914"/>
              <a:gd name="connsiteY28-1348" fmla="*/ 1611086 h 4464580"/>
              <a:gd name="connsiteX29-1349" fmla="*/ 72572 w 6560914"/>
              <a:gd name="connsiteY29-1350" fmla="*/ 1669143 h 4464580"/>
              <a:gd name="connsiteX30-1351" fmla="*/ 79829 w 6560914"/>
              <a:gd name="connsiteY30-1352" fmla="*/ 1915886 h 4464580"/>
              <a:gd name="connsiteX31-1353" fmla="*/ 87086 w 6560914"/>
              <a:gd name="connsiteY31-1354" fmla="*/ 1995714 h 4464580"/>
              <a:gd name="connsiteX32-1355" fmla="*/ 72572 w 6560914"/>
              <a:gd name="connsiteY32-1356" fmla="*/ 2133600 h 4464580"/>
              <a:gd name="connsiteX33-1357" fmla="*/ 65315 w 6560914"/>
              <a:gd name="connsiteY33-1358" fmla="*/ 2242457 h 4464580"/>
              <a:gd name="connsiteX34-1359" fmla="*/ 58058 w 6560914"/>
              <a:gd name="connsiteY34-1360" fmla="*/ 2271486 h 4464580"/>
              <a:gd name="connsiteX35-1361" fmla="*/ 43543 w 6560914"/>
              <a:gd name="connsiteY35-1362" fmla="*/ 2402114 h 4464580"/>
              <a:gd name="connsiteX36-1363" fmla="*/ 29029 w 6560914"/>
              <a:gd name="connsiteY36-1364" fmla="*/ 2510971 h 4464580"/>
              <a:gd name="connsiteX37-1365" fmla="*/ 14515 w 6560914"/>
              <a:gd name="connsiteY37-1366" fmla="*/ 2648857 h 4464580"/>
              <a:gd name="connsiteX38-1367" fmla="*/ 7258 w 6560914"/>
              <a:gd name="connsiteY38-1368" fmla="*/ 2685143 h 4464580"/>
              <a:gd name="connsiteX39-1369" fmla="*/ 19776 w 6560914"/>
              <a:gd name="connsiteY39-1370" fmla="*/ 3066324 h 4464580"/>
              <a:gd name="connsiteX40-1371" fmla="*/ 20139 w 6560914"/>
              <a:gd name="connsiteY40-1372" fmla="*/ 3135448 h 4464580"/>
              <a:gd name="connsiteX41-1373" fmla="*/ 28122 w 6560914"/>
              <a:gd name="connsiteY41-1374" fmla="*/ 3341733 h 4464580"/>
              <a:gd name="connsiteX42-1375" fmla="*/ 38826 w 6560914"/>
              <a:gd name="connsiteY42-1376" fmla="*/ 3593011 h 4464580"/>
              <a:gd name="connsiteX43-1377" fmla="*/ 14515 w 6560914"/>
              <a:gd name="connsiteY43-1378" fmla="*/ 3846286 h 4464580"/>
              <a:gd name="connsiteX44-1379" fmla="*/ 0 w 6560914"/>
              <a:gd name="connsiteY44-1380" fmla="*/ 3940628 h 4464580"/>
              <a:gd name="connsiteX45-1381" fmla="*/ 14515 w 6560914"/>
              <a:gd name="connsiteY45-1382" fmla="*/ 4027714 h 4464580"/>
              <a:gd name="connsiteX46-1383" fmla="*/ 21772 w 6560914"/>
              <a:gd name="connsiteY46-1384" fmla="*/ 4049486 h 4464580"/>
              <a:gd name="connsiteX47-1385" fmla="*/ 43543 w 6560914"/>
              <a:gd name="connsiteY47-1386" fmla="*/ 4078514 h 4464580"/>
              <a:gd name="connsiteX48-1387" fmla="*/ 87086 w 6560914"/>
              <a:gd name="connsiteY48-1388" fmla="*/ 4093028 h 4464580"/>
              <a:gd name="connsiteX49-1389" fmla="*/ 137886 w 6560914"/>
              <a:gd name="connsiteY49-1390" fmla="*/ 4114800 h 4464580"/>
              <a:gd name="connsiteX50-1391" fmla="*/ 232229 w 6560914"/>
              <a:gd name="connsiteY50-1392" fmla="*/ 4165600 h 4464580"/>
              <a:gd name="connsiteX51-1393" fmla="*/ 261258 w 6560914"/>
              <a:gd name="connsiteY51-1394" fmla="*/ 4172857 h 4464580"/>
              <a:gd name="connsiteX52-1395" fmla="*/ 326572 w 6560914"/>
              <a:gd name="connsiteY52-1396" fmla="*/ 4194628 h 4464580"/>
              <a:gd name="connsiteX53-1397" fmla="*/ 638629 w 6560914"/>
              <a:gd name="connsiteY53-1398" fmla="*/ 4201886 h 4464580"/>
              <a:gd name="connsiteX54-1399" fmla="*/ 703943 w 6560914"/>
              <a:gd name="connsiteY54-1400" fmla="*/ 4216400 h 4464580"/>
              <a:gd name="connsiteX55-1401" fmla="*/ 1045029 w 6560914"/>
              <a:gd name="connsiteY55-1402" fmla="*/ 4216400 h 4464580"/>
              <a:gd name="connsiteX56-1403" fmla="*/ 1088572 w 6560914"/>
              <a:gd name="connsiteY56-1404" fmla="*/ 4194628 h 4464580"/>
              <a:gd name="connsiteX57-1405" fmla="*/ 1132115 w 6560914"/>
              <a:gd name="connsiteY57-1406" fmla="*/ 4172857 h 4464580"/>
              <a:gd name="connsiteX58-1407" fmla="*/ 1139372 w 6560914"/>
              <a:gd name="connsiteY58-1408" fmla="*/ 4151086 h 4464580"/>
              <a:gd name="connsiteX59-1409" fmla="*/ 1153886 w 6560914"/>
              <a:gd name="connsiteY59-1410" fmla="*/ 4114800 h 4464580"/>
              <a:gd name="connsiteX60-1411" fmla="*/ 1161143 w 6560914"/>
              <a:gd name="connsiteY60-1412" fmla="*/ 4020457 h 4464580"/>
              <a:gd name="connsiteX61-1413" fmla="*/ 1175658 w 6560914"/>
              <a:gd name="connsiteY61-1414" fmla="*/ 3693886 h 4464580"/>
              <a:gd name="connsiteX62-1415" fmla="*/ 1168400 w 6560914"/>
              <a:gd name="connsiteY62-1416" fmla="*/ 3570514 h 4464580"/>
              <a:gd name="connsiteX63-1417" fmla="*/ 1168400 w 6560914"/>
              <a:gd name="connsiteY63-1418" fmla="*/ 3439886 h 4464580"/>
              <a:gd name="connsiteX64-1419" fmla="*/ 1204686 w 6560914"/>
              <a:gd name="connsiteY64-1420" fmla="*/ 3374571 h 4464580"/>
              <a:gd name="connsiteX65-1421" fmla="*/ 1328058 w 6560914"/>
              <a:gd name="connsiteY65-1422" fmla="*/ 3381828 h 4464580"/>
              <a:gd name="connsiteX66-1423" fmla="*/ 1364343 w 6560914"/>
              <a:gd name="connsiteY66-1424" fmla="*/ 3425371 h 4464580"/>
              <a:gd name="connsiteX67-1425" fmla="*/ 1393372 w 6560914"/>
              <a:gd name="connsiteY67-1426" fmla="*/ 3468914 h 4464580"/>
              <a:gd name="connsiteX68-1427" fmla="*/ 1415143 w 6560914"/>
              <a:gd name="connsiteY68-1428" fmla="*/ 3497943 h 4464580"/>
              <a:gd name="connsiteX69-1429" fmla="*/ 1429658 w 6560914"/>
              <a:gd name="connsiteY69-1430" fmla="*/ 3548743 h 4464580"/>
              <a:gd name="connsiteX70-1431" fmla="*/ 1444172 w 6560914"/>
              <a:gd name="connsiteY70-1432" fmla="*/ 3751943 h 4464580"/>
              <a:gd name="connsiteX71-1433" fmla="*/ 1465943 w 6560914"/>
              <a:gd name="connsiteY71-1434" fmla="*/ 3991428 h 4464580"/>
              <a:gd name="connsiteX72-1435" fmla="*/ 1516743 w 6560914"/>
              <a:gd name="connsiteY72-1436" fmla="*/ 4187371 h 4464580"/>
              <a:gd name="connsiteX73-1437" fmla="*/ 1625600 w 6560914"/>
              <a:gd name="connsiteY73-1438" fmla="*/ 4158343 h 4464580"/>
              <a:gd name="connsiteX74-1439" fmla="*/ 1632858 w 6560914"/>
              <a:gd name="connsiteY74-1440" fmla="*/ 4129314 h 4464580"/>
              <a:gd name="connsiteX75-1441" fmla="*/ 1603829 w 6560914"/>
              <a:gd name="connsiteY75-1442" fmla="*/ 3991428 h 4464580"/>
              <a:gd name="connsiteX76-1443" fmla="*/ 1582058 w 6560914"/>
              <a:gd name="connsiteY76-1444" fmla="*/ 3911600 h 4464580"/>
              <a:gd name="connsiteX77-1445" fmla="*/ 1618343 w 6560914"/>
              <a:gd name="connsiteY77-1446" fmla="*/ 3418114 h 4464580"/>
              <a:gd name="connsiteX78-1447" fmla="*/ 1640115 w 6560914"/>
              <a:gd name="connsiteY78-1448" fmla="*/ 3396343 h 4464580"/>
              <a:gd name="connsiteX79-1449" fmla="*/ 1734458 w 6560914"/>
              <a:gd name="connsiteY79-1450" fmla="*/ 3345543 h 4464580"/>
              <a:gd name="connsiteX80-1451" fmla="*/ 1785258 w 6560914"/>
              <a:gd name="connsiteY80-1452" fmla="*/ 3316514 h 4464580"/>
              <a:gd name="connsiteX81-1453" fmla="*/ 1828800 w 6560914"/>
              <a:gd name="connsiteY81-1454" fmla="*/ 3323771 h 4464580"/>
              <a:gd name="connsiteX82-1455" fmla="*/ 1843315 w 6560914"/>
              <a:gd name="connsiteY82-1456" fmla="*/ 3374571 h 4464580"/>
              <a:gd name="connsiteX83-1457" fmla="*/ 1886858 w 6560914"/>
              <a:gd name="connsiteY83-1458" fmla="*/ 3592286 h 4464580"/>
              <a:gd name="connsiteX84-1459" fmla="*/ 1981200 w 6560914"/>
              <a:gd name="connsiteY84-1460" fmla="*/ 3570514 h 4464580"/>
              <a:gd name="connsiteX85-1461" fmla="*/ 2024743 w 6560914"/>
              <a:gd name="connsiteY85-1462" fmla="*/ 3556000 h 4464580"/>
              <a:gd name="connsiteX86-1463" fmla="*/ 2111829 w 6560914"/>
              <a:gd name="connsiteY86-1464" fmla="*/ 3548743 h 4464580"/>
              <a:gd name="connsiteX87-1465" fmla="*/ 2590800 w 6560914"/>
              <a:gd name="connsiteY87-1466" fmla="*/ 3534228 h 4464580"/>
              <a:gd name="connsiteX88-1467" fmla="*/ 2750458 w 6560914"/>
              <a:gd name="connsiteY88-1468" fmla="*/ 3548743 h 4464580"/>
              <a:gd name="connsiteX89-1469" fmla="*/ 2808515 w 6560914"/>
              <a:gd name="connsiteY89-1470" fmla="*/ 3556000 h 4464580"/>
              <a:gd name="connsiteX90-1471" fmla="*/ 2801258 w 6560914"/>
              <a:gd name="connsiteY90-1472" fmla="*/ 3664857 h 4464580"/>
              <a:gd name="connsiteX91-1473" fmla="*/ 2786743 w 6560914"/>
              <a:gd name="connsiteY91-1474" fmla="*/ 3701143 h 4464580"/>
              <a:gd name="connsiteX92-1475" fmla="*/ 2794000 w 6560914"/>
              <a:gd name="connsiteY92-1476" fmla="*/ 3766457 h 4464580"/>
              <a:gd name="connsiteX93-1477" fmla="*/ 3077029 w 6560914"/>
              <a:gd name="connsiteY93-1478" fmla="*/ 3722914 h 4464580"/>
              <a:gd name="connsiteX94-1479" fmla="*/ 3091543 w 6560914"/>
              <a:gd name="connsiteY94-1480" fmla="*/ 3606800 h 4464580"/>
              <a:gd name="connsiteX95-1481" fmla="*/ 3062515 w 6560914"/>
              <a:gd name="connsiteY95-1482" fmla="*/ 3505200 h 4464580"/>
              <a:gd name="connsiteX96-1483" fmla="*/ 3084286 w 6560914"/>
              <a:gd name="connsiteY96-1484" fmla="*/ 3483428 h 4464580"/>
              <a:gd name="connsiteX97-1485" fmla="*/ 3120572 w 6560914"/>
              <a:gd name="connsiteY97-1486" fmla="*/ 3497943 h 4464580"/>
              <a:gd name="connsiteX98-1487" fmla="*/ 3185886 w 6560914"/>
              <a:gd name="connsiteY98-1488" fmla="*/ 3512457 h 4464580"/>
              <a:gd name="connsiteX99-1489" fmla="*/ 3280229 w 6560914"/>
              <a:gd name="connsiteY99-1490" fmla="*/ 3490686 h 4464580"/>
              <a:gd name="connsiteX100-1491" fmla="*/ 3258458 w 6560914"/>
              <a:gd name="connsiteY100-1492" fmla="*/ 3454400 h 4464580"/>
              <a:gd name="connsiteX101-1493" fmla="*/ 3214915 w 6560914"/>
              <a:gd name="connsiteY101-1494" fmla="*/ 3323771 h 4464580"/>
              <a:gd name="connsiteX102-1495" fmla="*/ 3178629 w 6560914"/>
              <a:gd name="connsiteY102-1496" fmla="*/ 3258457 h 4464580"/>
              <a:gd name="connsiteX103-1497" fmla="*/ 3294743 w 6560914"/>
              <a:gd name="connsiteY103-1498" fmla="*/ 3265714 h 4464580"/>
              <a:gd name="connsiteX104-1499" fmla="*/ 3338286 w 6560914"/>
              <a:gd name="connsiteY104-1500" fmla="*/ 3272971 h 4464580"/>
              <a:gd name="connsiteX105-1501" fmla="*/ 3439886 w 6560914"/>
              <a:gd name="connsiteY105-1502" fmla="*/ 3120571 h 4464580"/>
              <a:gd name="connsiteX106-1503" fmla="*/ 3490686 w 6560914"/>
              <a:gd name="connsiteY106-1504" fmla="*/ 3127828 h 4464580"/>
              <a:gd name="connsiteX107-1505" fmla="*/ 3672115 w 6560914"/>
              <a:gd name="connsiteY107-1506" fmla="*/ 3113314 h 4464580"/>
              <a:gd name="connsiteX108-1507" fmla="*/ 3722915 w 6560914"/>
              <a:gd name="connsiteY108-1508" fmla="*/ 3127828 h 4464580"/>
              <a:gd name="connsiteX109-1509" fmla="*/ 3759200 w 6560914"/>
              <a:gd name="connsiteY109-1510" fmla="*/ 3135086 h 4464580"/>
              <a:gd name="connsiteX110-1511" fmla="*/ 3773715 w 6560914"/>
              <a:gd name="connsiteY110-1512" fmla="*/ 3200400 h 4464580"/>
              <a:gd name="connsiteX111-1513" fmla="*/ 3810000 w 6560914"/>
              <a:gd name="connsiteY111-1514" fmla="*/ 3338286 h 4464580"/>
              <a:gd name="connsiteX112-1515" fmla="*/ 3780972 w 6560914"/>
              <a:gd name="connsiteY112-1516" fmla="*/ 3360057 h 4464580"/>
              <a:gd name="connsiteX113-1517" fmla="*/ 3519715 w 6560914"/>
              <a:gd name="connsiteY113-1518" fmla="*/ 3367314 h 4464580"/>
              <a:gd name="connsiteX114-1519" fmla="*/ 3526972 w 6560914"/>
              <a:gd name="connsiteY114-1520" fmla="*/ 3563257 h 4464580"/>
              <a:gd name="connsiteX115-1521" fmla="*/ 3534229 w 6560914"/>
              <a:gd name="connsiteY115-1522" fmla="*/ 3585028 h 4464580"/>
              <a:gd name="connsiteX116-1523" fmla="*/ 3556000 w 6560914"/>
              <a:gd name="connsiteY116-1524" fmla="*/ 3606800 h 4464580"/>
              <a:gd name="connsiteX117-1525" fmla="*/ 3628572 w 6560914"/>
              <a:gd name="connsiteY117-1526" fmla="*/ 3585028 h 4464580"/>
              <a:gd name="connsiteX118-1527" fmla="*/ 3664858 w 6560914"/>
              <a:gd name="connsiteY118-1528" fmla="*/ 3570514 h 4464580"/>
              <a:gd name="connsiteX119-1529" fmla="*/ 3708400 w 6560914"/>
              <a:gd name="connsiteY119-1530" fmla="*/ 3563257 h 4464580"/>
              <a:gd name="connsiteX120-1531" fmla="*/ 4455886 w 6560914"/>
              <a:gd name="connsiteY120-1532" fmla="*/ 3556000 h 4464580"/>
              <a:gd name="connsiteX121-1533" fmla="*/ 4513943 w 6560914"/>
              <a:gd name="connsiteY121-1534" fmla="*/ 3497943 h 4464580"/>
              <a:gd name="connsiteX122-1535" fmla="*/ 4557486 w 6560914"/>
              <a:gd name="connsiteY122-1536" fmla="*/ 3345543 h 4464580"/>
              <a:gd name="connsiteX123-1537" fmla="*/ 4477658 w 6560914"/>
              <a:gd name="connsiteY123-1538" fmla="*/ 3352800 h 4464580"/>
              <a:gd name="connsiteX124-1539" fmla="*/ 4383315 w 6560914"/>
              <a:gd name="connsiteY124-1540" fmla="*/ 3323771 h 4464580"/>
              <a:gd name="connsiteX125-1541" fmla="*/ 4325258 w 6560914"/>
              <a:gd name="connsiteY125-1542" fmla="*/ 3309257 h 4464580"/>
              <a:gd name="connsiteX126-1543" fmla="*/ 4332515 w 6560914"/>
              <a:gd name="connsiteY126-1544" fmla="*/ 3200400 h 4464580"/>
              <a:gd name="connsiteX127-1545" fmla="*/ 4347029 w 6560914"/>
              <a:gd name="connsiteY127-1546" fmla="*/ 3178628 h 4464580"/>
              <a:gd name="connsiteX128-1547" fmla="*/ 4354286 w 6560914"/>
              <a:gd name="connsiteY128-1548" fmla="*/ 3113314 h 4464580"/>
              <a:gd name="connsiteX129-1549" fmla="*/ 4325258 w 6560914"/>
              <a:gd name="connsiteY129-1550" fmla="*/ 3062514 h 4464580"/>
              <a:gd name="connsiteX130-1551" fmla="*/ 4230915 w 6560914"/>
              <a:gd name="connsiteY130-1552" fmla="*/ 3084286 h 4464580"/>
              <a:gd name="connsiteX131-1553" fmla="*/ 4180115 w 6560914"/>
              <a:gd name="connsiteY131-1554" fmla="*/ 3091543 h 4464580"/>
              <a:gd name="connsiteX132-1555" fmla="*/ 4071258 w 6560914"/>
              <a:gd name="connsiteY132-1556" fmla="*/ 3062514 h 4464580"/>
              <a:gd name="connsiteX133-1557" fmla="*/ 4056743 w 6560914"/>
              <a:gd name="connsiteY133-1558" fmla="*/ 3026228 h 4464580"/>
              <a:gd name="connsiteX134-1559" fmla="*/ 4049486 w 6560914"/>
              <a:gd name="connsiteY134-1560" fmla="*/ 2968171 h 4464580"/>
              <a:gd name="connsiteX135-1561" fmla="*/ 3751943 w 6560914"/>
              <a:gd name="connsiteY135-1562" fmla="*/ 2859314 h 4464580"/>
              <a:gd name="connsiteX136-1563" fmla="*/ 3780972 w 6560914"/>
              <a:gd name="connsiteY136-1564" fmla="*/ 2743200 h 4464580"/>
              <a:gd name="connsiteX137-1565" fmla="*/ 3817258 w 6560914"/>
              <a:gd name="connsiteY137-1566" fmla="*/ 2699657 h 4464580"/>
              <a:gd name="connsiteX138-1567" fmla="*/ 3831772 w 6560914"/>
              <a:gd name="connsiteY138-1568" fmla="*/ 2677886 h 4464580"/>
              <a:gd name="connsiteX139-1569" fmla="*/ 3882572 w 6560914"/>
              <a:gd name="connsiteY139-1570" fmla="*/ 2656114 h 4464580"/>
              <a:gd name="connsiteX140-1571" fmla="*/ 3918858 w 6560914"/>
              <a:gd name="connsiteY140-1572" fmla="*/ 2634343 h 4464580"/>
              <a:gd name="connsiteX141-1573" fmla="*/ 3947886 w 6560914"/>
              <a:gd name="connsiteY141-1574" fmla="*/ 2583543 h 4464580"/>
              <a:gd name="connsiteX142-1575" fmla="*/ 3962400 w 6560914"/>
              <a:gd name="connsiteY142-1576" fmla="*/ 2561771 h 4464580"/>
              <a:gd name="connsiteX143-1577" fmla="*/ 3991429 w 6560914"/>
              <a:gd name="connsiteY143-1578" fmla="*/ 2547257 h 4464580"/>
              <a:gd name="connsiteX144-1579" fmla="*/ 4093029 w 6560914"/>
              <a:gd name="connsiteY144-1580" fmla="*/ 2576286 h 4464580"/>
              <a:gd name="connsiteX145-1581" fmla="*/ 4223658 w 6560914"/>
              <a:gd name="connsiteY145-1582" fmla="*/ 2634343 h 4464580"/>
              <a:gd name="connsiteX146-1583" fmla="*/ 4252686 w 6560914"/>
              <a:gd name="connsiteY146-1584" fmla="*/ 2648857 h 4464580"/>
              <a:gd name="connsiteX147-1585" fmla="*/ 4288972 w 6560914"/>
              <a:gd name="connsiteY147-1586" fmla="*/ 2706914 h 4464580"/>
              <a:gd name="connsiteX148-1587" fmla="*/ 4296229 w 6560914"/>
              <a:gd name="connsiteY148-1588" fmla="*/ 2743200 h 4464580"/>
              <a:gd name="connsiteX149-1589" fmla="*/ 4318000 w 6560914"/>
              <a:gd name="connsiteY149-1590" fmla="*/ 2750457 h 4464580"/>
              <a:gd name="connsiteX150-1591" fmla="*/ 4347029 w 6560914"/>
              <a:gd name="connsiteY150-1592" fmla="*/ 2757714 h 4464580"/>
              <a:gd name="connsiteX151-1593" fmla="*/ 4368800 w 6560914"/>
              <a:gd name="connsiteY151-1594" fmla="*/ 2764971 h 4464580"/>
              <a:gd name="connsiteX152-1595" fmla="*/ 4434115 w 6560914"/>
              <a:gd name="connsiteY152-1596" fmla="*/ 2772228 h 4464580"/>
              <a:gd name="connsiteX153-1597" fmla="*/ 4608286 w 6560914"/>
              <a:gd name="connsiteY153-1598" fmla="*/ 2794000 h 4464580"/>
              <a:gd name="connsiteX154-1599" fmla="*/ 4688115 w 6560914"/>
              <a:gd name="connsiteY154-1600" fmla="*/ 2808514 h 4464580"/>
              <a:gd name="connsiteX155-1601" fmla="*/ 4717143 w 6560914"/>
              <a:gd name="connsiteY155-1602" fmla="*/ 2823028 h 4464580"/>
              <a:gd name="connsiteX156-1603" fmla="*/ 4724400 w 6560914"/>
              <a:gd name="connsiteY156-1604" fmla="*/ 2866571 h 4464580"/>
              <a:gd name="connsiteX157-1605" fmla="*/ 4731658 w 6560914"/>
              <a:gd name="connsiteY157-1606" fmla="*/ 2902857 h 4464580"/>
              <a:gd name="connsiteX158-1607" fmla="*/ 4724400 w 6560914"/>
              <a:gd name="connsiteY158-1608" fmla="*/ 2982686 h 4464580"/>
              <a:gd name="connsiteX159-1609" fmla="*/ 4746172 w 6560914"/>
              <a:gd name="connsiteY159-1610" fmla="*/ 3018971 h 4464580"/>
              <a:gd name="connsiteX160-1611" fmla="*/ 4760686 w 6560914"/>
              <a:gd name="connsiteY160-1612" fmla="*/ 3055257 h 4464580"/>
              <a:gd name="connsiteX161-1613" fmla="*/ 4891315 w 6560914"/>
              <a:gd name="connsiteY161-1614" fmla="*/ 3091543 h 4464580"/>
              <a:gd name="connsiteX162-1615" fmla="*/ 4949372 w 6560914"/>
              <a:gd name="connsiteY162-1616" fmla="*/ 3084286 h 4464580"/>
              <a:gd name="connsiteX163-1617" fmla="*/ 4971143 w 6560914"/>
              <a:gd name="connsiteY163-1618" fmla="*/ 3149600 h 4464580"/>
              <a:gd name="connsiteX164-1619" fmla="*/ 4978400 w 6560914"/>
              <a:gd name="connsiteY164-1620" fmla="*/ 3258457 h 4464580"/>
              <a:gd name="connsiteX165-1621" fmla="*/ 5196115 w 6560914"/>
              <a:gd name="connsiteY165-1622" fmla="*/ 3265714 h 4464580"/>
              <a:gd name="connsiteX166-1623" fmla="*/ 5254172 w 6560914"/>
              <a:gd name="connsiteY166-1624" fmla="*/ 3287486 h 4464580"/>
              <a:gd name="connsiteX167-1625" fmla="*/ 5355772 w 6560914"/>
              <a:gd name="connsiteY167-1626" fmla="*/ 3236686 h 4464580"/>
              <a:gd name="connsiteX168-1627" fmla="*/ 5399315 w 6560914"/>
              <a:gd name="connsiteY168-1628" fmla="*/ 3156857 h 4464580"/>
              <a:gd name="connsiteX169-1629" fmla="*/ 5428343 w 6560914"/>
              <a:gd name="connsiteY169-1630" fmla="*/ 2960914 h 4464580"/>
              <a:gd name="connsiteX170-1631" fmla="*/ 5428343 w 6560914"/>
              <a:gd name="connsiteY170-1632" fmla="*/ 2728686 h 4464580"/>
              <a:gd name="connsiteX171-1633" fmla="*/ 5442858 w 6560914"/>
              <a:gd name="connsiteY171-1634" fmla="*/ 2590800 h 4464580"/>
              <a:gd name="connsiteX172-1635" fmla="*/ 5457372 w 6560914"/>
              <a:gd name="connsiteY172-1636" fmla="*/ 2510971 h 4464580"/>
              <a:gd name="connsiteX173-1637" fmla="*/ 5479143 w 6560914"/>
              <a:gd name="connsiteY173-1638" fmla="*/ 2489200 h 4464580"/>
              <a:gd name="connsiteX174-1639" fmla="*/ 5544458 w 6560914"/>
              <a:gd name="connsiteY174-1640" fmla="*/ 2496457 h 4464580"/>
              <a:gd name="connsiteX175-1641" fmla="*/ 5638800 w 6560914"/>
              <a:gd name="connsiteY175-1642" fmla="*/ 2569028 h 4464580"/>
              <a:gd name="connsiteX176-1643" fmla="*/ 5653315 w 6560914"/>
              <a:gd name="connsiteY176-1644" fmla="*/ 2685143 h 4464580"/>
              <a:gd name="connsiteX177-1645" fmla="*/ 5660572 w 6560914"/>
              <a:gd name="connsiteY177-1646" fmla="*/ 2852057 h 4464580"/>
              <a:gd name="connsiteX178-1647" fmla="*/ 5776686 w 6560914"/>
              <a:gd name="connsiteY178-1648" fmla="*/ 2859314 h 4464580"/>
              <a:gd name="connsiteX179-1649" fmla="*/ 5936343 w 6560914"/>
              <a:gd name="connsiteY179-1650" fmla="*/ 2830286 h 4464580"/>
              <a:gd name="connsiteX180-1651" fmla="*/ 5987143 w 6560914"/>
              <a:gd name="connsiteY180-1652" fmla="*/ 2823028 h 4464580"/>
              <a:gd name="connsiteX181-1653" fmla="*/ 6001658 w 6560914"/>
              <a:gd name="connsiteY181-1654" fmla="*/ 2910114 h 4464580"/>
              <a:gd name="connsiteX182-1655" fmla="*/ 6016172 w 6560914"/>
              <a:gd name="connsiteY182-1656" fmla="*/ 3048000 h 4464580"/>
              <a:gd name="connsiteX183-1657" fmla="*/ 6045200 w 6560914"/>
              <a:gd name="connsiteY183-1658" fmla="*/ 3106057 h 4464580"/>
              <a:gd name="connsiteX184-1659" fmla="*/ 6066972 w 6560914"/>
              <a:gd name="connsiteY184-1660" fmla="*/ 3251200 h 4464580"/>
              <a:gd name="connsiteX185-1661" fmla="*/ 6088743 w 6560914"/>
              <a:gd name="connsiteY185-1662" fmla="*/ 3258457 h 4464580"/>
              <a:gd name="connsiteX186-1663" fmla="*/ 6183086 w 6560914"/>
              <a:gd name="connsiteY186-1664" fmla="*/ 3251200 h 4464580"/>
              <a:gd name="connsiteX187-1665" fmla="*/ 6212115 w 6560914"/>
              <a:gd name="connsiteY187-1666" fmla="*/ 3243943 h 4464580"/>
              <a:gd name="connsiteX188-1667" fmla="*/ 6248400 w 6560914"/>
              <a:gd name="connsiteY188-1668" fmla="*/ 3207657 h 4464580"/>
              <a:gd name="connsiteX189-1669" fmla="*/ 6270172 w 6560914"/>
              <a:gd name="connsiteY189-1670" fmla="*/ 3149600 h 4464580"/>
              <a:gd name="connsiteX190-1671" fmla="*/ 6284686 w 6560914"/>
              <a:gd name="connsiteY190-1672" fmla="*/ 3033486 h 4464580"/>
              <a:gd name="connsiteX191-1673" fmla="*/ 6350000 w 6560914"/>
              <a:gd name="connsiteY191-1674" fmla="*/ 3048000 h 4464580"/>
              <a:gd name="connsiteX192-1675" fmla="*/ 6400800 w 6560914"/>
              <a:gd name="connsiteY192-1676" fmla="*/ 3106057 h 4464580"/>
              <a:gd name="connsiteX193-1677" fmla="*/ 6408058 w 6560914"/>
              <a:gd name="connsiteY193-1678" fmla="*/ 3149600 h 4464580"/>
              <a:gd name="connsiteX194-1679" fmla="*/ 6458858 w 6560914"/>
              <a:gd name="connsiteY194-1680" fmla="*/ 3236686 h 4464580"/>
              <a:gd name="connsiteX195-1681" fmla="*/ 6466115 w 6560914"/>
              <a:gd name="connsiteY195-1682" fmla="*/ 3280228 h 4464580"/>
              <a:gd name="connsiteX196-1683" fmla="*/ 6473372 w 6560914"/>
              <a:gd name="connsiteY196-1684" fmla="*/ 3367314 h 4464580"/>
              <a:gd name="connsiteX197-1685" fmla="*/ 6480629 w 6560914"/>
              <a:gd name="connsiteY197-1686" fmla="*/ 3432628 h 4464580"/>
              <a:gd name="connsiteX198-1687" fmla="*/ 6328229 w 6560914"/>
              <a:gd name="connsiteY198-1688" fmla="*/ 3476171 h 4464580"/>
              <a:gd name="connsiteX199-1689" fmla="*/ 6248400 w 6560914"/>
              <a:gd name="connsiteY199-1690" fmla="*/ 3505200 h 4464580"/>
              <a:gd name="connsiteX200-1691" fmla="*/ 6204858 w 6560914"/>
              <a:gd name="connsiteY200-1692" fmla="*/ 3541486 h 4464580"/>
              <a:gd name="connsiteX201-1693" fmla="*/ 6190343 w 6560914"/>
              <a:gd name="connsiteY201-1694" fmla="*/ 3657600 h 4464580"/>
              <a:gd name="connsiteX202-1695" fmla="*/ 6183086 w 6560914"/>
              <a:gd name="connsiteY202-1696" fmla="*/ 3679371 h 4464580"/>
              <a:gd name="connsiteX203-1697" fmla="*/ 6190343 w 6560914"/>
              <a:gd name="connsiteY203-1698" fmla="*/ 3730171 h 4464580"/>
              <a:gd name="connsiteX204-1699" fmla="*/ 6255658 w 6560914"/>
              <a:gd name="connsiteY204-1700" fmla="*/ 3955143 h 4464580"/>
              <a:gd name="connsiteX205-1701" fmla="*/ 6342743 w 6560914"/>
              <a:gd name="connsiteY205-1702" fmla="*/ 3969657 h 4464580"/>
              <a:gd name="connsiteX206-1703" fmla="*/ 6371772 w 6560914"/>
              <a:gd name="connsiteY206-1704" fmla="*/ 3976914 h 4464580"/>
              <a:gd name="connsiteX207-1705" fmla="*/ 6429829 w 6560914"/>
              <a:gd name="connsiteY207-1706" fmla="*/ 4027714 h 4464580"/>
              <a:gd name="connsiteX208-1707" fmla="*/ 6480629 w 6560914"/>
              <a:gd name="connsiteY208-1708" fmla="*/ 4136571 h 4464580"/>
              <a:gd name="connsiteX209-1709" fmla="*/ 6509658 w 6560914"/>
              <a:gd name="connsiteY209-1710" fmla="*/ 4187371 h 4464580"/>
              <a:gd name="connsiteX210-1711" fmla="*/ 6531429 w 6560914"/>
              <a:gd name="connsiteY210-1712" fmla="*/ 4230914 h 4464580"/>
              <a:gd name="connsiteX211-1713" fmla="*/ 6538686 w 6560914"/>
              <a:gd name="connsiteY211-1714" fmla="*/ 4267200 h 4464580"/>
              <a:gd name="connsiteX212-1715" fmla="*/ 6545943 w 6560914"/>
              <a:gd name="connsiteY212-1716" fmla="*/ 4296228 h 4464580"/>
              <a:gd name="connsiteX213-1717" fmla="*/ 6560458 w 6560914"/>
              <a:gd name="connsiteY213-1718" fmla="*/ 4463143 h 4464580"/>
              <a:gd name="connsiteX214-1719" fmla="*/ 6560458 w 6560914"/>
              <a:gd name="connsiteY214-1720" fmla="*/ 4441371 h 4464580"/>
              <a:gd name="connsiteX0-1721" fmla="*/ 73219 w 6554304"/>
              <a:gd name="connsiteY0-1722" fmla="*/ 0 h 4464580"/>
              <a:gd name="connsiteX1-1723" fmla="*/ 80476 w 6554304"/>
              <a:gd name="connsiteY1-1724" fmla="*/ 94343 h 4464580"/>
              <a:gd name="connsiteX2-1725" fmla="*/ 94990 w 6554304"/>
              <a:gd name="connsiteY2-1726" fmla="*/ 304800 h 4464580"/>
              <a:gd name="connsiteX3-1727" fmla="*/ 102248 w 6554304"/>
              <a:gd name="connsiteY3-1728" fmla="*/ 348343 h 4464580"/>
              <a:gd name="connsiteX4-1729" fmla="*/ 116762 w 6554304"/>
              <a:gd name="connsiteY4-1730" fmla="*/ 493486 h 4464580"/>
              <a:gd name="connsiteX5-1731" fmla="*/ 138533 w 6554304"/>
              <a:gd name="connsiteY5-1732" fmla="*/ 544286 h 4464580"/>
              <a:gd name="connsiteX6-1733" fmla="*/ 160305 w 6554304"/>
              <a:gd name="connsiteY6-1734" fmla="*/ 674914 h 4464580"/>
              <a:gd name="connsiteX7-1735" fmla="*/ 203848 w 6554304"/>
              <a:gd name="connsiteY7-1736" fmla="*/ 696686 h 4464580"/>
              <a:gd name="connsiteX8-1737" fmla="*/ 298190 w 6554304"/>
              <a:gd name="connsiteY8-1738" fmla="*/ 725714 h 4464580"/>
              <a:gd name="connsiteX9-1739" fmla="*/ 305448 w 6554304"/>
              <a:gd name="connsiteY9-1740" fmla="*/ 747486 h 4464580"/>
              <a:gd name="connsiteX10-1741" fmla="*/ 319962 w 6554304"/>
              <a:gd name="connsiteY10-1742" fmla="*/ 769257 h 4464580"/>
              <a:gd name="connsiteX11-1743" fmla="*/ 269162 w 6554304"/>
              <a:gd name="connsiteY11-1744" fmla="*/ 841828 h 4464580"/>
              <a:gd name="connsiteX12-1745" fmla="*/ 247390 w 6554304"/>
              <a:gd name="connsiteY12-1746" fmla="*/ 863600 h 4464580"/>
              <a:gd name="connsiteX13-1747" fmla="*/ 138533 w 6554304"/>
              <a:gd name="connsiteY13-1748" fmla="*/ 899886 h 4464580"/>
              <a:gd name="connsiteX14-1749" fmla="*/ 73219 w 6554304"/>
              <a:gd name="connsiteY14-1750" fmla="*/ 928914 h 4464580"/>
              <a:gd name="connsiteX15-1751" fmla="*/ 58705 w 6554304"/>
              <a:gd name="connsiteY15-1752" fmla="*/ 979714 h 4464580"/>
              <a:gd name="connsiteX16-1753" fmla="*/ 15162 w 6554304"/>
              <a:gd name="connsiteY16-1754" fmla="*/ 1081314 h 4464580"/>
              <a:gd name="connsiteX17-1755" fmla="*/ 22419 w 6554304"/>
              <a:gd name="connsiteY17-1756" fmla="*/ 1291771 h 4464580"/>
              <a:gd name="connsiteX18-1757" fmla="*/ 87733 w 6554304"/>
              <a:gd name="connsiteY18-1758" fmla="*/ 1299028 h 4464580"/>
              <a:gd name="connsiteX19-1759" fmla="*/ 124019 w 6554304"/>
              <a:gd name="connsiteY19-1760" fmla="*/ 1306286 h 4464580"/>
              <a:gd name="connsiteX20-1761" fmla="*/ 341733 w 6554304"/>
              <a:gd name="connsiteY20-1762" fmla="*/ 1313543 h 4464580"/>
              <a:gd name="connsiteX21-1763" fmla="*/ 465105 w 6554304"/>
              <a:gd name="connsiteY21-1764" fmla="*/ 1320800 h 4464580"/>
              <a:gd name="connsiteX22-1765" fmla="*/ 486876 w 6554304"/>
              <a:gd name="connsiteY22-1766" fmla="*/ 1451428 h 4464580"/>
              <a:gd name="connsiteX23-1767" fmla="*/ 450590 w 6554304"/>
              <a:gd name="connsiteY23-1768" fmla="*/ 1509486 h 4464580"/>
              <a:gd name="connsiteX24-1769" fmla="*/ 341733 w 6554304"/>
              <a:gd name="connsiteY24-1770" fmla="*/ 1524000 h 4464580"/>
              <a:gd name="connsiteX25-1771" fmla="*/ 290933 w 6554304"/>
              <a:gd name="connsiteY25-1772" fmla="*/ 1538514 h 4464580"/>
              <a:gd name="connsiteX26-1773" fmla="*/ 261905 w 6554304"/>
              <a:gd name="connsiteY26-1774" fmla="*/ 1553028 h 4464580"/>
              <a:gd name="connsiteX27-1775" fmla="*/ 145790 w 6554304"/>
              <a:gd name="connsiteY27-1776" fmla="*/ 1567543 h 4464580"/>
              <a:gd name="connsiteX28-1777" fmla="*/ 80476 w 6554304"/>
              <a:gd name="connsiteY28-1778" fmla="*/ 1611086 h 4464580"/>
              <a:gd name="connsiteX29-1779" fmla="*/ 65962 w 6554304"/>
              <a:gd name="connsiteY29-1780" fmla="*/ 1669143 h 4464580"/>
              <a:gd name="connsiteX30-1781" fmla="*/ 73219 w 6554304"/>
              <a:gd name="connsiteY30-1782" fmla="*/ 1915886 h 4464580"/>
              <a:gd name="connsiteX31-1783" fmla="*/ 80476 w 6554304"/>
              <a:gd name="connsiteY31-1784" fmla="*/ 1995714 h 4464580"/>
              <a:gd name="connsiteX32-1785" fmla="*/ 65962 w 6554304"/>
              <a:gd name="connsiteY32-1786" fmla="*/ 2133600 h 4464580"/>
              <a:gd name="connsiteX33-1787" fmla="*/ 58705 w 6554304"/>
              <a:gd name="connsiteY33-1788" fmla="*/ 2242457 h 4464580"/>
              <a:gd name="connsiteX34-1789" fmla="*/ 51448 w 6554304"/>
              <a:gd name="connsiteY34-1790" fmla="*/ 2271486 h 4464580"/>
              <a:gd name="connsiteX35-1791" fmla="*/ 36933 w 6554304"/>
              <a:gd name="connsiteY35-1792" fmla="*/ 2402114 h 4464580"/>
              <a:gd name="connsiteX36-1793" fmla="*/ 22419 w 6554304"/>
              <a:gd name="connsiteY36-1794" fmla="*/ 2510971 h 4464580"/>
              <a:gd name="connsiteX37-1795" fmla="*/ 7905 w 6554304"/>
              <a:gd name="connsiteY37-1796" fmla="*/ 2648857 h 4464580"/>
              <a:gd name="connsiteX38-1797" fmla="*/ 648 w 6554304"/>
              <a:gd name="connsiteY38-1798" fmla="*/ 2685143 h 4464580"/>
              <a:gd name="connsiteX39-1799" fmla="*/ 13166 w 6554304"/>
              <a:gd name="connsiteY39-1800" fmla="*/ 3066324 h 4464580"/>
              <a:gd name="connsiteX40-1801" fmla="*/ 13529 w 6554304"/>
              <a:gd name="connsiteY40-1802" fmla="*/ 3135448 h 4464580"/>
              <a:gd name="connsiteX41-1803" fmla="*/ 21512 w 6554304"/>
              <a:gd name="connsiteY41-1804" fmla="*/ 3341733 h 4464580"/>
              <a:gd name="connsiteX42-1805" fmla="*/ 32216 w 6554304"/>
              <a:gd name="connsiteY42-1806" fmla="*/ 3593011 h 4464580"/>
              <a:gd name="connsiteX43-1807" fmla="*/ 7905 w 6554304"/>
              <a:gd name="connsiteY43-1808" fmla="*/ 3846286 h 4464580"/>
              <a:gd name="connsiteX44-1809" fmla="*/ 16250 w 6554304"/>
              <a:gd name="connsiteY44-1810" fmla="*/ 3959678 h 4464580"/>
              <a:gd name="connsiteX45-1811" fmla="*/ 7905 w 6554304"/>
              <a:gd name="connsiteY45-1812" fmla="*/ 4027714 h 4464580"/>
              <a:gd name="connsiteX46-1813" fmla="*/ 15162 w 6554304"/>
              <a:gd name="connsiteY46-1814" fmla="*/ 4049486 h 4464580"/>
              <a:gd name="connsiteX47-1815" fmla="*/ 36933 w 6554304"/>
              <a:gd name="connsiteY47-1816" fmla="*/ 4078514 h 4464580"/>
              <a:gd name="connsiteX48-1817" fmla="*/ 80476 w 6554304"/>
              <a:gd name="connsiteY48-1818" fmla="*/ 4093028 h 4464580"/>
              <a:gd name="connsiteX49-1819" fmla="*/ 131276 w 6554304"/>
              <a:gd name="connsiteY49-1820" fmla="*/ 4114800 h 4464580"/>
              <a:gd name="connsiteX50-1821" fmla="*/ 225619 w 6554304"/>
              <a:gd name="connsiteY50-1822" fmla="*/ 4165600 h 4464580"/>
              <a:gd name="connsiteX51-1823" fmla="*/ 254648 w 6554304"/>
              <a:gd name="connsiteY51-1824" fmla="*/ 4172857 h 4464580"/>
              <a:gd name="connsiteX52-1825" fmla="*/ 319962 w 6554304"/>
              <a:gd name="connsiteY52-1826" fmla="*/ 4194628 h 4464580"/>
              <a:gd name="connsiteX53-1827" fmla="*/ 632019 w 6554304"/>
              <a:gd name="connsiteY53-1828" fmla="*/ 4201886 h 4464580"/>
              <a:gd name="connsiteX54-1829" fmla="*/ 697333 w 6554304"/>
              <a:gd name="connsiteY54-1830" fmla="*/ 4216400 h 4464580"/>
              <a:gd name="connsiteX55-1831" fmla="*/ 1038419 w 6554304"/>
              <a:gd name="connsiteY55-1832" fmla="*/ 4216400 h 4464580"/>
              <a:gd name="connsiteX56-1833" fmla="*/ 1081962 w 6554304"/>
              <a:gd name="connsiteY56-1834" fmla="*/ 4194628 h 4464580"/>
              <a:gd name="connsiteX57-1835" fmla="*/ 1125505 w 6554304"/>
              <a:gd name="connsiteY57-1836" fmla="*/ 4172857 h 4464580"/>
              <a:gd name="connsiteX58-1837" fmla="*/ 1132762 w 6554304"/>
              <a:gd name="connsiteY58-1838" fmla="*/ 4151086 h 4464580"/>
              <a:gd name="connsiteX59-1839" fmla="*/ 1147276 w 6554304"/>
              <a:gd name="connsiteY59-1840" fmla="*/ 4114800 h 4464580"/>
              <a:gd name="connsiteX60-1841" fmla="*/ 1154533 w 6554304"/>
              <a:gd name="connsiteY60-1842" fmla="*/ 4020457 h 4464580"/>
              <a:gd name="connsiteX61-1843" fmla="*/ 1169048 w 6554304"/>
              <a:gd name="connsiteY61-1844" fmla="*/ 3693886 h 4464580"/>
              <a:gd name="connsiteX62-1845" fmla="*/ 1161790 w 6554304"/>
              <a:gd name="connsiteY62-1846" fmla="*/ 3570514 h 4464580"/>
              <a:gd name="connsiteX63-1847" fmla="*/ 1161790 w 6554304"/>
              <a:gd name="connsiteY63-1848" fmla="*/ 3439886 h 4464580"/>
              <a:gd name="connsiteX64-1849" fmla="*/ 1198076 w 6554304"/>
              <a:gd name="connsiteY64-1850" fmla="*/ 3374571 h 4464580"/>
              <a:gd name="connsiteX65-1851" fmla="*/ 1321448 w 6554304"/>
              <a:gd name="connsiteY65-1852" fmla="*/ 3381828 h 4464580"/>
              <a:gd name="connsiteX66-1853" fmla="*/ 1357733 w 6554304"/>
              <a:gd name="connsiteY66-1854" fmla="*/ 3425371 h 4464580"/>
              <a:gd name="connsiteX67-1855" fmla="*/ 1386762 w 6554304"/>
              <a:gd name="connsiteY67-1856" fmla="*/ 3468914 h 4464580"/>
              <a:gd name="connsiteX68-1857" fmla="*/ 1408533 w 6554304"/>
              <a:gd name="connsiteY68-1858" fmla="*/ 3497943 h 4464580"/>
              <a:gd name="connsiteX69-1859" fmla="*/ 1423048 w 6554304"/>
              <a:gd name="connsiteY69-1860" fmla="*/ 3548743 h 4464580"/>
              <a:gd name="connsiteX70-1861" fmla="*/ 1437562 w 6554304"/>
              <a:gd name="connsiteY70-1862" fmla="*/ 3751943 h 4464580"/>
              <a:gd name="connsiteX71-1863" fmla="*/ 1459333 w 6554304"/>
              <a:gd name="connsiteY71-1864" fmla="*/ 3991428 h 4464580"/>
              <a:gd name="connsiteX72-1865" fmla="*/ 1510133 w 6554304"/>
              <a:gd name="connsiteY72-1866" fmla="*/ 4187371 h 4464580"/>
              <a:gd name="connsiteX73-1867" fmla="*/ 1618990 w 6554304"/>
              <a:gd name="connsiteY73-1868" fmla="*/ 4158343 h 4464580"/>
              <a:gd name="connsiteX74-1869" fmla="*/ 1626248 w 6554304"/>
              <a:gd name="connsiteY74-1870" fmla="*/ 4129314 h 4464580"/>
              <a:gd name="connsiteX75-1871" fmla="*/ 1597219 w 6554304"/>
              <a:gd name="connsiteY75-1872" fmla="*/ 3991428 h 4464580"/>
              <a:gd name="connsiteX76-1873" fmla="*/ 1575448 w 6554304"/>
              <a:gd name="connsiteY76-1874" fmla="*/ 3911600 h 4464580"/>
              <a:gd name="connsiteX77-1875" fmla="*/ 1611733 w 6554304"/>
              <a:gd name="connsiteY77-1876" fmla="*/ 3418114 h 4464580"/>
              <a:gd name="connsiteX78-1877" fmla="*/ 1633505 w 6554304"/>
              <a:gd name="connsiteY78-1878" fmla="*/ 3396343 h 4464580"/>
              <a:gd name="connsiteX79-1879" fmla="*/ 1727848 w 6554304"/>
              <a:gd name="connsiteY79-1880" fmla="*/ 3345543 h 4464580"/>
              <a:gd name="connsiteX80-1881" fmla="*/ 1778648 w 6554304"/>
              <a:gd name="connsiteY80-1882" fmla="*/ 3316514 h 4464580"/>
              <a:gd name="connsiteX81-1883" fmla="*/ 1822190 w 6554304"/>
              <a:gd name="connsiteY81-1884" fmla="*/ 3323771 h 4464580"/>
              <a:gd name="connsiteX82-1885" fmla="*/ 1836705 w 6554304"/>
              <a:gd name="connsiteY82-1886" fmla="*/ 3374571 h 4464580"/>
              <a:gd name="connsiteX83-1887" fmla="*/ 1880248 w 6554304"/>
              <a:gd name="connsiteY83-1888" fmla="*/ 3592286 h 4464580"/>
              <a:gd name="connsiteX84-1889" fmla="*/ 1974590 w 6554304"/>
              <a:gd name="connsiteY84-1890" fmla="*/ 3570514 h 4464580"/>
              <a:gd name="connsiteX85-1891" fmla="*/ 2018133 w 6554304"/>
              <a:gd name="connsiteY85-1892" fmla="*/ 3556000 h 4464580"/>
              <a:gd name="connsiteX86-1893" fmla="*/ 2105219 w 6554304"/>
              <a:gd name="connsiteY86-1894" fmla="*/ 3548743 h 4464580"/>
              <a:gd name="connsiteX87-1895" fmla="*/ 2584190 w 6554304"/>
              <a:gd name="connsiteY87-1896" fmla="*/ 3534228 h 4464580"/>
              <a:gd name="connsiteX88-1897" fmla="*/ 2743848 w 6554304"/>
              <a:gd name="connsiteY88-1898" fmla="*/ 3548743 h 4464580"/>
              <a:gd name="connsiteX89-1899" fmla="*/ 2801905 w 6554304"/>
              <a:gd name="connsiteY89-1900" fmla="*/ 3556000 h 4464580"/>
              <a:gd name="connsiteX90-1901" fmla="*/ 2794648 w 6554304"/>
              <a:gd name="connsiteY90-1902" fmla="*/ 3664857 h 4464580"/>
              <a:gd name="connsiteX91-1903" fmla="*/ 2780133 w 6554304"/>
              <a:gd name="connsiteY91-1904" fmla="*/ 3701143 h 4464580"/>
              <a:gd name="connsiteX92-1905" fmla="*/ 2787390 w 6554304"/>
              <a:gd name="connsiteY92-1906" fmla="*/ 3766457 h 4464580"/>
              <a:gd name="connsiteX93-1907" fmla="*/ 3070419 w 6554304"/>
              <a:gd name="connsiteY93-1908" fmla="*/ 3722914 h 4464580"/>
              <a:gd name="connsiteX94-1909" fmla="*/ 3084933 w 6554304"/>
              <a:gd name="connsiteY94-1910" fmla="*/ 3606800 h 4464580"/>
              <a:gd name="connsiteX95-1911" fmla="*/ 3055905 w 6554304"/>
              <a:gd name="connsiteY95-1912" fmla="*/ 3505200 h 4464580"/>
              <a:gd name="connsiteX96-1913" fmla="*/ 3077676 w 6554304"/>
              <a:gd name="connsiteY96-1914" fmla="*/ 3483428 h 4464580"/>
              <a:gd name="connsiteX97-1915" fmla="*/ 3113962 w 6554304"/>
              <a:gd name="connsiteY97-1916" fmla="*/ 3497943 h 4464580"/>
              <a:gd name="connsiteX98-1917" fmla="*/ 3179276 w 6554304"/>
              <a:gd name="connsiteY98-1918" fmla="*/ 3512457 h 4464580"/>
              <a:gd name="connsiteX99-1919" fmla="*/ 3273619 w 6554304"/>
              <a:gd name="connsiteY99-1920" fmla="*/ 3490686 h 4464580"/>
              <a:gd name="connsiteX100-1921" fmla="*/ 3251848 w 6554304"/>
              <a:gd name="connsiteY100-1922" fmla="*/ 3454400 h 4464580"/>
              <a:gd name="connsiteX101-1923" fmla="*/ 3208305 w 6554304"/>
              <a:gd name="connsiteY101-1924" fmla="*/ 3323771 h 4464580"/>
              <a:gd name="connsiteX102-1925" fmla="*/ 3172019 w 6554304"/>
              <a:gd name="connsiteY102-1926" fmla="*/ 3258457 h 4464580"/>
              <a:gd name="connsiteX103-1927" fmla="*/ 3288133 w 6554304"/>
              <a:gd name="connsiteY103-1928" fmla="*/ 3265714 h 4464580"/>
              <a:gd name="connsiteX104-1929" fmla="*/ 3331676 w 6554304"/>
              <a:gd name="connsiteY104-1930" fmla="*/ 3272971 h 4464580"/>
              <a:gd name="connsiteX105-1931" fmla="*/ 3433276 w 6554304"/>
              <a:gd name="connsiteY105-1932" fmla="*/ 3120571 h 4464580"/>
              <a:gd name="connsiteX106-1933" fmla="*/ 3484076 w 6554304"/>
              <a:gd name="connsiteY106-1934" fmla="*/ 3127828 h 4464580"/>
              <a:gd name="connsiteX107-1935" fmla="*/ 3665505 w 6554304"/>
              <a:gd name="connsiteY107-1936" fmla="*/ 3113314 h 4464580"/>
              <a:gd name="connsiteX108-1937" fmla="*/ 3716305 w 6554304"/>
              <a:gd name="connsiteY108-1938" fmla="*/ 3127828 h 4464580"/>
              <a:gd name="connsiteX109-1939" fmla="*/ 3752590 w 6554304"/>
              <a:gd name="connsiteY109-1940" fmla="*/ 3135086 h 4464580"/>
              <a:gd name="connsiteX110-1941" fmla="*/ 3767105 w 6554304"/>
              <a:gd name="connsiteY110-1942" fmla="*/ 3200400 h 4464580"/>
              <a:gd name="connsiteX111-1943" fmla="*/ 3803390 w 6554304"/>
              <a:gd name="connsiteY111-1944" fmla="*/ 3338286 h 4464580"/>
              <a:gd name="connsiteX112-1945" fmla="*/ 3774362 w 6554304"/>
              <a:gd name="connsiteY112-1946" fmla="*/ 3360057 h 4464580"/>
              <a:gd name="connsiteX113-1947" fmla="*/ 3513105 w 6554304"/>
              <a:gd name="connsiteY113-1948" fmla="*/ 3367314 h 4464580"/>
              <a:gd name="connsiteX114-1949" fmla="*/ 3520362 w 6554304"/>
              <a:gd name="connsiteY114-1950" fmla="*/ 3563257 h 4464580"/>
              <a:gd name="connsiteX115-1951" fmla="*/ 3527619 w 6554304"/>
              <a:gd name="connsiteY115-1952" fmla="*/ 3585028 h 4464580"/>
              <a:gd name="connsiteX116-1953" fmla="*/ 3549390 w 6554304"/>
              <a:gd name="connsiteY116-1954" fmla="*/ 3606800 h 4464580"/>
              <a:gd name="connsiteX117-1955" fmla="*/ 3621962 w 6554304"/>
              <a:gd name="connsiteY117-1956" fmla="*/ 3585028 h 4464580"/>
              <a:gd name="connsiteX118-1957" fmla="*/ 3658248 w 6554304"/>
              <a:gd name="connsiteY118-1958" fmla="*/ 3570514 h 4464580"/>
              <a:gd name="connsiteX119-1959" fmla="*/ 3701790 w 6554304"/>
              <a:gd name="connsiteY119-1960" fmla="*/ 3563257 h 4464580"/>
              <a:gd name="connsiteX120-1961" fmla="*/ 4449276 w 6554304"/>
              <a:gd name="connsiteY120-1962" fmla="*/ 3556000 h 4464580"/>
              <a:gd name="connsiteX121-1963" fmla="*/ 4507333 w 6554304"/>
              <a:gd name="connsiteY121-1964" fmla="*/ 3497943 h 4464580"/>
              <a:gd name="connsiteX122-1965" fmla="*/ 4550876 w 6554304"/>
              <a:gd name="connsiteY122-1966" fmla="*/ 3345543 h 4464580"/>
              <a:gd name="connsiteX123-1967" fmla="*/ 4471048 w 6554304"/>
              <a:gd name="connsiteY123-1968" fmla="*/ 3352800 h 4464580"/>
              <a:gd name="connsiteX124-1969" fmla="*/ 4376705 w 6554304"/>
              <a:gd name="connsiteY124-1970" fmla="*/ 3323771 h 4464580"/>
              <a:gd name="connsiteX125-1971" fmla="*/ 4318648 w 6554304"/>
              <a:gd name="connsiteY125-1972" fmla="*/ 3309257 h 4464580"/>
              <a:gd name="connsiteX126-1973" fmla="*/ 4325905 w 6554304"/>
              <a:gd name="connsiteY126-1974" fmla="*/ 3200400 h 4464580"/>
              <a:gd name="connsiteX127-1975" fmla="*/ 4340419 w 6554304"/>
              <a:gd name="connsiteY127-1976" fmla="*/ 3178628 h 4464580"/>
              <a:gd name="connsiteX128-1977" fmla="*/ 4347676 w 6554304"/>
              <a:gd name="connsiteY128-1978" fmla="*/ 3113314 h 4464580"/>
              <a:gd name="connsiteX129-1979" fmla="*/ 4318648 w 6554304"/>
              <a:gd name="connsiteY129-1980" fmla="*/ 3062514 h 4464580"/>
              <a:gd name="connsiteX130-1981" fmla="*/ 4224305 w 6554304"/>
              <a:gd name="connsiteY130-1982" fmla="*/ 3084286 h 4464580"/>
              <a:gd name="connsiteX131-1983" fmla="*/ 4173505 w 6554304"/>
              <a:gd name="connsiteY131-1984" fmla="*/ 3091543 h 4464580"/>
              <a:gd name="connsiteX132-1985" fmla="*/ 4064648 w 6554304"/>
              <a:gd name="connsiteY132-1986" fmla="*/ 3062514 h 4464580"/>
              <a:gd name="connsiteX133-1987" fmla="*/ 4050133 w 6554304"/>
              <a:gd name="connsiteY133-1988" fmla="*/ 3026228 h 4464580"/>
              <a:gd name="connsiteX134-1989" fmla="*/ 4042876 w 6554304"/>
              <a:gd name="connsiteY134-1990" fmla="*/ 2968171 h 4464580"/>
              <a:gd name="connsiteX135-1991" fmla="*/ 3745333 w 6554304"/>
              <a:gd name="connsiteY135-1992" fmla="*/ 2859314 h 4464580"/>
              <a:gd name="connsiteX136-1993" fmla="*/ 3774362 w 6554304"/>
              <a:gd name="connsiteY136-1994" fmla="*/ 2743200 h 4464580"/>
              <a:gd name="connsiteX137-1995" fmla="*/ 3810648 w 6554304"/>
              <a:gd name="connsiteY137-1996" fmla="*/ 2699657 h 4464580"/>
              <a:gd name="connsiteX138-1997" fmla="*/ 3825162 w 6554304"/>
              <a:gd name="connsiteY138-1998" fmla="*/ 2677886 h 4464580"/>
              <a:gd name="connsiteX139-1999" fmla="*/ 3875962 w 6554304"/>
              <a:gd name="connsiteY139-2000" fmla="*/ 2656114 h 4464580"/>
              <a:gd name="connsiteX140-2001" fmla="*/ 3912248 w 6554304"/>
              <a:gd name="connsiteY140-2002" fmla="*/ 2634343 h 4464580"/>
              <a:gd name="connsiteX141-2003" fmla="*/ 3941276 w 6554304"/>
              <a:gd name="connsiteY141-2004" fmla="*/ 2583543 h 4464580"/>
              <a:gd name="connsiteX142-2005" fmla="*/ 3955790 w 6554304"/>
              <a:gd name="connsiteY142-2006" fmla="*/ 2561771 h 4464580"/>
              <a:gd name="connsiteX143-2007" fmla="*/ 3984819 w 6554304"/>
              <a:gd name="connsiteY143-2008" fmla="*/ 2547257 h 4464580"/>
              <a:gd name="connsiteX144-2009" fmla="*/ 4086419 w 6554304"/>
              <a:gd name="connsiteY144-2010" fmla="*/ 2576286 h 4464580"/>
              <a:gd name="connsiteX145-2011" fmla="*/ 4217048 w 6554304"/>
              <a:gd name="connsiteY145-2012" fmla="*/ 2634343 h 4464580"/>
              <a:gd name="connsiteX146-2013" fmla="*/ 4246076 w 6554304"/>
              <a:gd name="connsiteY146-2014" fmla="*/ 2648857 h 4464580"/>
              <a:gd name="connsiteX147-2015" fmla="*/ 4282362 w 6554304"/>
              <a:gd name="connsiteY147-2016" fmla="*/ 2706914 h 4464580"/>
              <a:gd name="connsiteX148-2017" fmla="*/ 4289619 w 6554304"/>
              <a:gd name="connsiteY148-2018" fmla="*/ 2743200 h 4464580"/>
              <a:gd name="connsiteX149-2019" fmla="*/ 4311390 w 6554304"/>
              <a:gd name="connsiteY149-2020" fmla="*/ 2750457 h 4464580"/>
              <a:gd name="connsiteX150-2021" fmla="*/ 4340419 w 6554304"/>
              <a:gd name="connsiteY150-2022" fmla="*/ 2757714 h 4464580"/>
              <a:gd name="connsiteX151-2023" fmla="*/ 4362190 w 6554304"/>
              <a:gd name="connsiteY151-2024" fmla="*/ 2764971 h 4464580"/>
              <a:gd name="connsiteX152-2025" fmla="*/ 4427505 w 6554304"/>
              <a:gd name="connsiteY152-2026" fmla="*/ 2772228 h 4464580"/>
              <a:gd name="connsiteX153-2027" fmla="*/ 4601676 w 6554304"/>
              <a:gd name="connsiteY153-2028" fmla="*/ 2794000 h 4464580"/>
              <a:gd name="connsiteX154-2029" fmla="*/ 4681505 w 6554304"/>
              <a:gd name="connsiteY154-2030" fmla="*/ 2808514 h 4464580"/>
              <a:gd name="connsiteX155-2031" fmla="*/ 4710533 w 6554304"/>
              <a:gd name="connsiteY155-2032" fmla="*/ 2823028 h 4464580"/>
              <a:gd name="connsiteX156-2033" fmla="*/ 4717790 w 6554304"/>
              <a:gd name="connsiteY156-2034" fmla="*/ 2866571 h 4464580"/>
              <a:gd name="connsiteX157-2035" fmla="*/ 4725048 w 6554304"/>
              <a:gd name="connsiteY157-2036" fmla="*/ 2902857 h 4464580"/>
              <a:gd name="connsiteX158-2037" fmla="*/ 4717790 w 6554304"/>
              <a:gd name="connsiteY158-2038" fmla="*/ 2982686 h 4464580"/>
              <a:gd name="connsiteX159-2039" fmla="*/ 4739562 w 6554304"/>
              <a:gd name="connsiteY159-2040" fmla="*/ 3018971 h 4464580"/>
              <a:gd name="connsiteX160-2041" fmla="*/ 4754076 w 6554304"/>
              <a:gd name="connsiteY160-2042" fmla="*/ 3055257 h 4464580"/>
              <a:gd name="connsiteX161-2043" fmla="*/ 4884705 w 6554304"/>
              <a:gd name="connsiteY161-2044" fmla="*/ 3091543 h 4464580"/>
              <a:gd name="connsiteX162-2045" fmla="*/ 4942762 w 6554304"/>
              <a:gd name="connsiteY162-2046" fmla="*/ 3084286 h 4464580"/>
              <a:gd name="connsiteX163-2047" fmla="*/ 4964533 w 6554304"/>
              <a:gd name="connsiteY163-2048" fmla="*/ 3149600 h 4464580"/>
              <a:gd name="connsiteX164-2049" fmla="*/ 4971790 w 6554304"/>
              <a:gd name="connsiteY164-2050" fmla="*/ 3258457 h 4464580"/>
              <a:gd name="connsiteX165-2051" fmla="*/ 5189505 w 6554304"/>
              <a:gd name="connsiteY165-2052" fmla="*/ 3265714 h 4464580"/>
              <a:gd name="connsiteX166-2053" fmla="*/ 5247562 w 6554304"/>
              <a:gd name="connsiteY166-2054" fmla="*/ 3287486 h 4464580"/>
              <a:gd name="connsiteX167-2055" fmla="*/ 5349162 w 6554304"/>
              <a:gd name="connsiteY167-2056" fmla="*/ 3236686 h 4464580"/>
              <a:gd name="connsiteX168-2057" fmla="*/ 5392705 w 6554304"/>
              <a:gd name="connsiteY168-2058" fmla="*/ 3156857 h 4464580"/>
              <a:gd name="connsiteX169-2059" fmla="*/ 5421733 w 6554304"/>
              <a:gd name="connsiteY169-2060" fmla="*/ 2960914 h 4464580"/>
              <a:gd name="connsiteX170-2061" fmla="*/ 5421733 w 6554304"/>
              <a:gd name="connsiteY170-2062" fmla="*/ 2728686 h 4464580"/>
              <a:gd name="connsiteX171-2063" fmla="*/ 5436248 w 6554304"/>
              <a:gd name="connsiteY171-2064" fmla="*/ 2590800 h 4464580"/>
              <a:gd name="connsiteX172-2065" fmla="*/ 5450762 w 6554304"/>
              <a:gd name="connsiteY172-2066" fmla="*/ 2510971 h 4464580"/>
              <a:gd name="connsiteX173-2067" fmla="*/ 5472533 w 6554304"/>
              <a:gd name="connsiteY173-2068" fmla="*/ 2489200 h 4464580"/>
              <a:gd name="connsiteX174-2069" fmla="*/ 5537848 w 6554304"/>
              <a:gd name="connsiteY174-2070" fmla="*/ 2496457 h 4464580"/>
              <a:gd name="connsiteX175-2071" fmla="*/ 5632190 w 6554304"/>
              <a:gd name="connsiteY175-2072" fmla="*/ 2569028 h 4464580"/>
              <a:gd name="connsiteX176-2073" fmla="*/ 5646705 w 6554304"/>
              <a:gd name="connsiteY176-2074" fmla="*/ 2685143 h 4464580"/>
              <a:gd name="connsiteX177-2075" fmla="*/ 5653962 w 6554304"/>
              <a:gd name="connsiteY177-2076" fmla="*/ 2852057 h 4464580"/>
              <a:gd name="connsiteX178-2077" fmla="*/ 5770076 w 6554304"/>
              <a:gd name="connsiteY178-2078" fmla="*/ 2859314 h 4464580"/>
              <a:gd name="connsiteX179-2079" fmla="*/ 5929733 w 6554304"/>
              <a:gd name="connsiteY179-2080" fmla="*/ 2830286 h 4464580"/>
              <a:gd name="connsiteX180-2081" fmla="*/ 5980533 w 6554304"/>
              <a:gd name="connsiteY180-2082" fmla="*/ 2823028 h 4464580"/>
              <a:gd name="connsiteX181-2083" fmla="*/ 5995048 w 6554304"/>
              <a:gd name="connsiteY181-2084" fmla="*/ 2910114 h 4464580"/>
              <a:gd name="connsiteX182-2085" fmla="*/ 6009562 w 6554304"/>
              <a:gd name="connsiteY182-2086" fmla="*/ 3048000 h 4464580"/>
              <a:gd name="connsiteX183-2087" fmla="*/ 6038590 w 6554304"/>
              <a:gd name="connsiteY183-2088" fmla="*/ 3106057 h 4464580"/>
              <a:gd name="connsiteX184-2089" fmla="*/ 6060362 w 6554304"/>
              <a:gd name="connsiteY184-2090" fmla="*/ 3251200 h 4464580"/>
              <a:gd name="connsiteX185-2091" fmla="*/ 6082133 w 6554304"/>
              <a:gd name="connsiteY185-2092" fmla="*/ 3258457 h 4464580"/>
              <a:gd name="connsiteX186-2093" fmla="*/ 6176476 w 6554304"/>
              <a:gd name="connsiteY186-2094" fmla="*/ 3251200 h 4464580"/>
              <a:gd name="connsiteX187-2095" fmla="*/ 6205505 w 6554304"/>
              <a:gd name="connsiteY187-2096" fmla="*/ 3243943 h 4464580"/>
              <a:gd name="connsiteX188-2097" fmla="*/ 6241790 w 6554304"/>
              <a:gd name="connsiteY188-2098" fmla="*/ 3207657 h 4464580"/>
              <a:gd name="connsiteX189-2099" fmla="*/ 6263562 w 6554304"/>
              <a:gd name="connsiteY189-2100" fmla="*/ 3149600 h 4464580"/>
              <a:gd name="connsiteX190-2101" fmla="*/ 6278076 w 6554304"/>
              <a:gd name="connsiteY190-2102" fmla="*/ 3033486 h 4464580"/>
              <a:gd name="connsiteX191-2103" fmla="*/ 6343390 w 6554304"/>
              <a:gd name="connsiteY191-2104" fmla="*/ 3048000 h 4464580"/>
              <a:gd name="connsiteX192-2105" fmla="*/ 6394190 w 6554304"/>
              <a:gd name="connsiteY192-2106" fmla="*/ 3106057 h 4464580"/>
              <a:gd name="connsiteX193-2107" fmla="*/ 6401448 w 6554304"/>
              <a:gd name="connsiteY193-2108" fmla="*/ 3149600 h 4464580"/>
              <a:gd name="connsiteX194-2109" fmla="*/ 6452248 w 6554304"/>
              <a:gd name="connsiteY194-2110" fmla="*/ 3236686 h 4464580"/>
              <a:gd name="connsiteX195-2111" fmla="*/ 6459505 w 6554304"/>
              <a:gd name="connsiteY195-2112" fmla="*/ 3280228 h 4464580"/>
              <a:gd name="connsiteX196-2113" fmla="*/ 6466762 w 6554304"/>
              <a:gd name="connsiteY196-2114" fmla="*/ 3367314 h 4464580"/>
              <a:gd name="connsiteX197-2115" fmla="*/ 6474019 w 6554304"/>
              <a:gd name="connsiteY197-2116" fmla="*/ 3432628 h 4464580"/>
              <a:gd name="connsiteX198-2117" fmla="*/ 6321619 w 6554304"/>
              <a:gd name="connsiteY198-2118" fmla="*/ 3476171 h 4464580"/>
              <a:gd name="connsiteX199-2119" fmla="*/ 6241790 w 6554304"/>
              <a:gd name="connsiteY199-2120" fmla="*/ 3505200 h 4464580"/>
              <a:gd name="connsiteX200-2121" fmla="*/ 6198248 w 6554304"/>
              <a:gd name="connsiteY200-2122" fmla="*/ 3541486 h 4464580"/>
              <a:gd name="connsiteX201-2123" fmla="*/ 6183733 w 6554304"/>
              <a:gd name="connsiteY201-2124" fmla="*/ 3657600 h 4464580"/>
              <a:gd name="connsiteX202-2125" fmla="*/ 6176476 w 6554304"/>
              <a:gd name="connsiteY202-2126" fmla="*/ 3679371 h 4464580"/>
              <a:gd name="connsiteX203-2127" fmla="*/ 6183733 w 6554304"/>
              <a:gd name="connsiteY203-2128" fmla="*/ 3730171 h 4464580"/>
              <a:gd name="connsiteX204-2129" fmla="*/ 6249048 w 6554304"/>
              <a:gd name="connsiteY204-2130" fmla="*/ 3955143 h 4464580"/>
              <a:gd name="connsiteX205-2131" fmla="*/ 6336133 w 6554304"/>
              <a:gd name="connsiteY205-2132" fmla="*/ 3969657 h 4464580"/>
              <a:gd name="connsiteX206-2133" fmla="*/ 6365162 w 6554304"/>
              <a:gd name="connsiteY206-2134" fmla="*/ 3976914 h 4464580"/>
              <a:gd name="connsiteX207-2135" fmla="*/ 6423219 w 6554304"/>
              <a:gd name="connsiteY207-2136" fmla="*/ 4027714 h 4464580"/>
              <a:gd name="connsiteX208-2137" fmla="*/ 6474019 w 6554304"/>
              <a:gd name="connsiteY208-2138" fmla="*/ 4136571 h 4464580"/>
              <a:gd name="connsiteX209-2139" fmla="*/ 6503048 w 6554304"/>
              <a:gd name="connsiteY209-2140" fmla="*/ 4187371 h 4464580"/>
              <a:gd name="connsiteX210-2141" fmla="*/ 6524819 w 6554304"/>
              <a:gd name="connsiteY210-2142" fmla="*/ 4230914 h 4464580"/>
              <a:gd name="connsiteX211-2143" fmla="*/ 6532076 w 6554304"/>
              <a:gd name="connsiteY211-2144" fmla="*/ 4267200 h 4464580"/>
              <a:gd name="connsiteX212-2145" fmla="*/ 6539333 w 6554304"/>
              <a:gd name="connsiteY212-2146" fmla="*/ 4296228 h 4464580"/>
              <a:gd name="connsiteX213-2147" fmla="*/ 6553848 w 6554304"/>
              <a:gd name="connsiteY213-2148" fmla="*/ 4463143 h 4464580"/>
              <a:gd name="connsiteX214-2149" fmla="*/ 6553848 w 6554304"/>
              <a:gd name="connsiteY214-2150" fmla="*/ 4441371 h 4464580"/>
              <a:gd name="connsiteX0-2151" fmla="*/ 73219 w 6554304"/>
              <a:gd name="connsiteY0-2152" fmla="*/ 0 h 4464580"/>
              <a:gd name="connsiteX1-2153" fmla="*/ 80476 w 6554304"/>
              <a:gd name="connsiteY1-2154" fmla="*/ 94343 h 4464580"/>
              <a:gd name="connsiteX2-2155" fmla="*/ 94990 w 6554304"/>
              <a:gd name="connsiteY2-2156" fmla="*/ 304800 h 4464580"/>
              <a:gd name="connsiteX3-2157" fmla="*/ 102248 w 6554304"/>
              <a:gd name="connsiteY3-2158" fmla="*/ 348343 h 4464580"/>
              <a:gd name="connsiteX4-2159" fmla="*/ 116762 w 6554304"/>
              <a:gd name="connsiteY4-2160" fmla="*/ 493486 h 4464580"/>
              <a:gd name="connsiteX5-2161" fmla="*/ 138533 w 6554304"/>
              <a:gd name="connsiteY5-2162" fmla="*/ 544286 h 4464580"/>
              <a:gd name="connsiteX6-2163" fmla="*/ 160305 w 6554304"/>
              <a:gd name="connsiteY6-2164" fmla="*/ 674914 h 4464580"/>
              <a:gd name="connsiteX7-2165" fmla="*/ 203848 w 6554304"/>
              <a:gd name="connsiteY7-2166" fmla="*/ 696686 h 4464580"/>
              <a:gd name="connsiteX8-2167" fmla="*/ 298190 w 6554304"/>
              <a:gd name="connsiteY8-2168" fmla="*/ 725714 h 4464580"/>
              <a:gd name="connsiteX9-2169" fmla="*/ 305448 w 6554304"/>
              <a:gd name="connsiteY9-2170" fmla="*/ 747486 h 4464580"/>
              <a:gd name="connsiteX10-2171" fmla="*/ 319962 w 6554304"/>
              <a:gd name="connsiteY10-2172" fmla="*/ 769257 h 4464580"/>
              <a:gd name="connsiteX11-2173" fmla="*/ 269162 w 6554304"/>
              <a:gd name="connsiteY11-2174" fmla="*/ 841828 h 4464580"/>
              <a:gd name="connsiteX12-2175" fmla="*/ 247390 w 6554304"/>
              <a:gd name="connsiteY12-2176" fmla="*/ 863600 h 4464580"/>
              <a:gd name="connsiteX13-2177" fmla="*/ 138533 w 6554304"/>
              <a:gd name="connsiteY13-2178" fmla="*/ 899886 h 4464580"/>
              <a:gd name="connsiteX14-2179" fmla="*/ 73219 w 6554304"/>
              <a:gd name="connsiteY14-2180" fmla="*/ 928914 h 4464580"/>
              <a:gd name="connsiteX15-2181" fmla="*/ 58705 w 6554304"/>
              <a:gd name="connsiteY15-2182" fmla="*/ 979714 h 4464580"/>
              <a:gd name="connsiteX16-2183" fmla="*/ 15162 w 6554304"/>
              <a:gd name="connsiteY16-2184" fmla="*/ 1081314 h 4464580"/>
              <a:gd name="connsiteX17-2185" fmla="*/ 22419 w 6554304"/>
              <a:gd name="connsiteY17-2186" fmla="*/ 1291771 h 4464580"/>
              <a:gd name="connsiteX18-2187" fmla="*/ 87733 w 6554304"/>
              <a:gd name="connsiteY18-2188" fmla="*/ 1299028 h 4464580"/>
              <a:gd name="connsiteX19-2189" fmla="*/ 124019 w 6554304"/>
              <a:gd name="connsiteY19-2190" fmla="*/ 1306286 h 4464580"/>
              <a:gd name="connsiteX20-2191" fmla="*/ 341733 w 6554304"/>
              <a:gd name="connsiteY20-2192" fmla="*/ 1313543 h 4464580"/>
              <a:gd name="connsiteX21-2193" fmla="*/ 465105 w 6554304"/>
              <a:gd name="connsiteY21-2194" fmla="*/ 1320800 h 4464580"/>
              <a:gd name="connsiteX22-2195" fmla="*/ 486876 w 6554304"/>
              <a:gd name="connsiteY22-2196" fmla="*/ 1451428 h 4464580"/>
              <a:gd name="connsiteX23-2197" fmla="*/ 450590 w 6554304"/>
              <a:gd name="connsiteY23-2198" fmla="*/ 1509486 h 4464580"/>
              <a:gd name="connsiteX24-2199" fmla="*/ 341733 w 6554304"/>
              <a:gd name="connsiteY24-2200" fmla="*/ 1524000 h 4464580"/>
              <a:gd name="connsiteX25-2201" fmla="*/ 290933 w 6554304"/>
              <a:gd name="connsiteY25-2202" fmla="*/ 1538514 h 4464580"/>
              <a:gd name="connsiteX26-2203" fmla="*/ 261905 w 6554304"/>
              <a:gd name="connsiteY26-2204" fmla="*/ 1553028 h 4464580"/>
              <a:gd name="connsiteX27-2205" fmla="*/ 145790 w 6554304"/>
              <a:gd name="connsiteY27-2206" fmla="*/ 1567543 h 4464580"/>
              <a:gd name="connsiteX28-2207" fmla="*/ 80476 w 6554304"/>
              <a:gd name="connsiteY28-2208" fmla="*/ 1611086 h 4464580"/>
              <a:gd name="connsiteX29-2209" fmla="*/ 65962 w 6554304"/>
              <a:gd name="connsiteY29-2210" fmla="*/ 1669143 h 4464580"/>
              <a:gd name="connsiteX30-2211" fmla="*/ 73219 w 6554304"/>
              <a:gd name="connsiteY30-2212" fmla="*/ 1915886 h 4464580"/>
              <a:gd name="connsiteX31-2213" fmla="*/ 80476 w 6554304"/>
              <a:gd name="connsiteY31-2214" fmla="*/ 1995714 h 4464580"/>
              <a:gd name="connsiteX32-2215" fmla="*/ 65962 w 6554304"/>
              <a:gd name="connsiteY32-2216" fmla="*/ 2133600 h 4464580"/>
              <a:gd name="connsiteX33-2217" fmla="*/ 58705 w 6554304"/>
              <a:gd name="connsiteY33-2218" fmla="*/ 2242457 h 4464580"/>
              <a:gd name="connsiteX34-2219" fmla="*/ 51448 w 6554304"/>
              <a:gd name="connsiteY34-2220" fmla="*/ 2271486 h 4464580"/>
              <a:gd name="connsiteX35-2221" fmla="*/ 36933 w 6554304"/>
              <a:gd name="connsiteY35-2222" fmla="*/ 2402114 h 4464580"/>
              <a:gd name="connsiteX36-2223" fmla="*/ 22419 w 6554304"/>
              <a:gd name="connsiteY36-2224" fmla="*/ 2510971 h 4464580"/>
              <a:gd name="connsiteX37-2225" fmla="*/ 7905 w 6554304"/>
              <a:gd name="connsiteY37-2226" fmla="*/ 2648857 h 4464580"/>
              <a:gd name="connsiteX38-2227" fmla="*/ 648 w 6554304"/>
              <a:gd name="connsiteY38-2228" fmla="*/ 2685143 h 4464580"/>
              <a:gd name="connsiteX39-2229" fmla="*/ 13166 w 6554304"/>
              <a:gd name="connsiteY39-2230" fmla="*/ 3066324 h 4464580"/>
              <a:gd name="connsiteX40-2231" fmla="*/ 13529 w 6554304"/>
              <a:gd name="connsiteY40-2232" fmla="*/ 3135448 h 4464580"/>
              <a:gd name="connsiteX41-2233" fmla="*/ 21512 w 6554304"/>
              <a:gd name="connsiteY41-2234" fmla="*/ 3341733 h 4464580"/>
              <a:gd name="connsiteX42-2235" fmla="*/ 32216 w 6554304"/>
              <a:gd name="connsiteY42-2236" fmla="*/ 3593011 h 4464580"/>
              <a:gd name="connsiteX43-2237" fmla="*/ 7905 w 6554304"/>
              <a:gd name="connsiteY43-2238" fmla="*/ 3846286 h 4464580"/>
              <a:gd name="connsiteX44-2239" fmla="*/ 16250 w 6554304"/>
              <a:gd name="connsiteY44-2240" fmla="*/ 3959678 h 4464580"/>
              <a:gd name="connsiteX45-2241" fmla="*/ 7905 w 6554304"/>
              <a:gd name="connsiteY45-2242" fmla="*/ 4027714 h 4464580"/>
              <a:gd name="connsiteX46-2243" fmla="*/ 15162 w 6554304"/>
              <a:gd name="connsiteY46-2244" fmla="*/ 4049486 h 4464580"/>
              <a:gd name="connsiteX47-2245" fmla="*/ 36933 w 6554304"/>
              <a:gd name="connsiteY47-2246" fmla="*/ 4078514 h 4464580"/>
              <a:gd name="connsiteX48-2247" fmla="*/ 80476 w 6554304"/>
              <a:gd name="connsiteY48-2248" fmla="*/ 4093028 h 4464580"/>
              <a:gd name="connsiteX49-2249" fmla="*/ 131276 w 6554304"/>
              <a:gd name="connsiteY49-2250" fmla="*/ 4114800 h 4464580"/>
              <a:gd name="connsiteX50-2251" fmla="*/ 225619 w 6554304"/>
              <a:gd name="connsiteY50-2252" fmla="*/ 4165600 h 4464580"/>
              <a:gd name="connsiteX51-2253" fmla="*/ 254648 w 6554304"/>
              <a:gd name="connsiteY51-2254" fmla="*/ 4172857 h 4464580"/>
              <a:gd name="connsiteX52-2255" fmla="*/ 319962 w 6554304"/>
              <a:gd name="connsiteY52-2256" fmla="*/ 4194628 h 4464580"/>
              <a:gd name="connsiteX53-2257" fmla="*/ 632019 w 6554304"/>
              <a:gd name="connsiteY53-2258" fmla="*/ 4201886 h 4464580"/>
              <a:gd name="connsiteX54-2259" fmla="*/ 697333 w 6554304"/>
              <a:gd name="connsiteY54-2260" fmla="*/ 4216400 h 4464580"/>
              <a:gd name="connsiteX55-2261" fmla="*/ 1038419 w 6554304"/>
              <a:gd name="connsiteY55-2262" fmla="*/ 4216400 h 4464580"/>
              <a:gd name="connsiteX56-2263" fmla="*/ 1081962 w 6554304"/>
              <a:gd name="connsiteY56-2264" fmla="*/ 4194628 h 4464580"/>
              <a:gd name="connsiteX57-2265" fmla="*/ 1125505 w 6554304"/>
              <a:gd name="connsiteY57-2266" fmla="*/ 4172857 h 4464580"/>
              <a:gd name="connsiteX58-2267" fmla="*/ 1132762 w 6554304"/>
              <a:gd name="connsiteY58-2268" fmla="*/ 4151086 h 4464580"/>
              <a:gd name="connsiteX59-2269" fmla="*/ 1147276 w 6554304"/>
              <a:gd name="connsiteY59-2270" fmla="*/ 4114800 h 4464580"/>
              <a:gd name="connsiteX60-2271" fmla="*/ 1154533 w 6554304"/>
              <a:gd name="connsiteY60-2272" fmla="*/ 4020457 h 4464580"/>
              <a:gd name="connsiteX61-2273" fmla="*/ 1169048 w 6554304"/>
              <a:gd name="connsiteY61-2274" fmla="*/ 3693886 h 4464580"/>
              <a:gd name="connsiteX62-2275" fmla="*/ 1161790 w 6554304"/>
              <a:gd name="connsiteY62-2276" fmla="*/ 3570514 h 4464580"/>
              <a:gd name="connsiteX63-2277" fmla="*/ 1161790 w 6554304"/>
              <a:gd name="connsiteY63-2278" fmla="*/ 3439886 h 4464580"/>
              <a:gd name="connsiteX64-2279" fmla="*/ 1198076 w 6554304"/>
              <a:gd name="connsiteY64-2280" fmla="*/ 3374571 h 4464580"/>
              <a:gd name="connsiteX65-2281" fmla="*/ 1321448 w 6554304"/>
              <a:gd name="connsiteY65-2282" fmla="*/ 3381828 h 4464580"/>
              <a:gd name="connsiteX66-2283" fmla="*/ 1357733 w 6554304"/>
              <a:gd name="connsiteY66-2284" fmla="*/ 3425371 h 4464580"/>
              <a:gd name="connsiteX67-2285" fmla="*/ 1386762 w 6554304"/>
              <a:gd name="connsiteY67-2286" fmla="*/ 3468914 h 4464580"/>
              <a:gd name="connsiteX68-2287" fmla="*/ 1408533 w 6554304"/>
              <a:gd name="connsiteY68-2288" fmla="*/ 3497943 h 4464580"/>
              <a:gd name="connsiteX69-2289" fmla="*/ 1423048 w 6554304"/>
              <a:gd name="connsiteY69-2290" fmla="*/ 3548743 h 4464580"/>
              <a:gd name="connsiteX70-2291" fmla="*/ 1437562 w 6554304"/>
              <a:gd name="connsiteY70-2292" fmla="*/ 3751943 h 4464580"/>
              <a:gd name="connsiteX71-2293" fmla="*/ 1459333 w 6554304"/>
              <a:gd name="connsiteY71-2294" fmla="*/ 3991428 h 4464580"/>
              <a:gd name="connsiteX72-2295" fmla="*/ 1510133 w 6554304"/>
              <a:gd name="connsiteY72-2296" fmla="*/ 4187371 h 4464580"/>
              <a:gd name="connsiteX73-2297" fmla="*/ 1618990 w 6554304"/>
              <a:gd name="connsiteY73-2298" fmla="*/ 4158343 h 4464580"/>
              <a:gd name="connsiteX74-2299" fmla="*/ 1626248 w 6554304"/>
              <a:gd name="connsiteY74-2300" fmla="*/ 4129314 h 4464580"/>
              <a:gd name="connsiteX75-2301" fmla="*/ 1597219 w 6554304"/>
              <a:gd name="connsiteY75-2302" fmla="*/ 3991428 h 4464580"/>
              <a:gd name="connsiteX76-2303" fmla="*/ 1575448 w 6554304"/>
              <a:gd name="connsiteY76-2304" fmla="*/ 3911600 h 4464580"/>
              <a:gd name="connsiteX77-2305" fmla="*/ 1611733 w 6554304"/>
              <a:gd name="connsiteY77-2306" fmla="*/ 3418114 h 4464580"/>
              <a:gd name="connsiteX78-2307" fmla="*/ 1633505 w 6554304"/>
              <a:gd name="connsiteY78-2308" fmla="*/ 3396343 h 4464580"/>
              <a:gd name="connsiteX79-2309" fmla="*/ 1727848 w 6554304"/>
              <a:gd name="connsiteY79-2310" fmla="*/ 3345543 h 4464580"/>
              <a:gd name="connsiteX80-2311" fmla="*/ 1778648 w 6554304"/>
              <a:gd name="connsiteY80-2312" fmla="*/ 3316514 h 4464580"/>
              <a:gd name="connsiteX81-2313" fmla="*/ 1822190 w 6554304"/>
              <a:gd name="connsiteY81-2314" fmla="*/ 3323771 h 4464580"/>
              <a:gd name="connsiteX82-2315" fmla="*/ 1836705 w 6554304"/>
              <a:gd name="connsiteY82-2316" fmla="*/ 3374571 h 4464580"/>
              <a:gd name="connsiteX83-2317" fmla="*/ 1880248 w 6554304"/>
              <a:gd name="connsiteY83-2318" fmla="*/ 3592286 h 4464580"/>
              <a:gd name="connsiteX84-2319" fmla="*/ 1974590 w 6554304"/>
              <a:gd name="connsiteY84-2320" fmla="*/ 3570514 h 4464580"/>
              <a:gd name="connsiteX85-2321" fmla="*/ 2018133 w 6554304"/>
              <a:gd name="connsiteY85-2322" fmla="*/ 3556000 h 4464580"/>
              <a:gd name="connsiteX86-2323" fmla="*/ 2105219 w 6554304"/>
              <a:gd name="connsiteY86-2324" fmla="*/ 3548743 h 4464580"/>
              <a:gd name="connsiteX87-2325" fmla="*/ 2584190 w 6554304"/>
              <a:gd name="connsiteY87-2326" fmla="*/ 3534228 h 4464580"/>
              <a:gd name="connsiteX88-2327" fmla="*/ 2743848 w 6554304"/>
              <a:gd name="connsiteY88-2328" fmla="*/ 3548743 h 4464580"/>
              <a:gd name="connsiteX89-2329" fmla="*/ 2801905 w 6554304"/>
              <a:gd name="connsiteY89-2330" fmla="*/ 3556000 h 4464580"/>
              <a:gd name="connsiteX90-2331" fmla="*/ 2794648 w 6554304"/>
              <a:gd name="connsiteY90-2332" fmla="*/ 3664857 h 4464580"/>
              <a:gd name="connsiteX91-2333" fmla="*/ 2780133 w 6554304"/>
              <a:gd name="connsiteY91-2334" fmla="*/ 3701143 h 4464580"/>
              <a:gd name="connsiteX92-2335" fmla="*/ 2787390 w 6554304"/>
              <a:gd name="connsiteY92-2336" fmla="*/ 3766457 h 4464580"/>
              <a:gd name="connsiteX93-2337" fmla="*/ 3070419 w 6554304"/>
              <a:gd name="connsiteY93-2338" fmla="*/ 3722914 h 4464580"/>
              <a:gd name="connsiteX94-2339" fmla="*/ 3084933 w 6554304"/>
              <a:gd name="connsiteY94-2340" fmla="*/ 3606800 h 4464580"/>
              <a:gd name="connsiteX95-2341" fmla="*/ 3055905 w 6554304"/>
              <a:gd name="connsiteY95-2342" fmla="*/ 3505200 h 4464580"/>
              <a:gd name="connsiteX96-2343" fmla="*/ 3077676 w 6554304"/>
              <a:gd name="connsiteY96-2344" fmla="*/ 3483428 h 4464580"/>
              <a:gd name="connsiteX97-2345" fmla="*/ 3113962 w 6554304"/>
              <a:gd name="connsiteY97-2346" fmla="*/ 3497943 h 4464580"/>
              <a:gd name="connsiteX98-2347" fmla="*/ 3179276 w 6554304"/>
              <a:gd name="connsiteY98-2348" fmla="*/ 3512457 h 4464580"/>
              <a:gd name="connsiteX99-2349" fmla="*/ 3208849 w 6554304"/>
              <a:gd name="connsiteY99-2350" fmla="*/ 3452586 h 4464580"/>
              <a:gd name="connsiteX100-2351" fmla="*/ 3251848 w 6554304"/>
              <a:gd name="connsiteY100-2352" fmla="*/ 3454400 h 4464580"/>
              <a:gd name="connsiteX101-2353" fmla="*/ 3208305 w 6554304"/>
              <a:gd name="connsiteY101-2354" fmla="*/ 3323771 h 4464580"/>
              <a:gd name="connsiteX102-2355" fmla="*/ 3172019 w 6554304"/>
              <a:gd name="connsiteY102-2356" fmla="*/ 3258457 h 4464580"/>
              <a:gd name="connsiteX103-2357" fmla="*/ 3288133 w 6554304"/>
              <a:gd name="connsiteY103-2358" fmla="*/ 3265714 h 4464580"/>
              <a:gd name="connsiteX104-2359" fmla="*/ 3331676 w 6554304"/>
              <a:gd name="connsiteY104-2360" fmla="*/ 3272971 h 4464580"/>
              <a:gd name="connsiteX105-2361" fmla="*/ 3433276 w 6554304"/>
              <a:gd name="connsiteY105-2362" fmla="*/ 3120571 h 4464580"/>
              <a:gd name="connsiteX106-2363" fmla="*/ 3484076 w 6554304"/>
              <a:gd name="connsiteY106-2364" fmla="*/ 3127828 h 4464580"/>
              <a:gd name="connsiteX107-2365" fmla="*/ 3665505 w 6554304"/>
              <a:gd name="connsiteY107-2366" fmla="*/ 3113314 h 4464580"/>
              <a:gd name="connsiteX108-2367" fmla="*/ 3716305 w 6554304"/>
              <a:gd name="connsiteY108-2368" fmla="*/ 3127828 h 4464580"/>
              <a:gd name="connsiteX109-2369" fmla="*/ 3752590 w 6554304"/>
              <a:gd name="connsiteY109-2370" fmla="*/ 3135086 h 4464580"/>
              <a:gd name="connsiteX110-2371" fmla="*/ 3767105 w 6554304"/>
              <a:gd name="connsiteY110-2372" fmla="*/ 3200400 h 4464580"/>
              <a:gd name="connsiteX111-2373" fmla="*/ 3803390 w 6554304"/>
              <a:gd name="connsiteY111-2374" fmla="*/ 3338286 h 4464580"/>
              <a:gd name="connsiteX112-2375" fmla="*/ 3774362 w 6554304"/>
              <a:gd name="connsiteY112-2376" fmla="*/ 3360057 h 4464580"/>
              <a:gd name="connsiteX113-2377" fmla="*/ 3513105 w 6554304"/>
              <a:gd name="connsiteY113-2378" fmla="*/ 3367314 h 4464580"/>
              <a:gd name="connsiteX114-2379" fmla="*/ 3520362 w 6554304"/>
              <a:gd name="connsiteY114-2380" fmla="*/ 3563257 h 4464580"/>
              <a:gd name="connsiteX115-2381" fmla="*/ 3527619 w 6554304"/>
              <a:gd name="connsiteY115-2382" fmla="*/ 3585028 h 4464580"/>
              <a:gd name="connsiteX116-2383" fmla="*/ 3549390 w 6554304"/>
              <a:gd name="connsiteY116-2384" fmla="*/ 3606800 h 4464580"/>
              <a:gd name="connsiteX117-2385" fmla="*/ 3621962 w 6554304"/>
              <a:gd name="connsiteY117-2386" fmla="*/ 3585028 h 4464580"/>
              <a:gd name="connsiteX118-2387" fmla="*/ 3658248 w 6554304"/>
              <a:gd name="connsiteY118-2388" fmla="*/ 3570514 h 4464580"/>
              <a:gd name="connsiteX119-2389" fmla="*/ 3701790 w 6554304"/>
              <a:gd name="connsiteY119-2390" fmla="*/ 3563257 h 4464580"/>
              <a:gd name="connsiteX120-2391" fmla="*/ 4449276 w 6554304"/>
              <a:gd name="connsiteY120-2392" fmla="*/ 3556000 h 4464580"/>
              <a:gd name="connsiteX121-2393" fmla="*/ 4507333 w 6554304"/>
              <a:gd name="connsiteY121-2394" fmla="*/ 3497943 h 4464580"/>
              <a:gd name="connsiteX122-2395" fmla="*/ 4550876 w 6554304"/>
              <a:gd name="connsiteY122-2396" fmla="*/ 3345543 h 4464580"/>
              <a:gd name="connsiteX123-2397" fmla="*/ 4471048 w 6554304"/>
              <a:gd name="connsiteY123-2398" fmla="*/ 3352800 h 4464580"/>
              <a:gd name="connsiteX124-2399" fmla="*/ 4376705 w 6554304"/>
              <a:gd name="connsiteY124-2400" fmla="*/ 3323771 h 4464580"/>
              <a:gd name="connsiteX125-2401" fmla="*/ 4318648 w 6554304"/>
              <a:gd name="connsiteY125-2402" fmla="*/ 3309257 h 4464580"/>
              <a:gd name="connsiteX126-2403" fmla="*/ 4325905 w 6554304"/>
              <a:gd name="connsiteY126-2404" fmla="*/ 3200400 h 4464580"/>
              <a:gd name="connsiteX127-2405" fmla="*/ 4340419 w 6554304"/>
              <a:gd name="connsiteY127-2406" fmla="*/ 3178628 h 4464580"/>
              <a:gd name="connsiteX128-2407" fmla="*/ 4347676 w 6554304"/>
              <a:gd name="connsiteY128-2408" fmla="*/ 3113314 h 4464580"/>
              <a:gd name="connsiteX129-2409" fmla="*/ 4318648 w 6554304"/>
              <a:gd name="connsiteY129-2410" fmla="*/ 3062514 h 4464580"/>
              <a:gd name="connsiteX130-2411" fmla="*/ 4224305 w 6554304"/>
              <a:gd name="connsiteY130-2412" fmla="*/ 3084286 h 4464580"/>
              <a:gd name="connsiteX131-2413" fmla="*/ 4173505 w 6554304"/>
              <a:gd name="connsiteY131-2414" fmla="*/ 3091543 h 4464580"/>
              <a:gd name="connsiteX132-2415" fmla="*/ 4064648 w 6554304"/>
              <a:gd name="connsiteY132-2416" fmla="*/ 3062514 h 4464580"/>
              <a:gd name="connsiteX133-2417" fmla="*/ 4050133 w 6554304"/>
              <a:gd name="connsiteY133-2418" fmla="*/ 3026228 h 4464580"/>
              <a:gd name="connsiteX134-2419" fmla="*/ 4042876 w 6554304"/>
              <a:gd name="connsiteY134-2420" fmla="*/ 2968171 h 4464580"/>
              <a:gd name="connsiteX135-2421" fmla="*/ 3745333 w 6554304"/>
              <a:gd name="connsiteY135-2422" fmla="*/ 2859314 h 4464580"/>
              <a:gd name="connsiteX136-2423" fmla="*/ 3774362 w 6554304"/>
              <a:gd name="connsiteY136-2424" fmla="*/ 2743200 h 4464580"/>
              <a:gd name="connsiteX137-2425" fmla="*/ 3810648 w 6554304"/>
              <a:gd name="connsiteY137-2426" fmla="*/ 2699657 h 4464580"/>
              <a:gd name="connsiteX138-2427" fmla="*/ 3825162 w 6554304"/>
              <a:gd name="connsiteY138-2428" fmla="*/ 2677886 h 4464580"/>
              <a:gd name="connsiteX139-2429" fmla="*/ 3875962 w 6554304"/>
              <a:gd name="connsiteY139-2430" fmla="*/ 2656114 h 4464580"/>
              <a:gd name="connsiteX140-2431" fmla="*/ 3912248 w 6554304"/>
              <a:gd name="connsiteY140-2432" fmla="*/ 2634343 h 4464580"/>
              <a:gd name="connsiteX141-2433" fmla="*/ 3941276 w 6554304"/>
              <a:gd name="connsiteY141-2434" fmla="*/ 2583543 h 4464580"/>
              <a:gd name="connsiteX142-2435" fmla="*/ 3955790 w 6554304"/>
              <a:gd name="connsiteY142-2436" fmla="*/ 2561771 h 4464580"/>
              <a:gd name="connsiteX143-2437" fmla="*/ 3984819 w 6554304"/>
              <a:gd name="connsiteY143-2438" fmla="*/ 2547257 h 4464580"/>
              <a:gd name="connsiteX144-2439" fmla="*/ 4086419 w 6554304"/>
              <a:gd name="connsiteY144-2440" fmla="*/ 2576286 h 4464580"/>
              <a:gd name="connsiteX145-2441" fmla="*/ 4217048 w 6554304"/>
              <a:gd name="connsiteY145-2442" fmla="*/ 2634343 h 4464580"/>
              <a:gd name="connsiteX146-2443" fmla="*/ 4246076 w 6554304"/>
              <a:gd name="connsiteY146-2444" fmla="*/ 2648857 h 4464580"/>
              <a:gd name="connsiteX147-2445" fmla="*/ 4282362 w 6554304"/>
              <a:gd name="connsiteY147-2446" fmla="*/ 2706914 h 4464580"/>
              <a:gd name="connsiteX148-2447" fmla="*/ 4289619 w 6554304"/>
              <a:gd name="connsiteY148-2448" fmla="*/ 2743200 h 4464580"/>
              <a:gd name="connsiteX149-2449" fmla="*/ 4311390 w 6554304"/>
              <a:gd name="connsiteY149-2450" fmla="*/ 2750457 h 4464580"/>
              <a:gd name="connsiteX150-2451" fmla="*/ 4340419 w 6554304"/>
              <a:gd name="connsiteY150-2452" fmla="*/ 2757714 h 4464580"/>
              <a:gd name="connsiteX151-2453" fmla="*/ 4362190 w 6554304"/>
              <a:gd name="connsiteY151-2454" fmla="*/ 2764971 h 4464580"/>
              <a:gd name="connsiteX152-2455" fmla="*/ 4427505 w 6554304"/>
              <a:gd name="connsiteY152-2456" fmla="*/ 2772228 h 4464580"/>
              <a:gd name="connsiteX153-2457" fmla="*/ 4601676 w 6554304"/>
              <a:gd name="connsiteY153-2458" fmla="*/ 2794000 h 4464580"/>
              <a:gd name="connsiteX154-2459" fmla="*/ 4681505 w 6554304"/>
              <a:gd name="connsiteY154-2460" fmla="*/ 2808514 h 4464580"/>
              <a:gd name="connsiteX155-2461" fmla="*/ 4710533 w 6554304"/>
              <a:gd name="connsiteY155-2462" fmla="*/ 2823028 h 4464580"/>
              <a:gd name="connsiteX156-2463" fmla="*/ 4717790 w 6554304"/>
              <a:gd name="connsiteY156-2464" fmla="*/ 2866571 h 4464580"/>
              <a:gd name="connsiteX157-2465" fmla="*/ 4725048 w 6554304"/>
              <a:gd name="connsiteY157-2466" fmla="*/ 2902857 h 4464580"/>
              <a:gd name="connsiteX158-2467" fmla="*/ 4717790 w 6554304"/>
              <a:gd name="connsiteY158-2468" fmla="*/ 2982686 h 4464580"/>
              <a:gd name="connsiteX159-2469" fmla="*/ 4739562 w 6554304"/>
              <a:gd name="connsiteY159-2470" fmla="*/ 3018971 h 4464580"/>
              <a:gd name="connsiteX160-2471" fmla="*/ 4754076 w 6554304"/>
              <a:gd name="connsiteY160-2472" fmla="*/ 3055257 h 4464580"/>
              <a:gd name="connsiteX161-2473" fmla="*/ 4884705 w 6554304"/>
              <a:gd name="connsiteY161-2474" fmla="*/ 3091543 h 4464580"/>
              <a:gd name="connsiteX162-2475" fmla="*/ 4942762 w 6554304"/>
              <a:gd name="connsiteY162-2476" fmla="*/ 3084286 h 4464580"/>
              <a:gd name="connsiteX163-2477" fmla="*/ 4964533 w 6554304"/>
              <a:gd name="connsiteY163-2478" fmla="*/ 3149600 h 4464580"/>
              <a:gd name="connsiteX164-2479" fmla="*/ 4971790 w 6554304"/>
              <a:gd name="connsiteY164-2480" fmla="*/ 3258457 h 4464580"/>
              <a:gd name="connsiteX165-2481" fmla="*/ 5189505 w 6554304"/>
              <a:gd name="connsiteY165-2482" fmla="*/ 3265714 h 4464580"/>
              <a:gd name="connsiteX166-2483" fmla="*/ 5247562 w 6554304"/>
              <a:gd name="connsiteY166-2484" fmla="*/ 3287486 h 4464580"/>
              <a:gd name="connsiteX167-2485" fmla="*/ 5349162 w 6554304"/>
              <a:gd name="connsiteY167-2486" fmla="*/ 3236686 h 4464580"/>
              <a:gd name="connsiteX168-2487" fmla="*/ 5392705 w 6554304"/>
              <a:gd name="connsiteY168-2488" fmla="*/ 3156857 h 4464580"/>
              <a:gd name="connsiteX169-2489" fmla="*/ 5421733 w 6554304"/>
              <a:gd name="connsiteY169-2490" fmla="*/ 2960914 h 4464580"/>
              <a:gd name="connsiteX170-2491" fmla="*/ 5421733 w 6554304"/>
              <a:gd name="connsiteY170-2492" fmla="*/ 2728686 h 4464580"/>
              <a:gd name="connsiteX171-2493" fmla="*/ 5436248 w 6554304"/>
              <a:gd name="connsiteY171-2494" fmla="*/ 2590800 h 4464580"/>
              <a:gd name="connsiteX172-2495" fmla="*/ 5450762 w 6554304"/>
              <a:gd name="connsiteY172-2496" fmla="*/ 2510971 h 4464580"/>
              <a:gd name="connsiteX173-2497" fmla="*/ 5472533 w 6554304"/>
              <a:gd name="connsiteY173-2498" fmla="*/ 2489200 h 4464580"/>
              <a:gd name="connsiteX174-2499" fmla="*/ 5537848 w 6554304"/>
              <a:gd name="connsiteY174-2500" fmla="*/ 2496457 h 4464580"/>
              <a:gd name="connsiteX175-2501" fmla="*/ 5632190 w 6554304"/>
              <a:gd name="connsiteY175-2502" fmla="*/ 2569028 h 4464580"/>
              <a:gd name="connsiteX176-2503" fmla="*/ 5646705 w 6554304"/>
              <a:gd name="connsiteY176-2504" fmla="*/ 2685143 h 4464580"/>
              <a:gd name="connsiteX177-2505" fmla="*/ 5653962 w 6554304"/>
              <a:gd name="connsiteY177-2506" fmla="*/ 2852057 h 4464580"/>
              <a:gd name="connsiteX178-2507" fmla="*/ 5770076 w 6554304"/>
              <a:gd name="connsiteY178-2508" fmla="*/ 2859314 h 4464580"/>
              <a:gd name="connsiteX179-2509" fmla="*/ 5929733 w 6554304"/>
              <a:gd name="connsiteY179-2510" fmla="*/ 2830286 h 4464580"/>
              <a:gd name="connsiteX180-2511" fmla="*/ 5980533 w 6554304"/>
              <a:gd name="connsiteY180-2512" fmla="*/ 2823028 h 4464580"/>
              <a:gd name="connsiteX181-2513" fmla="*/ 5995048 w 6554304"/>
              <a:gd name="connsiteY181-2514" fmla="*/ 2910114 h 4464580"/>
              <a:gd name="connsiteX182-2515" fmla="*/ 6009562 w 6554304"/>
              <a:gd name="connsiteY182-2516" fmla="*/ 3048000 h 4464580"/>
              <a:gd name="connsiteX183-2517" fmla="*/ 6038590 w 6554304"/>
              <a:gd name="connsiteY183-2518" fmla="*/ 3106057 h 4464580"/>
              <a:gd name="connsiteX184-2519" fmla="*/ 6060362 w 6554304"/>
              <a:gd name="connsiteY184-2520" fmla="*/ 3251200 h 4464580"/>
              <a:gd name="connsiteX185-2521" fmla="*/ 6082133 w 6554304"/>
              <a:gd name="connsiteY185-2522" fmla="*/ 3258457 h 4464580"/>
              <a:gd name="connsiteX186-2523" fmla="*/ 6176476 w 6554304"/>
              <a:gd name="connsiteY186-2524" fmla="*/ 3251200 h 4464580"/>
              <a:gd name="connsiteX187-2525" fmla="*/ 6205505 w 6554304"/>
              <a:gd name="connsiteY187-2526" fmla="*/ 3243943 h 4464580"/>
              <a:gd name="connsiteX188-2527" fmla="*/ 6241790 w 6554304"/>
              <a:gd name="connsiteY188-2528" fmla="*/ 3207657 h 4464580"/>
              <a:gd name="connsiteX189-2529" fmla="*/ 6263562 w 6554304"/>
              <a:gd name="connsiteY189-2530" fmla="*/ 3149600 h 4464580"/>
              <a:gd name="connsiteX190-2531" fmla="*/ 6278076 w 6554304"/>
              <a:gd name="connsiteY190-2532" fmla="*/ 3033486 h 4464580"/>
              <a:gd name="connsiteX191-2533" fmla="*/ 6343390 w 6554304"/>
              <a:gd name="connsiteY191-2534" fmla="*/ 3048000 h 4464580"/>
              <a:gd name="connsiteX192-2535" fmla="*/ 6394190 w 6554304"/>
              <a:gd name="connsiteY192-2536" fmla="*/ 3106057 h 4464580"/>
              <a:gd name="connsiteX193-2537" fmla="*/ 6401448 w 6554304"/>
              <a:gd name="connsiteY193-2538" fmla="*/ 3149600 h 4464580"/>
              <a:gd name="connsiteX194-2539" fmla="*/ 6452248 w 6554304"/>
              <a:gd name="connsiteY194-2540" fmla="*/ 3236686 h 4464580"/>
              <a:gd name="connsiteX195-2541" fmla="*/ 6459505 w 6554304"/>
              <a:gd name="connsiteY195-2542" fmla="*/ 3280228 h 4464580"/>
              <a:gd name="connsiteX196-2543" fmla="*/ 6466762 w 6554304"/>
              <a:gd name="connsiteY196-2544" fmla="*/ 3367314 h 4464580"/>
              <a:gd name="connsiteX197-2545" fmla="*/ 6474019 w 6554304"/>
              <a:gd name="connsiteY197-2546" fmla="*/ 3432628 h 4464580"/>
              <a:gd name="connsiteX198-2547" fmla="*/ 6321619 w 6554304"/>
              <a:gd name="connsiteY198-2548" fmla="*/ 3476171 h 4464580"/>
              <a:gd name="connsiteX199-2549" fmla="*/ 6241790 w 6554304"/>
              <a:gd name="connsiteY199-2550" fmla="*/ 3505200 h 4464580"/>
              <a:gd name="connsiteX200-2551" fmla="*/ 6198248 w 6554304"/>
              <a:gd name="connsiteY200-2552" fmla="*/ 3541486 h 4464580"/>
              <a:gd name="connsiteX201-2553" fmla="*/ 6183733 w 6554304"/>
              <a:gd name="connsiteY201-2554" fmla="*/ 3657600 h 4464580"/>
              <a:gd name="connsiteX202-2555" fmla="*/ 6176476 w 6554304"/>
              <a:gd name="connsiteY202-2556" fmla="*/ 3679371 h 4464580"/>
              <a:gd name="connsiteX203-2557" fmla="*/ 6183733 w 6554304"/>
              <a:gd name="connsiteY203-2558" fmla="*/ 3730171 h 4464580"/>
              <a:gd name="connsiteX204-2559" fmla="*/ 6249048 w 6554304"/>
              <a:gd name="connsiteY204-2560" fmla="*/ 3955143 h 4464580"/>
              <a:gd name="connsiteX205-2561" fmla="*/ 6336133 w 6554304"/>
              <a:gd name="connsiteY205-2562" fmla="*/ 3969657 h 4464580"/>
              <a:gd name="connsiteX206-2563" fmla="*/ 6365162 w 6554304"/>
              <a:gd name="connsiteY206-2564" fmla="*/ 3976914 h 4464580"/>
              <a:gd name="connsiteX207-2565" fmla="*/ 6423219 w 6554304"/>
              <a:gd name="connsiteY207-2566" fmla="*/ 4027714 h 4464580"/>
              <a:gd name="connsiteX208-2567" fmla="*/ 6474019 w 6554304"/>
              <a:gd name="connsiteY208-2568" fmla="*/ 4136571 h 4464580"/>
              <a:gd name="connsiteX209-2569" fmla="*/ 6503048 w 6554304"/>
              <a:gd name="connsiteY209-2570" fmla="*/ 4187371 h 4464580"/>
              <a:gd name="connsiteX210-2571" fmla="*/ 6524819 w 6554304"/>
              <a:gd name="connsiteY210-2572" fmla="*/ 4230914 h 4464580"/>
              <a:gd name="connsiteX211-2573" fmla="*/ 6532076 w 6554304"/>
              <a:gd name="connsiteY211-2574" fmla="*/ 4267200 h 4464580"/>
              <a:gd name="connsiteX212-2575" fmla="*/ 6539333 w 6554304"/>
              <a:gd name="connsiteY212-2576" fmla="*/ 4296228 h 4464580"/>
              <a:gd name="connsiteX213-2577" fmla="*/ 6553848 w 6554304"/>
              <a:gd name="connsiteY213-2578" fmla="*/ 4463143 h 4464580"/>
              <a:gd name="connsiteX214-2579" fmla="*/ 6553848 w 6554304"/>
              <a:gd name="connsiteY214-2580" fmla="*/ 4441371 h 4464580"/>
              <a:gd name="connsiteX0-2581" fmla="*/ 73219 w 6554304"/>
              <a:gd name="connsiteY0-2582" fmla="*/ 0 h 4464580"/>
              <a:gd name="connsiteX1-2583" fmla="*/ 80476 w 6554304"/>
              <a:gd name="connsiteY1-2584" fmla="*/ 94343 h 4464580"/>
              <a:gd name="connsiteX2-2585" fmla="*/ 94990 w 6554304"/>
              <a:gd name="connsiteY2-2586" fmla="*/ 304800 h 4464580"/>
              <a:gd name="connsiteX3-2587" fmla="*/ 102248 w 6554304"/>
              <a:gd name="connsiteY3-2588" fmla="*/ 348343 h 4464580"/>
              <a:gd name="connsiteX4-2589" fmla="*/ 116762 w 6554304"/>
              <a:gd name="connsiteY4-2590" fmla="*/ 493486 h 4464580"/>
              <a:gd name="connsiteX5-2591" fmla="*/ 138533 w 6554304"/>
              <a:gd name="connsiteY5-2592" fmla="*/ 544286 h 4464580"/>
              <a:gd name="connsiteX6-2593" fmla="*/ 160305 w 6554304"/>
              <a:gd name="connsiteY6-2594" fmla="*/ 674914 h 4464580"/>
              <a:gd name="connsiteX7-2595" fmla="*/ 203848 w 6554304"/>
              <a:gd name="connsiteY7-2596" fmla="*/ 696686 h 4464580"/>
              <a:gd name="connsiteX8-2597" fmla="*/ 298190 w 6554304"/>
              <a:gd name="connsiteY8-2598" fmla="*/ 725714 h 4464580"/>
              <a:gd name="connsiteX9-2599" fmla="*/ 305448 w 6554304"/>
              <a:gd name="connsiteY9-2600" fmla="*/ 747486 h 4464580"/>
              <a:gd name="connsiteX10-2601" fmla="*/ 319962 w 6554304"/>
              <a:gd name="connsiteY10-2602" fmla="*/ 769257 h 4464580"/>
              <a:gd name="connsiteX11-2603" fmla="*/ 269162 w 6554304"/>
              <a:gd name="connsiteY11-2604" fmla="*/ 841828 h 4464580"/>
              <a:gd name="connsiteX12-2605" fmla="*/ 247390 w 6554304"/>
              <a:gd name="connsiteY12-2606" fmla="*/ 863600 h 4464580"/>
              <a:gd name="connsiteX13-2607" fmla="*/ 138533 w 6554304"/>
              <a:gd name="connsiteY13-2608" fmla="*/ 899886 h 4464580"/>
              <a:gd name="connsiteX14-2609" fmla="*/ 73219 w 6554304"/>
              <a:gd name="connsiteY14-2610" fmla="*/ 928914 h 4464580"/>
              <a:gd name="connsiteX15-2611" fmla="*/ 58705 w 6554304"/>
              <a:gd name="connsiteY15-2612" fmla="*/ 979714 h 4464580"/>
              <a:gd name="connsiteX16-2613" fmla="*/ 15162 w 6554304"/>
              <a:gd name="connsiteY16-2614" fmla="*/ 1081314 h 4464580"/>
              <a:gd name="connsiteX17-2615" fmla="*/ 22419 w 6554304"/>
              <a:gd name="connsiteY17-2616" fmla="*/ 1291771 h 4464580"/>
              <a:gd name="connsiteX18-2617" fmla="*/ 87733 w 6554304"/>
              <a:gd name="connsiteY18-2618" fmla="*/ 1299028 h 4464580"/>
              <a:gd name="connsiteX19-2619" fmla="*/ 124019 w 6554304"/>
              <a:gd name="connsiteY19-2620" fmla="*/ 1306286 h 4464580"/>
              <a:gd name="connsiteX20-2621" fmla="*/ 341733 w 6554304"/>
              <a:gd name="connsiteY20-2622" fmla="*/ 1313543 h 4464580"/>
              <a:gd name="connsiteX21-2623" fmla="*/ 465105 w 6554304"/>
              <a:gd name="connsiteY21-2624" fmla="*/ 1320800 h 4464580"/>
              <a:gd name="connsiteX22-2625" fmla="*/ 486876 w 6554304"/>
              <a:gd name="connsiteY22-2626" fmla="*/ 1451428 h 4464580"/>
              <a:gd name="connsiteX23-2627" fmla="*/ 450590 w 6554304"/>
              <a:gd name="connsiteY23-2628" fmla="*/ 1509486 h 4464580"/>
              <a:gd name="connsiteX24-2629" fmla="*/ 341733 w 6554304"/>
              <a:gd name="connsiteY24-2630" fmla="*/ 1524000 h 4464580"/>
              <a:gd name="connsiteX25-2631" fmla="*/ 290933 w 6554304"/>
              <a:gd name="connsiteY25-2632" fmla="*/ 1538514 h 4464580"/>
              <a:gd name="connsiteX26-2633" fmla="*/ 261905 w 6554304"/>
              <a:gd name="connsiteY26-2634" fmla="*/ 1553028 h 4464580"/>
              <a:gd name="connsiteX27-2635" fmla="*/ 145790 w 6554304"/>
              <a:gd name="connsiteY27-2636" fmla="*/ 1567543 h 4464580"/>
              <a:gd name="connsiteX28-2637" fmla="*/ 80476 w 6554304"/>
              <a:gd name="connsiteY28-2638" fmla="*/ 1611086 h 4464580"/>
              <a:gd name="connsiteX29-2639" fmla="*/ 65962 w 6554304"/>
              <a:gd name="connsiteY29-2640" fmla="*/ 1669143 h 4464580"/>
              <a:gd name="connsiteX30-2641" fmla="*/ 73219 w 6554304"/>
              <a:gd name="connsiteY30-2642" fmla="*/ 1915886 h 4464580"/>
              <a:gd name="connsiteX31-2643" fmla="*/ 80476 w 6554304"/>
              <a:gd name="connsiteY31-2644" fmla="*/ 1995714 h 4464580"/>
              <a:gd name="connsiteX32-2645" fmla="*/ 65962 w 6554304"/>
              <a:gd name="connsiteY32-2646" fmla="*/ 2133600 h 4464580"/>
              <a:gd name="connsiteX33-2647" fmla="*/ 58705 w 6554304"/>
              <a:gd name="connsiteY33-2648" fmla="*/ 2242457 h 4464580"/>
              <a:gd name="connsiteX34-2649" fmla="*/ 51448 w 6554304"/>
              <a:gd name="connsiteY34-2650" fmla="*/ 2271486 h 4464580"/>
              <a:gd name="connsiteX35-2651" fmla="*/ 36933 w 6554304"/>
              <a:gd name="connsiteY35-2652" fmla="*/ 2402114 h 4464580"/>
              <a:gd name="connsiteX36-2653" fmla="*/ 22419 w 6554304"/>
              <a:gd name="connsiteY36-2654" fmla="*/ 2510971 h 4464580"/>
              <a:gd name="connsiteX37-2655" fmla="*/ 7905 w 6554304"/>
              <a:gd name="connsiteY37-2656" fmla="*/ 2648857 h 4464580"/>
              <a:gd name="connsiteX38-2657" fmla="*/ 648 w 6554304"/>
              <a:gd name="connsiteY38-2658" fmla="*/ 2685143 h 4464580"/>
              <a:gd name="connsiteX39-2659" fmla="*/ 13166 w 6554304"/>
              <a:gd name="connsiteY39-2660" fmla="*/ 3066324 h 4464580"/>
              <a:gd name="connsiteX40-2661" fmla="*/ 13529 w 6554304"/>
              <a:gd name="connsiteY40-2662" fmla="*/ 3135448 h 4464580"/>
              <a:gd name="connsiteX41-2663" fmla="*/ 21512 w 6554304"/>
              <a:gd name="connsiteY41-2664" fmla="*/ 3341733 h 4464580"/>
              <a:gd name="connsiteX42-2665" fmla="*/ 32216 w 6554304"/>
              <a:gd name="connsiteY42-2666" fmla="*/ 3593011 h 4464580"/>
              <a:gd name="connsiteX43-2667" fmla="*/ 7905 w 6554304"/>
              <a:gd name="connsiteY43-2668" fmla="*/ 3846286 h 4464580"/>
              <a:gd name="connsiteX44-2669" fmla="*/ 16250 w 6554304"/>
              <a:gd name="connsiteY44-2670" fmla="*/ 3959678 h 4464580"/>
              <a:gd name="connsiteX45-2671" fmla="*/ 7905 w 6554304"/>
              <a:gd name="connsiteY45-2672" fmla="*/ 4027714 h 4464580"/>
              <a:gd name="connsiteX46-2673" fmla="*/ 15162 w 6554304"/>
              <a:gd name="connsiteY46-2674" fmla="*/ 4049486 h 4464580"/>
              <a:gd name="connsiteX47-2675" fmla="*/ 36933 w 6554304"/>
              <a:gd name="connsiteY47-2676" fmla="*/ 4078514 h 4464580"/>
              <a:gd name="connsiteX48-2677" fmla="*/ 80476 w 6554304"/>
              <a:gd name="connsiteY48-2678" fmla="*/ 4093028 h 4464580"/>
              <a:gd name="connsiteX49-2679" fmla="*/ 131276 w 6554304"/>
              <a:gd name="connsiteY49-2680" fmla="*/ 4114800 h 4464580"/>
              <a:gd name="connsiteX50-2681" fmla="*/ 225619 w 6554304"/>
              <a:gd name="connsiteY50-2682" fmla="*/ 4165600 h 4464580"/>
              <a:gd name="connsiteX51-2683" fmla="*/ 254648 w 6554304"/>
              <a:gd name="connsiteY51-2684" fmla="*/ 4172857 h 4464580"/>
              <a:gd name="connsiteX52-2685" fmla="*/ 319962 w 6554304"/>
              <a:gd name="connsiteY52-2686" fmla="*/ 4194628 h 4464580"/>
              <a:gd name="connsiteX53-2687" fmla="*/ 632019 w 6554304"/>
              <a:gd name="connsiteY53-2688" fmla="*/ 4201886 h 4464580"/>
              <a:gd name="connsiteX54-2689" fmla="*/ 697333 w 6554304"/>
              <a:gd name="connsiteY54-2690" fmla="*/ 4216400 h 4464580"/>
              <a:gd name="connsiteX55-2691" fmla="*/ 1038419 w 6554304"/>
              <a:gd name="connsiteY55-2692" fmla="*/ 4216400 h 4464580"/>
              <a:gd name="connsiteX56-2693" fmla="*/ 1081962 w 6554304"/>
              <a:gd name="connsiteY56-2694" fmla="*/ 4194628 h 4464580"/>
              <a:gd name="connsiteX57-2695" fmla="*/ 1125505 w 6554304"/>
              <a:gd name="connsiteY57-2696" fmla="*/ 4172857 h 4464580"/>
              <a:gd name="connsiteX58-2697" fmla="*/ 1132762 w 6554304"/>
              <a:gd name="connsiteY58-2698" fmla="*/ 4151086 h 4464580"/>
              <a:gd name="connsiteX59-2699" fmla="*/ 1147276 w 6554304"/>
              <a:gd name="connsiteY59-2700" fmla="*/ 4114800 h 4464580"/>
              <a:gd name="connsiteX60-2701" fmla="*/ 1154533 w 6554304"/>
              <a:gd name="connsiteY60-2702" fmla="*/ 4020457 h 4464580"/>
              <a:gd name="connsiteX61-2703" fmla="*/ 1169048 w 6554304"/>
              <a:gd name="connsiteY61-2704" fmla="*/ 3693886 h 4464580"/>
              <a:gd name="connsiteX62-2705" fmla="*/ 1161790 w 6554304"/>
              <a:gd name="connsiteY62-2706" fmla="*/ 3570514 h 4464580"/>
              <a:gd name="connsiteX63-2707" fmla="*/ 1161790 w 6554304"/>
              <a:gd name="connsiteY63-2708" fmla="*/ 3439886 h 4464580"/>
              <a:gd name="connsiteX64-2709" fmla="*/ 1198076 w 6554304"/>
              <a:gd name="connsiteY64-2710" fmla="*/ 3374571 h 4464580"/>
              <a:gd name="connsiteX65-2711" fmla="*/ 1321448 w 6554304"/>
              <a:gd name="connsiteY65-2712" fmla="*/ 3381828 h 4464580"/>
              <a:gd name="connsiteX66-2713" fmla="*/ 1357733 w 6554304"/>
              <a:gd name="connsiteY66-2714" fmla="*/ 3425371 h 4464580"/>
              <a:gd name="connsiteX67-2715" fmla="*/ 1386762 w 6554304"/>
              <a:gd name="connsiteY67-2716" fmla="*/ 3468914 h 4464580"/>
              <a:gd name="connsiteX68-2717" fmla="*/ 1408533 w 6554304"/>
              <a:gd name="connsiteY68-2718" fmla="*/ 3497943 h 4464580"/>
              <a:gd name="connsiteX69-2719" fmla="*/ 1423048 w 6554304"/>
              <a:gd name="connsiteY69-2720" fmla="*/ 3548743 h 4464580"/>
              <a:gd name="connsiteX70-2721" fmla="*/ 1437562 w 6554304"/>
              <a:gd name="connsiteY70-2722" fmla="*/ 3751943 h 4464580"/>
              <a:gd name="connsiteX71-2723" fmla="*/ 1459333 w 6554304"/>
              <a:gd name="connsiteY71-2724" fmla="*/ 3991428 h 4464580"/>
              <a:gd name="connsiteX72-2725" fmla="*/ 1510133 w 6554304"/>
              <a:gd name="connsiteY72-2726" fmla="*/ 4187371 h 4464580"/>
              <a:gd name="connsiteX73-2727" fmla="*/ 1618990 w 6554304"/>
              <a:gd name="connsiteY73-2728" fmla="*/ 4158343 h 4464580"/>
              <a:gd name="connsiteX74-2729" fmla="*/ 1626248 w 6554304"/>
              <a:gd name="connsiteY74-2730" fmla="*/ 4129314 h 4464580"/>
              <a:gd name="connsiteX75-2731" fmla="*/ 1597219 w 6554304"/>
              <a:gd name="connsiteY75-2732" fmla="*/ 3991428 h 4464580"/>
              <a:gd name="connsiteX76-2733" fmla="*/ 1575448 w 6554304"/>
              <a:gd name="connsiteY76-2734" fmla="*/ 3911600 h 4464580"/>
              <a:gd name="connsiteX77-2735" fmla="*/ 1611733 w 6554304"/>
              <a:gd name="connsiteY77-2736" fmla="*/ 3418114 h 4464580"/>
              <a:gd name="connsiteX78-2737" fmla="*/ 1633505 w 6554304"/>
              <a:gd name="connsiteY78-2738" fmla="*/ 3396343 h 4464580"/>
              <a:gd name="connsiteX79-2739" fmla="*/ 1727848 w 6554304"/>
              <a:gd name="connsiteY79-2740" fmla="*/ 3345543 h 4464580"/>
              <a:gd name="connsiteX80-2741" fmla="*/ 1778648 w 6554304"/>
              <a:gd name="connsiteY80-2742" fmla="*/ 3316514 h 4464580"/>
              <a:gd name="connsiteX81-2743" fmla="*/ 1822190 w 6554304"/>
              <a:gd name="connsiteY81-2744" fmla="*/ 3323771 h 4464580"/>
              <a:gd name="connsiteX82-2745" fmla="*/ 1836705 w 6554304"/>
              <a:gd name="connsiteY82-2746" fmla="*/ 3374571 h 4464580"/>
              <a:gd name="connsiteX83-2747" fmla="*/ 1880248 w 6554304"/>
              <a:gd name="connsiteY83-2748" fmla="*/ 3592286 h 4464580"/>
              <a:gd name="connsiteX84-2749" fmla="*/ 1974590 w 6554304"/>
              <a:gd name="connsiteY84-2750" fmla="*/ 3570514 h 4464580"/>
              <a:gd name="connsiteX85-2751" fmla="*/ 2018133 w 6554304"/>
              <a:gd name="connsiteY85-2752" fmla="*/ 3556000 h 4464580"/>
              <a:gd name="connsiteX86-2753" fmla="*/ 2105219 w 6554304"/>
              <a:gd name="connsiteY86-2754" fmla="*/ 3548743 h 4464580"/>
              <a:gd name="connsiteX87-2755" fmla="*/ 2584190 w 6554304"/>
              <a:gd name="connsiteY87-2756" fmla="*/ 3534228 h 4464580"/>
              <a:gd name="connsiteX88-2757" fmla="*/ 2743848 w 6554304"/>
              <a:gd name="connsiteY88-2758" fmla="*/ 3548743 h 4464580"/>
              <a:gd name="connsiteX89-2759" fmla="*/ 2801905 w 6554304"/>
              <a:gd name="connsiteY89-2760" fmla="*/ 3556000 h 4464580"/>
              <a:gd name="connsiteX90-2761" fmla="*/ 2794648 w 6554304"/>
              <a:gd name="connsiteY90-2762" fmla="*/ 3664857 h 4464580"/>
              <a:gd name="connsiteX91-2763" fmla="*/ 2780133 w 6554304"/>
              <a:gd name="connsiteY91-2764" fmla="*/ 3701143 h 4464580"/>
              <a:gd name="connsiteX92-2765" fmla="*/ 2787390 w 6554304"/>
              <a:gd name="connsiteY92-2766" fmla="*/ 3766457 h 4464580"/>
              <a:gd name="connsiteX93-2767" fmla="*/ 3070419 w 6554304"/>
              <a:gd name="connsiteY93-2768" fmla="*/ 3722914 h 4464580"/>
              <a:gd name="connsiteX94-2769" fmla="*/ 3001113 w 6554304"/>
              <a:gd name="connsiteY94-2770" fmla="*/ 3580130 h 4464580"/>
              <a:gd name="connsiteX95-2771" fmla="*/ 3055905 w 6554304"/>
              <a:gd name="connsiteY95-2772" fmla="*/ 3505200 h 4464580"/>
              <a:gd name="connsiteX96-2773" fmla="*/ 3077676 w 6554304"/>
              <a:gd name="connsiteY96-2774" fmla="*/ 3483428 h 4464580"/>
              <a:gd name="connsiteX97-2775" fmla="*/ 3113962 w 6554304"/>
              <a:gd name="connsiteY97-2776" fmla="*/ 3497943 h 4464580"/>
              <a:gd name="connsiteX98-2777" fmla="*/ 3179276 w 6554304"/>
              <a:gd name="connsiteY98-2778" fmla="*/ 3512457 h 4464580"/>
              <a:gd name="connsiteX99-2779" fmla="*/ 3208849 w 6554304"/>
              <a:gd name="connsiteY99-2780" fmla="*/ 3452586 h 4464580"/>
              <a:gd name="connsiteX100-2781" fmla="*/ 3251848 w 6554304"/>
              <a:gd name="connsiteY100-2782" fmla="*/ 3454400 h 4464580"/>
              <a:gd name="connsiteX101-2783" fmla="*/ 3208305 w 6554304"/>
              <a:gd name="connsiteY101-2784" fmla="*/ 3323771 h 4464580"/>
              <a:gd name="connsiteX102-2785" fmla="*/ 3172019 w 6554304"/>
              <a:gd name="connsiteY102-2786" fmla="*/ 3258457 h 4464580"/>
              <a:gd name="connsiteX103-2787" fmla="*/ 3288133 w 6554304"/>
              <a:gd name="connsiteY103-2788" fmla="*/ 3265714 h 4464580"/>
              <a:gd name="connsiteX104-2789" fmla="*/ 3331676 w 6554304"/>
              <a:gd name="connsiteY104-2790" fmla="*/ 3272971 h 4464580"/>
              <a:gd name="connsiteX105-2791" fmla="*/ 3433276 w 6554304"/>
              <a:gd name="connsiteY105-2792" fmla="*/ 3120571 h 4464580"/>
              <a:gd name="connsiteX106-2793" fmla="*/ 3484076 w 6554304"/>
              <a:gd name="connsiteY106-2794" fmla="*/ 3127828 h 4464580"/>
              <a:gd name="connsiteX107-2795" fmla="*/ 3665505 w 6554304"/>
              <a:gd name="connsiteY107-2796" fmla="*/ 3113314 h 4464580"/>
              <a:gd name="connsiteX108-2797" fmla="*/ 3716305 w 6554304"/>
              <a:gd name="connsiteY108-2798" fmla="*/ 3127828 h 4464580"/>
              <a:gd name="connsiteX109-2799" fmla="*/ 3752590 w 6554304"/>
              <a:gd name="connsiteY109-2800" fmla="*/ 3135086 h 4464580"/>
              <a:gd name="connsiteX110-2801" fmla="*/ 3767105 w 6554304"/>
              <a:gd name="connsiteY110-2802" fmla="*/ 3200400 h 4464580"/>
              <a:gd name="connsiteX111-2803" fmla="*/ 3803390 w 6554304"/>
              <a:gd name="connsiteY111-2804" fmla="*/ 3338286 h 4464580"/>
              <a:gd name="connsiteX112-2805" fmla="*/ 3774362 w 6554304"/>
              <a:gd name="connsiteY112-2806" fmla="*/ 3360057 h 4464580"/>
              <a:gd name="connsiteX113-2807" fmla="*/ 3513105 w 6554304"/>
              <a:gd name="connsiteY113-2808" fmla="*/ 3367314 h 4464580"/>
              <a:gd name="connsiteX114-2809" fmla="*/ 3520362 w 6554304"/>
              <a:gd name="connsiteY114-2810" fmla="*/ 3563257 h 4464580"/>
              <a:gd name="connsiteX115-2811" fmla="*/ 3527619 w 6554304"/>
              <a:gd name="connsiteY115-2812" fmla="*/ 3585028 h 4464580"/>
              <a:gd name="connsiteX116-2813" fmla="*/ 3549390 w 6554304"/>
              <a:gd name="connsiteY116-2814" fmla="*/ 3606800 h 4464580"/>
              <a:gd name="connsiteX117-2815" fmla="*/ 3621962 w 6554304"/>
              <a:gd name="connsiteY117-2816" fmla="*/ 3585028 h 4464580"/>
              <a:gd name="connsiteX118-2817" fmla="*/ 3658248 w 6554304"/>
              <a:gd name="connsiteY118-2818" fmla="*/ 3570514 h 4464580"/>
              <a:gd name="connsiteX119-2819" fmla="*/ 3701790 w 6554304"/>
              <a:gd name="connsiteY119-2820" fmla="*/ 3563257 h 4464580"/>
              <a:gd name="connsiteX120-2821" fmla="*/ 4449276 w 6554304"/>
              <a:gd name="connsiteY120-2822" fmla="*/ 3556000 h 4464580"/>
              <a:gd name="connsiteX121-2823" fmla="*/ 4507333 w 6554304"/>
              <a:gd name="connsiteY121-2824" fmla="*/ 3497943 h 4464580"/>
              <a:gd name="connsiteX122-2825" fmla="*/ 4550876 w 6554304"/>
              <a:gd name="connsiteY122-2826" fmla="*/ 3345543 h 4464580"/>
              <a:gd name="connsiteX123-2827" fmla="*/ 4471048 w 6554304"/>
              <a:gd name="connsiteY123-2828" fmla="*/ 3352800 h 4464580"/>
              <a:gd name="connsiteX124-2829" fmla="*/ 4376705 w 6554304"/>
              <a:gd name="connsiteY124-2830" fmla="*/ 3323771 h 4464580"/>
              <a:gd name="connsiteX125-2831" fmla="*/ 4318648 w 6554304"/>
              <a:gd name="connsiteY125-2832" fmla="*/ 3309257 h 4464580"/>
              <a:gd name="connsiteX126-2833" fmla="*/ 4325905 w 6554304"/>
              <a:gd name="connsiteY126-2834" fmla="*/ 3200400 h 4464580"/>
              <a:gd name="connsiteX127-2835" fmla="*/ 4340419 w 6554304"/>
              <a:gd name="connsiteY127-2836" fmla="*/ 3178628 h 4464580"/>
              <a:gd name="connsiteX128-2837" fmla="*/ 4347676 w 6554304"/>
              <a:gd name="connsiteY128-2838" fmla="*/ 3113314 h 4464580"/>
              <a:gd name="connsiteX129-2839" fmla="*/ 4318648 w 6554304"/>
              <a:gd name="connsiteY129-2840" fmla="*/ 3062514 h 4464580"/>
              <a:gd name="connsiteX130-2841" fmla="*/ 4224305 w 6554304"/>
              <a:gd name="connsiteY130-2842" fmla="*/ 3084286 h 4464580"/>
              <a:gd name="connsiteX131-2843" fmla="*/ 4173505 w 6554304"/>
              <a:gd name="connsiteY131-2844" fmla="*/ 3091543 h 4464580"/>
              <a:gd name="connsiteX132-2845" fmla="*/ 4064648 w 6554304"/>
              <a:gd name="connsiteY132-2846" fmla="*/ 3062514 h 4464580"/>
              <a:gd name="connsiteX133-2847" fmla="*/ 4050133 w 6554304"/>
              <a:gd name="connsiteY133-2848" fmla="*/ 3026228 h 4464580"/>
              <a:gd name="connsiteX134-2849" fmla="*/ 4042876 w 6554304"/>
              <a:gd name="connsiteY134-2850" fmla="*/ 2968171 h 4464580"/>
              <a:gd name="connsiteX135-2851" fmla="*/ 3745333 w 6554304"/>
              <a:gd name="connsiteY135-2852" fmla="*/ 2859314 h 4464580"/>
              <a:gd name="connsiteX136-2853" fmla="*/ 3774362 w 6554304"/>
              <a:gd name="connsiteY136-2854" fmla="*/ 2743200 h 4464580"/>
              <a:gd name="connsiteX137-2855" fmla="*/ 3810648 w 6554304"/>
              <a:gd name="connsiteY137-2856" fmla="*/ 2699657 h 4464580"/>
              <a:gd name="connsiteX138-2857" fmla="*/ 3825162 w 6554304"/>
              <a:gd name="connsiteY138-2858" fmla="*/ 2677886 h 4464580"/>
              <a:gd name="connsiteX139-2859" fmla="*/ 3875962 w 6554304"/>
              <a:gd name="connsiteY139-2860" fmla="*/ 2656114 h 4464580"/>
              <a:gd name="connsiteX140-2861" fmla="*/ 3912248 w 6554304"/>
              <a:gd name="connsiteY140-2862" fmla="*/ 2634343 h 4464580"/>
              <a:gd name="connsiteX141-2863" fmla="*/ 3941276 w 6554304"/>
              <a:gd name="connsiteY141-2864" fmla="*/ 2583543 h 4464580"/>
              <a:gd name="connsiteX142-2865" fmla="*/ 3955790 w 6554304"/>
              <a:gd name="connsiteY142-2866" fmla="*/ 2561771 h 4464580"/>
              <a:gd name="connsiteX143-2867" fmla="*/ 3984819 w 6554304"/>
              <a:gd name="connsiteY143-2868" fmla="*/ 2547257 h 4464580"/>
              <a:gd name="connsiteX144-2869" fmla="*/ 4086419 w 6554304"/>
              <a:gd name="connsiteY144-2870" fmla="*/ 2576286 h 4464580"/>
              <a:gd name="connsiteX145-2871" fmla="*/ 4217048 w 6554304"/>
              <a:gd name="connsiteY145-2872" fmla="*/ 2634343 h 4464580"/>
              <a:gd name="connsiteX146-2873" fmla="*/ 4246076 w 6554304"/>
              <a:gd name="connsiteY146-2874" fmla="*/ 2648857 h 4464580"/>
              <a:gd name="connsiteX147-2875" fmla="*/ 4282362 w 6554304"/>
              <a:gd name="connsiteY147-2876" fmla="*/ 2706914 h 4464580"/>
              <a:gd name="connsiteX148-2877" fmla="*/ 4289619 w 6554304"/>
              <a:gd name="connsiteY148-2878" fmla="*/ 2743200 h 4464580"/>
              <a:gd name="connsiteX149-2879" fmla="*/ 4311390 w 6554304"/>
              <a:gd name="connsiteY149-2880" fmla="*/ 2750457 h 4464580"/>
              <a:gd name="connsiteX150-2881" fmla="*/ 4340419 w 6554304"/>
              <a:gd name="connsiteY150-2882" fmla="*/ 2757714 h 4464580"/>
              <a:gd name="connsiteX151-2883" fmla="*/ 4362190 w 6554304"/>
              <a:gd name="connsiteY151-2884" fmla="*/ 2764971 h 4464580"/>
              <a:gd name="connsiteX152-2885" fmla="*/ 4427505 w 6554304"/>
              <a:gd name="connsiteY152-2886" fmla="*/ 2772228 h 4464580"/>
              <a:gd name="connsiteX153-2887" fmla="*/ 4601676 w 6554304"/>
              <a:gd name="connsiteY153-2888" fmla="*/ 2794000 h 4464580"/>
              <a:gd name="connsiteX154-2889" fmla="*/ 4681505 w 6554304"/>
              <a:gd name="connsiteY154-2890" fmla="*/ 2808514 h 4464580"/>
              <a:gd name="connsiteX155-2891" fmla="*/ 4710533 w 6554304"/>
              <a:gd name="connsiteY155-2892" fmla="*/ 2823028 h 4464580"/>
              <a:gd name="connsiteX156-2893" fmla="*/ 4717790 w 6554304"/>
              <a:gd name="connsiteY156-2894" fmla="*/ 2866571 h 4464580"/>
              <a:gd name="connsiteX157-2895" fmla="*/ 4725048 w 6554304"/>
              <a:gd name="connsiteY157-2896" fmla="*/ 2902857 h 4464580"/>
              <a:gd name="connsiteX158-2897" fmla="*/ 4717790 w 6554304"/>
              <a:gd name="connsiteY158-2898" fmla="*/ 2982686 h 4464580"/>
              <a:gd name="connsiteX159-2899" fmla="*/ 4739562 w 6554304"/>
              <a:gd name="connsiteY159-2900" fmla="*/ 3018971 h 4464580"/>
              <a:gd name="connsiteX160-2901" fmla="*/ 4754076 w 6554304"/>
              <a:gd name="connsiteY160-2902" fmla="*/ 3055257 h 4464580"/>
              <a:gd name="connsiteX161-2903" fmla="*/ 4884705 w 6554304"/>
              <a:gd name="connsiteY161-2904" fmla="*/ 3091543 h 4464580"/>
              <a:gd name="connsiteX162-2905" fmla="*/ 4942762 w 6554304"/>
              <a:gd name="connsiteY162-2906" fmla="*/ 3084286 h 4464580"/>
              <a:gd name="connsiteX163-2907" fmla="*/ 4964533 w 6554304"/>
              <a:gd name="connsiteY163-2908" fmla="*/ 3149600 h 4464580"/>
              <a:gd name="connsiteX164-2909" fmla="*/ 4971790 w 6554304"/>
              <a:gd name="connsiteY164-2910" fmla="*/ 3258457 h 4464580"/>
              <a:gd name="connsiteX165-2911" fmla="*/ 5189505 w 6554304"/>
              <a:gd name="connsiteY165-2912" fmla="*/ 3265714 h 4464580"/>
              <a:gd name="connsiteX166-2913" fmla="*/ 5247562 w 6554304"/>
              <a:gd name="connsiteY166-2914" fmla="*/ 3287486 h 4464580"/>
              <a:gd name="connsiteX167-2915" fmla="*/ 5349162 w 6554304"/>
              <a:gd name="connsiteY167-2916" fmla="*/ 3236686 h 4464580"/>
              <a:gd name="connsiteX168-2917" fmla="*/ 5392705 w 6554304"/>
              <a:gd name="connsiteY168-2918" fmla="*/ 3156857 h 4464580"/>
              <a:gd name="connsiteX169-2919" fmla="*/ 5421733 w 6554304"/>
              <a:gd name="connsiteY169-2920" fmla="*/ 2960914 h 4464580"/>
              <a:gd name="connsiteX170-2921" fmla="*/ 5421733 w 6554304"/>
              <a:gd name="connsiteY170-2922" fmla="*/ 2728686 h 4464580"/>
              <a:gd name="connsiteX171-2923" fmla="*/ 5436248 w 6554304"/>
              <a:gd name="connsiteY171-2924" fmla="*/ 2590800 h 4464580"/>
              <a:gd name="connsiteX172-2925" fmla="*/ 5450762 w 6554304"/>
              <a:gd name="connsiteY172-2926" fmla="*/ 2510971 h 4464580"/>
              <a:gd name="connsiteX173-2927" fmla="*/ 5472533 w 6554304"/>
              <a:gd name="connsiteY173-2928" fmla="*/ 2489200 h 4464580"/>
              <a:gd name="connsiteX174-2929" fmla="*/ 5537848 w 6554304"/>
              <a:gd name="connsiteY174-2930" fmla="*/ 2496457 h 4464580"/>
              <a:gd name="connsiteX175-2931" fmla="*/ 5632190 w 6554304"/>
              <a:gd name="connsiteY175-2932" fmla="*/ 2569028 h 4464580"/>
              <a:gd name="connsiteX176-2933" fmla="*/ 5646705 w 6554304"/>
              <a:gd name="connsiteY176-2934" fmla="*/ 2685143 h 4464580"/>
              <a:gd name="connsiteX177-2935" fmla="*/ 5653962 w 6554304"/>
              <a:gd name="connsiteY177-2936" fmla="*/ 2852057 h 4464580"/>
              <a:gd name="connsiteX178-2937" fmla="*/ 5770076 w 6554304"/>
              <a:gd name="connsiteY178-2938" fmla="*/ 2859314 h 4464580"/>
              <a:gd name="connsiteX179-2939" fmla="*/ 5929733 w 6554304"/>
              <a:gd name="connsiteY179-2940" fmla="*/ 2830286 h 4464580"/>
              <a:gd name="connsiteX180-2941" fmla="*/ 5980533 w 6554304"/>
              <a:gd name="connsiteY180-2942" fmla="*/ 2823028 h 4464580"/>
              <a:gd name="connsiteX181-2943" fmla="*/ 5995048 w 6554304"/>
              <a:gd name="connsiteY181-2944" fmla="*/ 2910114 h 4464580"/>
              <a:gd name="connsiteX182-2945" fmla="*/ 6009562 w 6554304"/>
              <a:gd name="connsiteY182-2946" fmla="*/ 3048000 h 4464580"/>
              <a:gd name="connsiteX183-2947" fmla="*/ 6038590 w 6554304"/>
              <a:gd name="connsiteY183-2948" fmla="*/ 3106057 h 4464580"/>
              <a:gd name="connsiteX184-2949" fmla="*/ 6060362 w 6554304"/>
              <a:gd name="connsiteY184-2950" fmla="*/ 3251200 h 4464580"/>
              <a:gd name="connsiteX185-2951" fmla="*/ 6082133 w 6554304"/>
              <a:gd name="connsiteY185-2952" fmla="*/ 3258457 h 4464580"/>
              <a:gd name="connsiteX186-2953" fmla="*/ 6176476 w 6554304"/>
              <a:gd name="connsiteY186-2954" fmla="*/ 3251200 h 4464580"/>
              <a:gd name="connsiteX187-2955" fmla="*/ 6205505 w 6554304"/>
              <a:gd name="connsiteY187-2956" fmla="*/ 3243943 h 4464580"/>
              <a:gd name="connsiteX188-2957" fmla="*/ 6241790 w 6554304"/>
              <a:gd name="connsiteY188-2958" fmla="*/ 3207657 h 4464580"/>
              <a:gd name="connsiteX189-2959" fmla="*/ 6263562 w 6554304"/>
              <a:gd name="connsiteY189-2960" fmla="*/ 3149600 h 4464580"/>
              <a:gd name="connsiteX190-2961" fmla="*/ 6278076 w 6554304"/>
              <a:gd name="connsiteY190-2962" fmla="*/ 3033486 h 4464580"/>
              <a:gd name="connsiteX191-2963" fmla="*/ 6343390 w 6554304"/>
              <a:gd name="connsiteY191-2964" fmla="*/ 3048000 h 4464580"/>
              <a:gd name="connsiteX192-2965" fmla="*/ 6394190 w 6554304"/>
              <a:gd name="connsiteY192-2966" fmla="*/ 3106057 h 4464580"/>
              <a:gd name="connsiteX193-2967" fmla="*/ 6401448 w 6554304"/>
              <a:gd name="connsiteY193-2968" fmla="*/ 3149600 h 4464580"/>
              <a:gd name="connsiteX194-2969" fmla="*/ 6452248 w 6554304"/>
              <a:gd name="connsiteY194-2970" fmla="*/ 3236686 h 4464580"/>
              <a:gd name="connsiteX195-2971" fmla="*/ 6459505 w 6554304"/>
              <a:gd name="connsiteY195-2972" fmla="*/ 3280228 h 4464580"/>
              <a:gd name="connsiteX196-2973" fmla="*/ 6466762 w 6554304"/>
              <a:gd name="connsiteY196-2974" fmla="*/ 3367314 h 4464580"/>
              <a:gd name="connsiteX197-2975" fmla="*/ 6474019 w 6554304"/>
              <a:gd name="connsiteY197-2976" fmla="*/ 3432628 h 4464580"/>
              <a:gd name="connsiteX198-2977" fmla="*/ 6321619 w 6554304"/>
              <a:gd name="connsiteY198-2978" fmla="*/ 3476171 h 4464580"/>
              <a:gd name="connsiteX199-2979" fmla="*/ 6241790 w 6554304"/>
              <a:gd name="connsiteY199-2980" fmla="*/ 3505200 h 4464580"/>
              <a:gd name="connsiteX200-2981" fmla="*/ 6198248 w 6554304"/>
              <a:gd name="connsiteY200-2982" fmla="*/ 3541486 h 4464580"/>
              <a:gd name="connsiteX201-2983" fmla="*/ 6183733 w 6554304"/>
              <a:gd name="connsiteY201-2984" fmla="*/ 3657600 h 4464580"/>
              <a:gd name="connsiteX202-2985" fmla="*/ 6176476 w 6554304"/>
              <a:gd name="connsiteY202-2986" fmla="*/ 3679371 h 4464580"/>
              <a:gd name="connsiteX203-2987" fmla="*/ 6183733 w 6554304"/>
              <a:gd name="connsiteY203-2988" fmla="*/ 3730171 h 4464580"/>
              <a:gd name="connsiteX204-2989" fmla="*/ 6249048 w 6554304"/>
              <a:gd name="connsiteY204-2990" fmla="*/ 3955143 h 4464580"/>
              <a:gd name="connsiteX205-2991" fmla="*/ 6336133 w 6554304"/>
              <a:gd name="connsiteY205-2992" fmla="*/ 3969657 h 4464580"/>
              <a:gd name="connsiteX206-2993" fmla="*/ 6365162 w 6554304"/>
              <a:gd name="connsiteY206-2994" fmla="*/ 3976914 h 4464580"/>
              <a:gd name="connsiteX207-2995" fmla="*/ 6423219 w 6554304"/>
              <a:gd name="connsiteY207-2996" fmla="*/ 4027714 h 4464580"/>
              <a:gd name="connsiteX208-2997" fmla="*/ 6474019 w 6554304"/>
              <a:gd name="connsiteY208-2998" fmla="*/ 4136571 h 4464580"/>
              <a:gd name="connsiteX209-2999" fmla="*/ 6503048 w 6554304"/>
              <a:gd name="connsiteY209-3000" fmla="*/ 4187371 h 4464580"/>
              <a:gd name="connsiteX210-3001" fmla="*/ 6524819 w 6554304"/>
              <a:gd name="connsiteY210-3002" fmla="*/ 4230914 h 4464580"/>
              <a:gd name="connsiteX211-3003" fmla="*/ 6532076 w 6554304"/>
              <a:gd name="connsiteY211-3004" fmla="*/ 4267200 h 4464580"/>
              <a:gd name="connsiteX212-3005" fmla="*/ 6539333 w 6554304"/>
              <a:gd name="connsiteY212-3006" fmla="*/ 4296228 h 4464580"/>
              <a:gd name="connsiteX213-3007" fmla="*/ 6553848 w 6554304"/>
              <a:gd name="connsiteY213-3008" fmla="*/ 4463143 h 4464580"/>
              <a:gd name="connsiteX214-3009" fmla="*/ 6553848 w 6554304"/>
              <a:gd name="connsiteY214-3010" fmla="*/ 4441371 h 4464580"/>
              <a:gd name="connsiteX0-3011" fmla="*/ 73219 w 6554304"/>
              <a:gd name="connsiteY0-3012" fmla="*/ 0 h 4464580"/>
              <a:gd name="connsiteX1-3013" fmla="*/ 80476 w 6554304"/>
              <a:gd name="connsiteY1-3014" fmla="*/ 94343 h 4464580"/>
              <a:gd name="connsiteX2-3015" fmla="*/ 94990 w 6554304"/>
              <a:gd name="connsiteY2-3016" fmla="*/ 304800 h 4464580"/>
              <a:gd name="connsiteX3-3017" fmla="*/ 102248 w 6554304"/>
              <a:gd name="connsiteY3-3018" fmla="*/ 348343 h 4464580"/>
              <a:gd name="connsiteX4-3019" fmla="*/ 116762 w 6554304"/>
              <a:gd name="connsiteY4-3020" fmla="*/ 493486 h 4464580"/>
              <a:gd name="connsiteX5-3021" fmla="*/ 138533 w 6554304"/>
              <a:gd name="connsiteY5-3022" fmla="*/ 544286 h 4464580"/>
              <a:gd name="connsiteX6-3023" fmla="*/ 160305 w 6554304"/>
              <a:gd name="connsiteY6-3024" fmla="*/ 674914 h 4464580"/>
              <a:gd name="connsiteX7-3025" fmla="*/ 203848 w 6554304"/>
              <a:gd name="connsiteY7-3026" fmla="*/ 696686 h 4464580"/>
              <a:gd name="connsiteX8-3027" fmla="*/ 298190 w 6554304"/>
              <a:gd name="connsiteY8-3028" fmla="*/ 725714 h 4464580"/>
              <a:gd name="connsiteX9-3029" fmla="*/ 305448 w 6554304"/>
              <a:gd name="connsiteY9-3030" fmla="*/ 747486 h 4464580"/>
              <a:gd name="connsiteX10-3031" fmla="*/ 319962 w 6554304"/>
              <a:gd name="connsiteY10-3032" fmla="*/ 769257 h 4464580"/>
              <a:gd name="connsiteX11-3033" fmla="*/ 269162 w 6554304"/>
              <a:gd name="connsiteY11-3034" fmla="*/ 841828 h 4464580"/>
              <a:gd name="connsiteX12-3035" fmla="*/ 247390 w 6554304"/>
              <a:gd name="connsiteY12-3036" fmla="*/ 863600 h 4464580"/>
              <a:gd name="connsiteX13-3037" fmla="*/ 138533 w 6554304"/>
              <a:gd name="connsiteY13-3038" fmla="*/ 899886 h 4464580"/>
              <a:gd name="connsiteX14-3039" fmla="*/ 73219 w 6554304"/>
              <a:gd name="connsiteY14-3040" fmla="*/ 928914 h 4464580"/>
              <a:gd name="connsiteX15-3041" fmla="*/ 58705 w 6554304"/>
              <a:gd name="connsiteY15-3042" fmla="*/ 979714 h 4464580"/>
              <a:gd name="connsiteX16-3043" fmla="*/ 15162 w 6554304"/>
              <a:gd name="connsiteY16-3044" fmla="*/ 1081314 h 4464580"/>
              <a:gd name="connsiteX17-3045" fmla="*/ 22419 w 6554304"/>
              <a:gd name="connsiteY17-3046" fmla="*/ 1291771 h 4464580"/>
              <a:gd name="connsiteX18-3047" fmla="*/ 87733 w 6554304"/>
              <a:gd name="connsiteY18-3048" fmla="*/ 1299028 h 4464580"/>
              <a:gd name="connsiteX19-3049" fmla="*/ 124019 w 6554304"/>
              <a:gd name="connsiteY19-3050" fmla="*/ 1306286 h 4464580"/>
              <a:gd name="connsiteX20-3051" fmla="*/ 341733 w 6554304"/>
              <a:gd name="connsiteY20-3052" fmla="*/ 1313543 h 4464580"/>
              <a:gd name="connsiteX21-3053" fmla="*/ 465105 w 6554304"/>
              <a:gd name="connsiteY21-3054" fmla="*/ 1320800 h 4464580"/>
              <a:gd name="connsiteX22-3055" fmla="*/ 486876 w 6554304"/>
              <a:gd name="connsiteY22-3056" fmla="*/ 1451428 h 4464580"/>
              <a:gd name="connsiteX23-3057" fmla="*/ 450590 w 6554304"/>
              <a:gd name="connsiteY23-3058" fmla="*/ 1509486 h 4464580"/>
              <a:gd name="connsiteX24-3059" fmla="*/ 341733 w 6554304"/>
              <a:gd name="connsiteY24-3060" fmla="*/ 1524000 h 4464580"/>
              <a:gd name="connsiteX25-3061" fmla="*/ 290933 w 6554304"/>
              <a:gd name="connsiteY25-3062" fmla="*/ 1538514 h 4464580"/>
              <a:gd name="connsiteX26-3063" fmla="*/ 261905 w 6554304"/>
              <a:gd name="connsiteY26-3064" fmla="*/ 1553028 h 4464580"/>
              <a:gd name="connsiteX27-3065" fmla="*/ 145790 w 6554304"/>
              <a:gd name="connsiteY27-3066" fmla="*/ 1567543 h 4464580"/>
              <a:gd name="connsiteX28-3067" fmla="*/ 80476 w 6554304"/>
              <a:gd name="connsiteY28-3068" fmla="*/ 1611086 h 4464580"/>
              <a:gd name="connsiteX29-3069" fmla="*/ 65962 w 6554304"/>
              <a:gd name="connsiteY29-3070" fmla="*/ 1669143 h 4464580"/>
              <a:gd name="connsiteX30-3071" fmla="*/ 73219 w 6554304"/>
              <a:gd name="connsiteY30-3072" fmla="*/ 1915886 h 4464580"/>
              <a:gd name="connsiteX31-3073" fmla="*/ 80476 w 6554304"/>
              <a:gd name="connsiteY31-3074" fmla="*/ 1995714 h 4464580"/>
              <a:gd name="connsiteX32-3075" fmla="*/ 65962 w 6554304"/>
              <a:gd name="connsiteY32-3076" fmla="*/ 2133600 h 4464580"/>
              <a:gd name="connsiteX33-3077" fmla="*/ 58705 w 6554304"/>
              <a:gd name="connsiteY33-3078" fmla="*/ 2242457 h 4464580"/>
              <a:gd name="connsiteX34-3079" fmla="*/ 51448 w 6554304"/>
              <a:gd name="connsiteY34-3080" fmla="*/ 2271486 h 4464580"/>
              <a:gd name="connsiteX35-3081" fmla="*/ 36933 w 6554304"/>
              <a:gd name="connsiteY35-3082" fmla="*/ 2402114 h 4464580"/>
              <a:gd name="connsiteX36-3083" fmla="*/ 22419 w 6554304"/>
              <a:gd name="connsiteY36-3084" fmla="*/ 2510971 h 4464580"/>
              <a:gd name="connsiteX37-3085" fmla="*/ 7905 w 6554304"/>
              <a:gd name="connsiteY37-3086" fmla="*/ 2648857 h 4464580"/>
              <a:gd name="connsiteX38-3087" fmla="*/ 648 w 6554304"/>
              <a:gd name="connsiteY38-3088" fmla="*/ 2685143 h 4464580"/>
              <a:gd name="connsiteX39-3089" fmla="*/ 13166 w 6554304"/>
              <a:gd name="connsiteY39-3090" fmla="*/ 3066324 h 4464580"/>
              <a:gd name="connsiteX40-3091" fmla="*/ 13529 w 6554304"/>
              <a:gd name="connsiteY40-3092" fmla="*/ 3135448 h 4464580"/>
              <a:gd name="connsiteX41-3093" fmla="*/ 21512 w 6554304"/>
              <a:gd name="connsiteY41-3094" fmla="*/ 3341733 h 4464580"/>
              <a:gd name="connsiteX42-3095" fmla="*/ 32216 w 6554304"/>
              <a:gd name="connsiteY42-3096" fmla="*/ 3593011 h 4464580"/>
              <a:gd name="connsiteX43-3097" fmla="*/ 7905 w 6554304"/>
              <a:gd name="connsiteY43-3098" fmla="*/ 3846286 h 4464580"/>
              <a:gd name="connsiteX44-3099" fmla="*/ 16250 w 6554304"/>
              <a:gd name="connsiteY44-3100" fmla="*/ 3959678 h 4464580"/>
              <a:gd name="connsiteX45-3101" fmla="*/ 7905 w 6554304"/>
              <a:gd name="connsiteY45-3102" fmla="*/ 4027714 h 4464580"/>
              <a:gd name="connsiteX46-3103" fmla="*/ 15162 w 6554304"/>
              <a:gd name="connsiteY46-3104" fmla="*/ 4049486 h 4464580"/>
              <a:gd name="connsiteX47-3105" fmla="*/ 36933 w 6554304"/>
              <a:gd name="connsiteY47-3106" fmla="*/ 4078514 h 4464580"/>
              <a:gd name="connsiteX48-3107" fmla="*/ 80476 w 6554304"/>
              <a:gd name="connsiteY48-3108" fmla="*/ 4093028 h 4464580"/>
              <a:gd name="connsiteX49-3109" fmla="*/ 131276 w 6554304"/>
              <a:gd name="connsiteY49-3110" fmla="*/ 4114800 h 4464580"/>
              <a:gd name="connsiteX50-3111" fmla="*/ 225619 w 6554304"/>
              <a:gd name="connsiteY50-3112" fmla="*/ 4165600 h 4464580"/>
              <a:gd name="connsiteX51-3113" fmla="*/ 254648 w 6554304"/>
              <a:gd name="connsiteY51-3114" fmla="*/ 4172857 h 4464580"/>
              <a:gd name="connsiteX52-3115" fmla="*/ 319962 w 6554304"/>
              <a:gd name="connsiteY52-3116" fmla="*/ 4194628 h 4464580"/>
              <a:gd name="connsiteX53-3117" fmla="*/ 632019 w 6554304"/>
              <a:gd name="connsiteY53-3118" fmla="*/ 4201886 h 4464580"/>
              <a:gd name="connsiteX54-3119" fmla="*/ 697333 w 6554304"/>
              <a:gd name="connsiteY54-3120" fmla="*/ 4216400 h 4464580"/>
              <a:gd name="connsiteX55-3121" fmla="*/ 1038419 w 6554304"/>
              <a:gd name="connsiteY55-3122" fmla="*/ 4216400 h 4464580"/>
              <a:gd name="connsiteX56-3123" fmla="*/ 1081962 w 6554304"/>
              <a:gd name="connsiteY56-3124" fmla="*/ 4194628 h 4464580"/>
              <a:gd name="connsiteX57-3125" fmla="*/ 1125505 w 6554304"/>
              <a:gd name="connsiteY57-3126" fmla="*/ 4172857 h 4464580"/>
              <a:gd name="connsiteX58-3127" fmla="*/ 1132762 w 6554304"/>
              <a:gd name="connsiteY58-3128" fmla="*/ 4151086 h 4464580"/>
              <a:gd name="connsiteX59-3129" fmla="*/ 1147276 w 6554304"/>
              <a:gd name="connsiteY59-3130" fmla="*/ 4114800 h 4464580"/>
              <a:gd name="connsiteX60-3131" fmla="*/ 1154533 w 6554304"/>
              <a:gd name="connsiteY60-3132" fmla="*/ 4020457 h 4464580"/>
              <a:gd name="connsiteX61-3133" fmla="*/ 1169048 w 6554304"/>
              <a:gd name="connsiteY61-3134" fmla="*/ 3693886 h 4464580"/>
              <a:gd name="connsiteX62-3135" fmla="*/ 1161790 w 6554304"/>
              <a:gd name="connsiteY62-3136" fmla="*/ 3570514 h 4464580"/>
              <a:gd name="connsiteX63-3137" fmla="*/ 1161790 w 6554304"/>
              <a:gd name="connsiteY63-3138" fmla="*/ 3439886 h 4464580"/>
              <a:gd name="connsiteX64-3139" fmla="*/ 1198076 w 6554304"/>
              <a:gd name="connsiteY64-3140" fmla="*/ 3374571 h 4464580"/>
              <a:gd name="connsiteX65-3141" fmla="*/ 1321448 w 6554304"/>
              <a:gd name="connsiteY65-3142" fmla="*/ 3381828 h 4464580"/>
              <a:gd name="connsiteX66-3143" fmla="*/ 1357733 w 6554304"/>
              <a:gd name="connsiteY66-3144" fmla="*/ 3425371 h 4464580"/>
              <a:gd name="connsiteX67-3145" fmla="*/ 1386762 w 6554304"/>
              <a:gd name="connsiteY67-3146" fmla="*/ 3468914 h 4464580"/>
              <a:gd name="connsiteX68-3147" fmla="*/ 1408533 w 6554304"/>
              <a:gd name="connsiteY68-3148" fmla="*/ 3497943 h 4464580"/>
              <a:gd name="connsiteX69-3149" fmla="*/ 1423048 w 6554304"/>
              <a:gd name="connsiteY69-3150" fmla="*/ 3548743 h 4464580"/>
              <a:gd name="connsiteX70-3151" fmla="*/ 1437562 w 6554304"/>
              <a:gd name="connsiteY70-3152" fmla="*/ 3751943 h 4464580"/>
              <a:gd name="connsiteX71-3153" fmla="*/ 1459333 w 6554304"/>
              <a:gd name="connsiteY71-3154" fmla="*/ 3991428 h 4464580"/>
              <a:gd name="connsiteX72-3155" fmla="*/ 1510133 w 6554304"/>
              <a:gd name="connsiteY72-3156" fmla="*/ 4187371 h 4464580"/>
              <a:gd name="connsiteX73-3157" fmla="*/ 1618990 w 6554304"/>
              <a:gd name="connsiteY73-3158" fmla="*/ 4158343 h 4464580"/>
              <a:gd name="connsiteX74-3159" fmla="*/ 1626248 w 6554304"/>
              <a:gd name="connsiteY74-3160" fmla="*/ 4129314 h 4464580"/>
              <a:gd name="connsiteX75-3161" fmla="*/ 1597219 w 6554304"/>
              <a:gd name="connsiteY75-3162" fmla="*/ 3991428 h 4464580"/>
              <a:gd name="connsiteX76-3163" fmla="*/ 1575448 w 6554304"/>
              <a:gd name="connsiteY76-3164" fmla="*/ 3911600 h 4464580"/>
              <a:gd name="connsiteX77-3165" fmla="*/ 1611733 w 6554304"/>
              <a:gd name="connsiteY77-3166" fmla="*/ 3418114 h 4464580"/>
              <a:gd name="connsiteX78-3167" fmla="*/ 1633505 w 6554304"/>
              <a:gd name="connsiteY78-3168" fmla="*/ 3396343 h 4464580"/>
              <a:gd name="connsiteX79-3169" fmla="*/ 1727848 w 6554304"/>
              <a:gd name="connsiteY79-3170" fmla="*/ 3345543 h 4464580"/>
              <a:gd name="connsiteX80-3171" fmla="*/ 1778648 w 6554304"/>
              <a:gd name="connsiteY80-3172" fmla="*/ 3316514 h 4464580"/>
              <a:gd name="connsiteX81-3173" fmla="*/ 1822190 w 6554304"/>
              <a:gd name="connsiteY81-3174" fmla="*/ 3323771 h 4464580"/>
              <a:gd name="connsiteX82-3175" fmla="*/ 1836705 w 6554304"/>
              <a:gd name="connsiteY82-3176" fmla="*/ 3374571 h 4464580"/>
              <a:gd name="connsiteX83-3177" fmla="*/ 1880248 w 6554304"/>
              <a:gd name="connsiteY83-3178" fmla="*/ 3592286 h 4464580"/>
              <a:gd name="connsiteX84-3179" fmla="*/ 1974590 w 6554304"/>
              <a:gd name="connsiteY84-3180" fmla="*/ 3570514 h 4464580"/>
              <a:gd name="connsiteX85-3181" fmla="*/ 2018133 w 6554304"/>
              <a:gd name="connsiteY85-3182" fmla="*/ 3556000 h 4464580"/>
              <a:gd name="connsiteX86-3183" fmla="*/ 2105219 w 6554304"/>
              <a:gd name="connsiteY86-3184" fmla="*/ 3548743 h 4464580"/>
              <a:gd name="connsiteX87-3185" fmla="*/ 2584190 w 6554304"/>
              <a:gd name="connsiteY87-3186" fmla="*/ 3534228 h 4464580"/>
              <a:gd name="connsiteX88-3187" fmla="*/ 2743848 w 6554304"/>
              <a:gd name="connsiteY88-3188" fmla="*/ 3548743 h 4464580"/>
              <a:gd name="connsiteX89-3189" fmla="*/ 2801905 w 6554304"/>
              <a:gd name="connsiteY89-3190" fmla="*/ 3556000 h 4464580"/>
              <a:gd name="connsiteX90-3191" fmla="*/ 2794648 w 6554304"/>
              <a:gd name="connsiteY90-3192" fmla="*/ 3664857 h 4464580"/>
              <a:gd name="connsiteX91-3193" fmla="*/ 2780133 w 6554304"/>
              <a:gd name="connsiteY91-3194" fmla="*/ 3701143 h 4464580"/>
              <a:gd name="connsiteX92-3195" fmla="*/ 2787390 w 6554304"/>
              <a:gd name="connsiteY92-3196" fmla="*/ 3766457 h 4464580"/>
              <a:gd name="connsiteX93-3197" fmla="*/ 2982789 w 6554304"/>
              <a:gd name="connsiteY93-3198" fmla="*/ 3719104 h 4464580"/>
              <a:gd name="connsiteX94-3199" fmla="*/ 3001113 w 6554304"/>
              <a:gd name="connsiteY94-3200" fmla="*/ 3580130 h 4464580"/>
              <a:gd name="connsiteX95-3201" fmla="*/ 3055905 w 6554304"/>
              <a:gd name="connsiteY95-3202" fmla="*/ 3505200 h 4464580"/>
              <a:gd name="connsiteX96-3203" fmla="*/ 3077676 w 6554304"/>
              <a:gd name="connsiteY96-3204" fmla="*/ 3483428 h 4464580"/>
              <a:gd name="connsiteX97-3205" fmla="*/ 3113962 w 6554304"/>
              <a:gd name="connsiteY97-3206" fmla="*/ 3497943 h 4464580"/>
              <a:gd name="connsiteX98-3207" fmla="*/ 3179276 w 6554304"/>
              <a:gd name="connsiteY98-3208" fmla="*/ 3512457 h 4464580"/>
              <a:gd name="connsiteX99-3209" fmla="*/ 3208849 w 6554304"/>
              <a:gd name="connsiteY99-3210" fmla="*/ 3452586 h 4464580"/>
              <a:gd name="connsiteX100-3211" fmla="*/ 3251848 w 6554304"/>
              <a:gd name="connsiteY100-3212" fmla="*/ 3454400 h 4464580"/>
              <a:gd name="connsiteX101-3213" fmla="*/ 3208305 w 6554304"/>
              <a:gd name="connsiteY101-3214" fmla="*/ 3323771 h 4464580"/>
              <a:gd name="connsiteX102-3215" fmla="*/ 3172019 w 6554304"/>
              <a:gd name="connsiteY102-3216" fmla="*/ 3258457 h 4464580"/>
              <a:gd name="connsiteX103-3217" fmla="*/ 3288133 w 6554304"/>
              <a:gd name="connsiteY103-3218" fmla="*/ 3265714 h 4464580"/>
              <a:gd name="connsiteX104-3219" fmla="*/ 3331676 w 6554304"/>
              <a:gd name="connsiteY104-3220" fmla="*/ 3272971 h 4464580"/>
              <a:gd name="connsiteX105-3221" fmla="*/ 3433276 w 6554304"/>
              <a:gd name="connsiteY105-3222" fmla="*/ 3120571 h 4464580"/>
              <a:gd name="connsiteX106-3223" fmla="*/ 3484076 w 6554304"/>
              <a:gd name="connsiteY106-3224" fmla="*/ 3127828 h 4464580"/>
              <a:gd name="connsiteX107-3225" fmla="*/ 3665505 w 6554304"/>
              <a:gd name="connsiteY107-3226" fmla="*/ 3113314 h 4464580"/>
              <a:gd name="connsiteX108-3227" fmla="*/ 3716305 w 6554304"/>
              <a:gd name="connsiteY108-3228" fmla="*/ 3127828 h 4464580"/>
              <a:gd name="connsiteX109-3229" fmla="*/ 3752590 w 6554304"/>
              <a:gd name="connsiteY109-3230" fmla="*/ 3135086 h 4464580"/>
              <a:gd name="connsiteX110-3231" fmla="*/ 3767105 w 6554304"/>
              <a:gd name="connsiteY110-3232" fmla="*/ 3200400 h 4464580"/>
              <a:gd name="connsiteX111-3233" fmla="*/ 3803390 w 6554304"/>
              <a:gd name="connsiteY111-3234" fmla="*/ 3338286 h 4464580"/>
              <a:gd name="connsiteX112-3235" fmla="*/ 3774362 w 6554304"/>
              <a:gd name="connsiteY112-3236" fmla="*/ 3360057 h 4464580"/>
              <a:gd name="connsiteX113-3237" fmla="*/ 3513105 w 6554304"/>
              <a:gd name="connsiteY113-3238" fmla="*/ 3367314 h 4464580"/>
              <a:gd name="connsiteX114-3239" fmla="*/ 3520362 w 6554304"/>
              <a:gd name="connsiteY114-3240" fmla="*/ 3563257 h 4464580"/>
              <a:gd name="connsiteX115-3241" fmla="*/ 3527619 w 6554304"/>
              <a:gd name="connsiteY115-3242" fmla="*/ 3585028 h 4464580"/>
              <a:gd name="connsiteX116-3243" fmla="*/ 3549390 w 6554304"/>
              <a:gd name="connsiteY116-3244" fmla="*/ 3606800 h 4464580"/>
              <a:gd name="connsiteX117-3245" fmla="*/ 3621962 w 6554304"/>
              <a:gd name="connsiteY117-3246" fmla="*/ 3585028 h 4464580"/>
              <a:gd name="connsiteX118-3247" fmla="*/ 3658248 w 6554304"/>
              <a:gd name="connsiteY118-3248" fmla="*/ 3570514 h 4464580"/>
              <a:gd name="connsiteX119-3249" fmla="*/ 3701790 w 6554304"/>
              <a:gd name="connsiteY119-3250" fmla="*/ 3563257 h 4464580"/>
              <a:gd name="connsiteX120-3251" fmla="*/ 4449276 w 6554304"/>
              <a:gd name="connsiteY120-3252" fmla="*/ 3556000 h 4464580"/>
              <a:gd name="connsiteX121-3253" fmla="*/ 4507333 w 6554304"/>
              <a:gd name="connsiteY121-3254" fmla="*/ 3497943 h 4464580"/>
              <a:gd name="connsiteX122-3255" fmla="*/ 4550876 w 6554304"/>
              <a:gd name="connsiteY122-3256" fmla="*/ 3345543 h 4464580"/>
              <a:gd name="connsiteX123-3257" fmla="*/ 4471048 w 6554304"/>
              <a:gd name="connsiteY123-3258" fmla="*/ 3352800 h 4464580"/>
              <a:gd name="connsiteX124-3259" fmla="*/ 4376705 w 6554304"/>
              <a:gd name="connsiteY124-3260" fmla="*/ 3323771 h 4464580"/>
              <a:gd name="connsiteX125-3261" fmla="*/ 4318648 w 6554304"/>
              <a:gd name="connsiteY125-3262" fmla="*/ 3309257 h 4464580"/>
              <a:gd name="connsiteX126-3263" fmla="*/ 4325905 w 6554304"/>
              <a:gd name="connsiteY126-3264" fmla="*/ 3200400 h 4464580"/>
              <a:gd name="connsiteX127-3265" fmla="*/ 4340419 w 6554304"/>
              <a:gd name="connsiteY127-3266" fmla="*/ 3178628 h 4464580"/>
              <a:gd name="connsiteX128-3267" fmla="*/ 4347676 w 6554304"/>
              <a:gd name="connsiteY128-3268" fmla="*/ 3113314 h 4464580"/>
              <a:gd name="connsiteX129-3269" fmla="*/ 4318648 w 6554304"/>
              <a:gd name="connsiteY129-3270" fmla="*/ 3062514 h 4464580"/>
              <a:gd name="connsiteX130-3271" fmla="*/ 4224305 w 6554304"/>
              <a:gd name="connsiteY130-3272" fmla="*/ 3084286 h 4464580"/>
              <a:gd name="connsiteX131-3273" fmla="*/ 4173505 w 6554304"/>
              <a:gd name="connsiteY131-3274" fmla="*/ 3091543 h 4464580"/>
              <a:gd name="connsiteX132-3275" fmla="*/ 4064648 w 6554304"/>
              <a:gd name="connsiteY132-3276" fmla="*/ 3062514 h 4464580"/>
              <a:gd name="connsiteX133-3277" fmla="*/ 4050133 w 6554304"/>
              <a:gd name="connsiteY133-3278" fmla="*/ 3026228 h 4464580"/>
              <a:gd name="connsiteX134-3279" fmla="*/ 4042876 w 6554304"/>
              <a:gd name="connsiteY134-3280" fmla="*/ 2968171 h 4464580"/>
              <a:gd name="connsiteX135-3281" fmla="*/ 3745333 w 6554304"/>
              <a:gd name="connsiteY135-3282" fmla="*/ 2859314 h 4464580"/>
              <a:gd name="connsiteX136-3283" fmla="*/ 3774362 w 6554304"/>
              <a:gd name="connsiteY136-3284" fmla="*/ 2743200 h 4464580"/>
              <a:gd name="connsiteX137-3285" fmla="*/ 3810648 w 6554304"/>
              <a:gd name="connsiteY137-3286" fmla="*/ 2699657 h 4464580"/>
              <a:gd name="connsiteX138-3287" fmla="*/ 3825162 w 6554304"/>
              <a:gd name="connsiteY138-3288" fmla="*/ 2677886 h 4464580"/>
              <a:gd name="connsiteX139-3289" fmla="*/ 3875962 w 6554304"/>
              <a:gd name="connsiteY139-3290" fmla="*/ 2656114 h 4464580"/>
              <a:gd name="connsiteX140-3291" fmla="*/ 3912248 w 6554304"/>
              <a:gd name="connsiteY140-3292" fmla="*/ 2634343 h 4464580"/>
              <a:gd name="connsiteX141-3293" fmla="*/ 3941276 w 6554304"/>
              <a:gd name="connsiteY141-3294" fmla="*/ 2583543 h 4464580"/>
              <a:gd name="connsiteX142-3295" fmla="*/ 3955790 w 6554304"/>
              <a:gd name="connsiteY142-3296" fmla="*/ 2561771 h 4464580"/>
              <a:gd name="connsiteX143-3297" fmla="*/ 3984819 w 6554304"/>
              <a:gd name="connsiteY143-3298" fmla="*/ 2547257 h 4464580"/>
              <a:gd name="connsiteX144-3299" fmla="*/ 4086419 w 6554304"/>
              <a:gd name="connsiteY144-3300" fmla="*/ 2576286 h 4464580"/>
              <a:gd name="connsiteX145-3301" fmla="*/ 4217048 w 6554304"/>
              <a:gd name="connsiteY145-3302" fmla="*/ 2634343 h 4464580"/>
              <a:gd name="connsiteX146-3303" fmla="*/ 4246076 w 6554304"/>
              <a:gd name="connsiteY146-3304" fmla="*/ 2648857 h 4464580"/>
              <a:gd name="connsiteX147-3305" fmla="*/ 4282362 w 6554304"/>
              <a:gd name="connsiteY147-3306" fmla="*/ 2706914 h 4464580"/>
              <a:gd name="connsiteX148-3307" fmla="*/ 4289619 w 6554304"/>
              <a:gd name="connsiteY148-3308" fmla="*/ 2743200 h 4464580"/>
              <a:gd name="connsiteX149-3309" fmla="*/ 4311390 w 6554304"/>
              <a:gd name="connsiteY149-3310" fmla="*/ 2750457 h 4464580"/>
              <a:gd name="connsiteX150-3311" fmla="*/ 4340419 w 6554304"/>
              <a:gd name="connsiteY150-3312" fmla="*/ 2757714 h 4464580"/>
              <a:gd name="connsiteX151-3313" fmla="*/ 4362190 w 6554304"/>
              <a:gd name="connsiteY151-3314" fmla="*/ 2764971 h 4464580"/>
              <a:gd name="connsiteX152-3315" fmla="*/ 4427505 w 6554304"/>
              <a:gd name="connsiteY152-3316" fmla="*/ 2772228 h 4464580"/>
              <a:gd name="connsiteX153-3317" fmla="*/ 4601676 w 6554304"/>
              <a:gd name="connsiteY153-3318" fmla="*/ 2794000 h 4464580"/>
              <a:gd name="connsiteX154-3319" fmla="*/ 4681505 w 6554304"/>
              <a:gd name="connsiteY154-3320" fmla="*/ 2808514 h 4464580"/>
              <a:gd name="connsiteX155-3321" fmla="*/ 4710533 w 6554304"/>
              <a:gd name="connsiteY155-3322" fmla="*/ 2823028 h 4464580"/>
              <a:gd name="connsiteX156-3323" fmla="*/ 4717790 w 6554304"/>
              <a:gd name="connsiteY156-3324" fmla="*/ 2866571 h 4464580"/>
              <a:gd name="connsiteX157-3325" fmla="*/ 4725048 w 6554304"/>
              <a:gd name="connsiteY157-3326" fmla="*/ 2902857 h 4464580"/>
              <a:gd name="connsiteX158-3327" fmla="*/ 4717790 w 6554304"/>
              <a:gd name="connsiteY158-3328" fmla="*/ 2982686 h 4464580"/>
              <a:gd name="connsiteX159-3329" fmla="*/ 4739562 w 6554304"/>
              <a:gd name="connsiteY159-3330" fmla="*/ 3018971 h 4464580"/>
              <a:gd name="connsiteX160-3331" fmla="*/ 4754076 w 6554304"/>
              <a:gd name="connsiteY160-3332" fmla="*/ 3055257 h 4464580"/>
              <a:gd name="connsiteX161-3333" fmla="*/ 4884705 w 6554304"/>
              <a:gd name="connsiteY161-3334" fmla="*/ 3091543 h 4464580"/>
              <a:gd name="connsiteX162-3335" fmla="*/ 4942762 w 6554304"/>
              <a:gd name="connsiteY162-3336" fmla="*/ 3084286 h 4464580"/>
              <a:gd name="connsiteX163-3337" fmla="*/ 4964533 w 6554304"/>
              <a:gd name="connsiteY163-3338" fmla="*/ 3149600 h 4464580"/>
              <a:gd name="connsiteX164-3339" fmla="*/ 4971790 w 6554304"/>
              <a:gd name="connsiteY164-3340" fmla="*/ 3258457 h 4464580"/>
              <a:gd name="connsiteX165-3341" fmla="*/ 5189505 w 6554304"/>
              <a:gd name="connsiteY165-3342" fmla="*/ 3265714 h 4464580"/>
              <a:gd name="connsiteX166-3343" fmla="*/ 5247562 w 6554304"/>
              <a:gd name="connsiteY166-3344" fmla="*/ 3287486 h 4464580"/>
              <a:gd name="connsiteX167-3345" fmla="*/ 5349162 w 6554304"/>
              <a:gd name="connsiteY167-3346" fmla="*/ 3236686 h 4464580"/>
              <a:gd name="connsiteX168-3347" fmla="*/ 5392705 w 6554304"/>
              <a:gd name="connsiteY168-3348" fmla="*/ 3156857 h 4464580"/>
              <a:gd name="connsiteX169-3349" fmla="*/ 5421733 w 6554304"/>
              <a:gd name="connsiteY169-3350" fmla="*/ 2960914 h 4464580"/>
              <a:gd name="connsiteX170-3351" fmla="*/ 5421733 w 6554304"/>
              <a:gd name="connsiteY170-3352" fmla="*/ 2728686 h 4464580"/>
              <a:gd name="connsiteX171-3353" fmla="*/ 5436248 w 6554304"/>
              <a:gd name="connsiteY171-3354" fmla="*/ 2590800 h 4464580"/>
              <a:gd name="connsiteX172-3355" fmla="*/ 5450762 w 6554304"/>
              <a:gd name="connsiteY172-3356" fmla="*/ 2510971 h 4464580"/>
              <a:gd name="connsiteX173-3357" fmla="*/ 5472533 w 6554304"/>
              <a:gd name="connsiteY173-3358" fmla="*/ 2489200 h 4464580"/>
              <a:gd name="connsiteX174-3359" fmla="*/ 5537848 w 6554304"/>
              <a:gd name="connsiteY174-3360" fmla="*/ 2496457 h 4464580"/>
              <a:gd name="connsiteX175-3361" fmla="*/ 5632190 w 6554304"/>
              <a:gd name="connsiteY175-3362" fmla="*/ 2569028 h 4464580"/>
              <a:gd name="connsiteX176-3363" fmla="*/ 5646705 w 6554304"/>
              <a:gd name="connsiteY176-3364" fmla="*/ 2685143 h 4464580"/>
              <a:gd name="connsiteX177-3365" fmla="*/ 5653962 w 6554304"/>
              <a:gd name="connsiteY177-3366" fmla="*/ 2852057 h 4464580"/>
              <a:gd name="connsiteX178-3367" fmla="*/ 5770076 w 6554304"/>
              <a:gd name="connsiteY178-3368" fmla="*/ 2859314 h 4464580"/>
              <a:gd name="connsiteX179-3369" fmla="*/ 5929733 w 6554304"/>
              <a:gd name="connsiteY179-3370" fmla="*/ 2830286 h 4464580"/>
              <a:gd name="connsiteX180-3371" fmla="*/ 5980533 w 6554304"/>
              <a:gd name="connsiteY180-3372" fmla="*/ 2823028 h 4464580"/>
              <a:gd name="connsiteX181-3373" fmla="*/ 5995048 w 6554304"/>
              <a:gd name="connsiteY181-3374" fmla="*/ 2910114 h 4464580"/>
              <a:gd name="connsiteX182-3375" fmla="*/ 6009562 w 6554304"/>
              <a:gd name="connsiteY182-3376" fmla="*/ 3048000 h 4464580"/>
              <a:gd name="connsiteX183-3377" fmla="*/ 6038590 w 6554304"/>
              <a:gd name="connsiteY183-3378" fmla="*/ 3106057 h 4464580"/>
              <a:gd name="connsiteX184-3379" fmla="*/ 6060362 w 6554304"/>
              <a:gd name="connsiteY184-3380" fmla="*/ 3251200 h 4464580"/>
              <a:gd name="connsiteX185-3381" fmla="*/ 6082133 w 6554304"/>
              <a:gd name="connsiteY185-3382" fmla="*/ 3258457 h 4464580"/>
              <a:gd name="connsiteX186-3383" fmla="*/ 6176476 w 6554304"/>
              <a:gd name="connsiteY186-3384" fmla="*/ 3251200 h 4464580"/>
              <a:gd name="connsiteX187-3385" fmla="*/ 6205505 w 6554304"/>
              <a:gd name="connsiteY187-3386" fmla="*/ 3243943 h 4464580"/>
              <a:gd name="connsiteX188-3387" fmla="*/ 6241790 w 6554304"/>
              <a:gd name="connsiteY188-3388" fmla="*/ 3207657 h 4464580"/>
              <a:gd name="connsiteX189-3389" fmla="*/ 6263562 w 6554304"/>
              <a:gd name="connsiteY189-3390" fmla="*/ 3149600 h 4464580"/>
              <a:gd name="connsiteX190-3391" fmla="*/ 6278076 w 6554304"/>
              <a:gd name="connsiteY190-3392" fmla="*/ 3033486 h 4464580"/>
              <a:gd name="connsiteX191-3393" fmla="*/ 6343390 w 6554304"/>
              <a:gd name="connsiteY191-3394" fmla="*/ 3048000 h 4464580"/>
              <a:gd name="connsiteX192-3395" fmla="*/ 6394190 w 6554304"/>
              <a:gd name="connsiteY192-3396" fmla="*/ 3106057 h 4464580"/>
              <a:gd name="connsiteX193-3397" fmla="*/ 6401448 w 6554304"/>
              <a:gd name="connsiteY193-3398" fmla="*/ 3149600 h 4464580"/>
              <a:gd name="connsiteX194-3399" fmla="*/ 6452248 w 6554304"/>
              <a:gd name="connsiteY194-3400" fmla="*/ 3236686 h 4464580"/>
              <a:gd name="connsiteX195-3401" fmla="*/ 6459505 w 6554304"/>
              <a:gd name="connsiteY195-3402" fmla="*/ 3280228 h 4464580"/>
              <a:gd name="connsiteX196-3403" fmla="*/ 6466762 w 6554304"/>
              <a:gd name="connsiteY196-3404" fmla="*/ 3367314 h 4464580"/>
              <a:gd name="connsiteX197-3405" fmla="*/ 6474019 w 6554304"/>
              <a:gd name="connsiteY197-3406" fmla="*/ 3432628 h 4464580"/>
              <a:gd name="connsiteX198-3407" fmla="*/ 6321619 w 6554304"/>
              <a:gd name="connsiteY198-3408" fmla="*/ 3476171 h 4464580"/>
              <a:gd name="connsiteX199-3409" fmla="*/ 6241790 w 6554304"/>
              <a:gd name="connsiteY199-3410" fmla="*/ 3505200 h 4464580"/>
              <a:gd name="connsiteX200-3411" fmla="*/ 6198248 w 6554304"/>
              <a:gd name="connsiteY200-3412" fmla="*/ 3541486 h 4464580"/>
              <a:gd name="connsiteX201-3413" fmla="*/ 6183733 w 6554304"/>
              <a:gd name="connsiteY201-3414" fmla="*/ 3657600 h 4464580"/>
              <a:gd name="connsiteX202-3415" fmla="*/ 6176476 w 6554304"/>
              <a:gd name="connsiteY202-3416" fmla="*/ 3679371 h 4464580"/>
              <a:gd name="connsiteX203-3417" fmla="*/ 6183733 w 6554304"/>
              <a:gd name="connsiteY203-3418" fmla="*/ 3730171 h 4464580"/>
              <a:gd name="connsiteX204-3419" fmla="*/ 6249048 w 6554304"/>
              <a:gd name="connsiteY204-3420" fmla="*/ 3955143 h 4464580"/>
              <a:gd name="connsiteX205-3421" fmla="*/ 6336133 w 6554304"/>
              <a:gd name="connsiteY205-3422" fmla="*/ 3969657 h 4464580"/>
              <a:gd name="connsiteX206-3423" fmla="*/ 6365162 w 6554304"/>
              <a:gd name="connsiteY206-3424" fmla="*/ 3976914 h 4464580"/>
              <a:gd name="connsiteX207-3425" fmla="*/ 6423219 w 6554304"/>
              <a:gd name="connsiteY207-3426" fmla="*/ 4027714 h 4464580"/>
              <a:gd name="connsiteX208-3427" fmla="*/ 6474019 w 6554304"/>
              <a:gd name="connsiteY208-3428" fmla="*/ 4136571 h 4464580"/>
              <a:gd name="connsiteX209-3429" fmla="*/ 6503048 w 6554304"/>
              <a:gd name="connsiteY209-3430" fmla="*/ 4187371 h 4464580"/>
              <a:gd name="connsiteX210-3431" fmla="*/ 6524819 w 6554304"/>
              <a:gd name="connsiteY210-3432" fmla="*/ 4230914 h 4464580"/>
              <a:gd name="connsiteX211-3433" fmla="*/ 6532076 w 6554304"/>
              <a:gd name="connsiteY211-3434" fmla="*/ 4267200 h 4464580"/>
              <a:gd name="connsiteX212-3435" fmla="*/ 6539333 w 6554304"/>
              <a:gd name="connsiteY212-3436" fmla="*/ 4296228 h 4464580"/>
              <a:gd name="connsiteX213-3437" fmla="*/ 6553848 w 6554304"/>
              <a:gd name="connsiteY213-3438" fmla="*/ 4463143 h 4464580"/>
              <a:gd name="connsiteX214-3439" fmla="*/ 6553848 w 6554304"/>
              <a:gd name="connsiteY214-3440" fmla="*/ 4441371 h 4464580"/>
              <a:gd name="connsiteX0-3441" fmla="*/ 73219 w 6554304"/>
              <a:gd name="connsiteY0-3442" fmla="*/ 0 h 4464580"/>
              <a:gd name="connsiteX1-3443" fmla="*/ 80476 w 6554304"/>
              <a:gd name="connsiteY1-3444" fmla="*/ 94343 h 4464580"/>
              <a:gd name="connsiteX2-3445" fmla="*/ 94990 w 6554304"/>
              <a:gd name="connsiteY2-3446" fmla="*/ 304800 h 4464580"/>
              <a:gd name="connsiteX3-3447" fmla="*/ 102248 w 6554304"/>
              <a:gd name="connsiteY3-3448" fmla="*/ 348343 h 4464580"/>
              <a:gd name="connsiteX4-3449" fmla="*/ 116762 w 6554304"/>
              <a:gd name="connsiteY4-3450" fmla="*/ 493486 h 4464580"/>
              <a:gd name="connsiteX5-3451" fmla="*/ 138533 w 6554304"/>
              <a:gd name="connsiteY5-3452" fmla="*/ 544286 h 4464580"/>
              <a:gd name="connsiteX6-3453" fmla="*/ 160305 w 6554304"/>
              <a:gd name="connsiteY6-3454" fmla="*/ 674914 h 4464580"/>
              <a:gd name="connsiteX7-3455" fmla="*/ 203848 w 6554304"/>
              <a:gd name="connsiteY7-3456" fmla="*/ 696686 h 4464580"/>
              <a:gd name="connsiteX8-3457" fmla="*/ 298190 w 6554304"/>
              <a:gd name="connsiteY8-3458" fmla="*/ 725714 h 4464580"/>
              <a:gd name="connsiteX9-3459" fmla="*/ 305448 w 6554304"/>
              <a:gd name="connsiteY9-3460" fmla="*/ 747486 h 4464580"/>
              <a:gd name="connsiteX10-3461" fmla="*/ 319962 w 6554304"/>
              <a:gd name="connsiteY10-3462" fmla="*/ 769257 h 4464580"/>
              <a:gd name="connsiteX11-3463" fmla="*/ 269162 w 6554304"/>
              <a:gd name="connsiteY11-3464" fmla="*/ 841828 h 4464580"/>
              <a:gd name="connsiteX12-3465" fmla="*/ 247390 w 6554304"/>
              <a:gd name="connsiteY12-3466" fmla="*/ 863600 h 4464580"/>
              <a:gd name="connsiteX13-3467" fmla="*/ 138533 w 6554304"/>
              <a:gd name="connsiteY13-3468" fmla="*/ 899886 h 4464580"/>
              <a:gd name="connsiteX14-3469" fmla="*/ 73219 w 6554304"/>
              <a:gd name="connsiteY14-3470" fmla="*/ 928914 h 4464580"/>
              <a:gd name="connsiteX15-3471" fmla="*/ 58705 w 6554304"/>
              <a:gd name="connsiteY15-3472" fmla="*/ 979714 h 4464580"/>
              <a:gd name="connsiteX16-3473" fmla="*/ 15162 w 6554304"/>
              <a:gd name="connsiteY16-3474" fmla="*/ 1081314 h 4464580"/>
              <a:gd name="connsiteX17-3475" fmla="*/ 22419 w 6554304"/>
              <a:gd name="connsiteY17-3476" fmla="*/ 1291771 h 4464580"/>
              <a:gd name="connsiteX18-3477" fmla="*/ 87733 w 6554304"/>
              <a:gd name="connsiteY18-3478" fmla="*/ 1299028 h 4464580"/>
              <a:gd name="connsiteX19-3479" fmla="*/ 124019 w 6554304"/>
              <a:gd name="connsiteY19-3480" fmla="*/ 1306286 h 4464580"/>
              <a:gd name="connsiteX20-3481" fmla="*/ 341733 w 6554304"/>
              <a:gd name="connsiteY20-3482" fmla="*/ 1313543 h 4464580"/>
              <a:gd name="connsiteX21-3483" fmla="*/ 465105 w 6554304"/>
              <a:gd name="connsiteY21-3484" fmla="*/ 1320800 h 4464580"/>
              <a:gd name="connsiteX22-3485" fmla="*/ 486876 w 6554304"/>
              <a:gd name="connsiteY22-3486" fmla="*/ 1451428 h 4464580"/>
              <a:gd name="connsiteX23-3487" fmla="*/ 450590 w 6554304"/>
              <a:gd name="connsiteY23-3488" fmla="*/ 1509486 h 4464580"/>
              <a:gd name="connsiteX24-3489" fmla="*/ 341733 w 6554304"/>
              <a:gd name="connsiteY24-3490" fmla="*/ 1524000 h 4464580"/>
              <a:gd name="connsiteX25-3491" fmla="*/ 290933 w 6554304"/>
              <a:gd name="connsiteY25-3492" fmla="*/ 1538514 h 4464580"/>
              <a:gd name="connsiteX26-3493" fmla="*/ 261905 w 6554304"/>
              <a:gd name="connsiteY26-3494" fmla="*/ 1553028 h 4464580"/>
              <a:gd name="connsiteX27-3495" fmla="*/ 145790 w 6554304"/>
              <a:gd name="connsiteY27-3496" fmla="*/ 1567543 h 4464580"/>
              <a:gd name="connsiteX28-3497" fmla="*/ 80476 w 6554304"/>
              <a:gd name="connsiteY28-3498" fmla="*/ 1611086 h 4464580"/>
              <a:gd name="connsiteX29-3499" fmla="*/ 65962 w 6554304"/>
              <a:gd name="connsiteY29-3500" fmla="*/ 1669143 h 4464580"/>
              <a:gd name="connsiteX30-3501" fmla="*/ 73219 w 6554304"/>
              <a:gd name="connsiteY30-3502" fmla="*/ 1915886 h 4464580"/>
              <a:gd name="connsiteX31-3503" fmla="*/ 80476 w 6554304"/>
              <a:gd name="connsiteY31-3504" fmla="*/ 1995714 h 4464580"/>
              <a:gd name="connsiteX32-3505" fmla="*/ 65962 w 6554304"/>
              <a:gd name="connsiteY32-3506" fmla="*/ 2133600 h 4464580"/>
              <a:gd name="connsiteX33-3507" fmla="*/ 58705 w 6554304"/>
              <a:gd name="connsiteY33-3508" fmla="*/ 2242457 h 4464580"/>
              <a:gd name="connsiteX34-3509" fmla="*/ 51448 w 6554304"/>
              <a:gd name="connsiteY34-3510" fmla="*/ 2271486 h 4464580"/>
              <a:gd name="connsiteX35-3511" fmla="*/ 36933 w 6554304"/>
              <a:gd name="connsiteY35-3512" fmla="*/ 2402114 h 4464580"/>
              <a:gd name="connsiteX36-3513" fmla="*/ 22419 w 6554304"/>
              <a:gd name="connsiteY36-3514" fmla="*/ 2510971 h 4464580"/>
              <a:gd name="connsiteX37-3515" fmla="*/ 7905 w 6554304"/>
              <a:gd name="connsiteY37-3516" fmla="*/ 2648857 h 4464580"/>
              <a:gd name="connsiteX38-3517" fmla="*/ 648 w 6554304"/>
              <a:gd name="connsiteY38-3518" fmla="*/ 2685143 h 4464580"/>
              <a:gd name="connsiteX39-3519" fmla="*/ 13166 w 6554304"/>
              <a:gd name="connsiteY39-3520" fmla="*/ 3066324 h 4464580"/>
              <a:gd name="connsiteX40-3521" fmla="*/ 13529 w 6554304"/>
              <a:gd name="connsiteY40-3522" fmla="*/ 3135448 h 4464580"/>
              <a:gd name="connsiteX41-3523" fmla="*/ 21512 w 6554304"/>
              <a:gd name="connsiteY41-3524" fmla="*/ 3341733 h 4464580"/>
              <a:gd name="connsiteX42-3525" fmla="*/ 32216 w 6554304"/>
              <a:gd name="connsiteY42-3526" fmla="*/ 3593011 h 4464580"/>
              <a:gd name="connsiteX43-3527" fmla="*/ 7905 w 6554304"/>
              <a:gd name="connsiteY43-3528" fmla="*/ 3846286 h 4464580"/>
              <a:gd name="connsiteX44-3529" fmla="*/ 16250 w 6554304"/>
              <a:gd name="connsiteY44-3530" fmla="*/ 3959678 h 4464580"/>
              <a:gd name="connsiteX45-3531" fmla="*/ 7905 w 6554304"/>
              <a:gd name="connsiteY45-3532" fmla="*/ 4027714 h 4464580"/>
              <a:gd name="connsiteX46-3533" fmla="*/ 15162 w 6554304"/>
              <a:gd name="connsiteY46-3534" fmla="*/ 4049486 h 4464580"/>
              <a:gd name="connsiteX47-3535" fmla="*/ 36933 w 6554304"/>
              <a:gd name="connsiteY47-3536" fmla="*/ 4078514 h 4464580"/>
              <a:gd name="connsiteX48-3537" fmla="*/ 80476 w 6554304"/>
              <a:gd name="connsiteY48-3538" fmla="*/ 4093028 h 4464580"/>
              <a:gd name="connsiteX49-3539" fmla="*/ 131276 w 6554304"/>
              <a:gd name="connsiteY49-3540" fmla="*/ 4114800 h 4464580"/>
              <a:gd name="connsiteX50-3541" fmla="*/ 225619 w 6554304"/>
              <a:gd name="connsiteY50-3542" fmla="*/ 4165600 h 4464580"/>
              <a:gd name="connsiteX51-3543" fmla="*/ 254648 w 6554304"/>
              <a:gd name="connsiteY51-3544" fmla="*/ 4172857 h 4464580"/>
              <a:gd name="connsiteX52-3545" fmla="*/ 319962 w 6554304"/>
              <a:gd name="connsiteY52-3546" fmla="*/ 4194628 h 4464580"/>
              <a:gd name="connsiteX53-3547" fmla="*/ 632019 w 6554304"/>
              <a:gd name="connsiteY53-3548" fmla="*/ 4201886 h 4464580"/>
              <a:gd name="connsiteX54-3549" fmla="*/ 697333 w 6554304"/>
              <a:gd name="connsiteY54-3550" fmla="*/ 4216400 h 4464580"/>
              <a:gd name="connsiteX55-3551" fmla="*/ 1038419 w 6554304"/>
              <a:gd name="connsiteY55-3552" fmla="*/ 4216400 h 4464580"/>
              <a:gd name="connsiteX56-3553" fmla="*/ 1081962 w 6554304"/>
              <a:gd name="connsiteY56-3554" fmla="*/ 4194628 h 4464580"/>
              <a:gd name="connsiteX57-3555" fmla="*/ 1125505 w 6554304"/>
              <a:gd name="connsiteY57-3556" fmla="*/ 4172857 h 4464580"/>
              <a:gd name="connsiteX58-3557" fmla="*/ 1132762 w 6554304"/>
              <a:gd name="connsiteY58-3558" fmla="*/ 4151086 h 4464580"/>
              <a:gd name="connsiteX59-3559" fmla="*/ 1147276 w 6554304"/>
              <a:gd name="connsiteY59-3560" fmla="*/ 4114800 h 4464580"/>
              <a:gd name="connsiteX60-3561" fmla="*/ 1154533 w 6554304"/>
              <a:gd name="connsiteY60-3562" fmla="*/ 4020457 h 4464580"/>
              <a:gd name="connsiteX61-3563" fmla="*/ 1169048 w 6554304"/>
              <a:gd name="connsiteY61-3564" fmla="*/ 3693886 h 4464580"/>
              <a:gd name="connsiteX62-3565" fmla="*/ 1161790 w 6554304"/>
              <a:gd name="connsiteY62-3566" fmla="*/ 3570514 h 4464580"/>
              <a:gd name="connsiteX63-3567" fmla="*/ 1161790 w 6554304"/>
              <a:gd name="connsiteY63-3568" fmla="*/ 3439886 h 4464580"/>
              <a:gd name="connsiteX64-3569" fmla="*/ 1198076 w 6554304"/>
              <a:gd name="connsiteY64-3570" fmla="*/ 3374571 h 4464580"/>
              <a:gd name="connsiteX65-3571" fmla="*/ 1321448 w 6554304"/>
              <a:gd name="connsiteY65-3572" fmla="*/ 3381828 h 4464580"/>
              <a:gd name="connsiteX66-3573" fmla="*/ 1357733 w 6554304"/>
              <a:gd name="connsiteY66-3574" fmla="*/ 3425371 h 4464580"/>
              <a:gd name="connsiteX67-3575" fmla="*/ 1386762 w 6554304"/>
              <a:gd name="connsiteY67-3576" fmla="*/ 3468914 h 4464580"/>
              <a:gd name="connsiteX68-3577" fmla="*/ 1408533 w 6554304"/>
              <a:gd name="connsiteY68-3578" fmla="*/ 3497943 h 4464580"/>
              <a:gd name="connsiteX69-3579" fmla="*/ 1423048 w 6554304"/>
              <a:gd name="connsiteY69-3580" fmla="*/ 3548743 h 4464580"/>
              <a:gd name="connsiteX70-3581" fmla="*/ 1437562 w 6554304"/>
              <a:gd name="connsiteY70-3582" fmla="*/ 3751943 h 4464580"/>
              <a:gd name="connsiteX71-3583" fmla="*/ 1459333 w 6554304"/>
              <a:gd name="connsiteY71-3584" fmla="*/ 3991428 h 4464580"/>
              <a:gd name="connsiteX72-3585" fmla="*/ 1510133 w 6554304"/>
              <a:gd name="connsiteY72-3586" fmla="*/ 4187371 h 4464580"/>
              <a:gd name="connsiteX73-3587" fmla="*/ 1618990 w 6554304"/>
              <a:gd name="connsiteY73-3588" fmla="*/ 4158343 h 4464580"/>
              <a:gd name="connsiteX74-3589" fmla="*/ 1626248 w 6554304"/>
              <a:gd name="connsiteY74-3590" fmla="*/ 4129314 h 4464580"/>
              <a:gd name="connsiteX75-3591" fmla="*/ 1597219 w 6554304"/>
              <a:gd name="connsiteY75-3592" fmla="*/ 3991428 h 4464580"/>
              <a:gd name="connsiteX76-3593" fmla="*/ 1575448 w 6554304"/>
              <a:gd name="connsiteY76-3594" fmla="*/ 3911600 h 4464580"/>
              <a:gd name="connsiteX77-3595" fmla="*/ 1611733 w 6554304"/>
              <a:gd name="connsiteY77-3596" fmla="*/ 3418114 h 4464580"/>
              <a:gd name="connsiteX78-3597" fmla="*/ 1633505 w 6554304"/>
              <a:gd name="connsiteY78-3598" fmla="*/ 3396343 h 4464580"/>
              <a:gd name="connsiteX79-3599" fmla="*/ 1727848 w 6554304"/>
              <a:gd name="connsiteY79-3600" fmla="*/ 3345543 h 4464580"/>
              <a:gd name="connsiteX80-3601" fmla="*/ 1778648 w 6554304"/>
              <a:gd name="connsiteY80-3602" fmla="*/ 3316514 h 4464580"/>
              <a:gd name="connsiteX81-3603" fmla="*/ 1822190 w 6554304"/>
              <a:gd name="connsiteY81-3604" fmla="*/ 3323771 h 4464580"/>
              <a:gd name="connsiteX82-3605" fmla="*/ 1836705 w 6554304"/>
              <a:gd name="connsiteY82-3606" fmla="*/ 3374571 h 4464580"/>
              <a:gd name="connsiteX83-3607" fmla="*/ 1880248 w 6554304"/>
              <a:gd name="connsiteY83-3608" fmla="*/ 3592286 h 4464580"/>
              <a:gd name="connsiteX84-3609" fmla="*/ 1974590 w 6554304"/>
              <a:gd name="connsiteY84-3610" fmla="*/ 3570514 h 4464580"/>
              <a:gd name="connsiteX85-3611" fmla="*/ 2018133 w 6554304"/>
              <a:gd name="connsiteY85-3612" fmla="*/ 3556000 h 4464580"/>
              <a:gd name="connsiteX86-3613" fmla="*/ 2105219 w 6554304"/>
              <a:gd name="connsiteY86-3614" fmla="*/ 3548743 h 4464580"/>
              <a:gd name="connsiteX87-3615" fmla="*/ 2584190 w 6554304"/>
              <a:gd name="connsiteY87-3616" fmla="*/ 3534228 h 4464580"/>
              <a:gd name="connsiteX88-3617" fmla="*/ 2743848 w 6554304"/>
              <a:gd name="connsiteY88-3618" fmla="*/ 3548743 h 4464580"/>
              <a:gd name="connsiteX89-3619" fmla="*/ 2737135 w 6554304"/>
              <a:gd name="connsiteY89-3620" fmla="*/ 3578860 h 4464580"/>
              <a:gd name="connsiteX90-3621" fmla="*/ 2794648 w 6554304"/>
              <a:gd name="connsiteY90-3622" fmla="*/ 3664857 h 4464580"/>
              <a:gd name="connsiteX91-3623" fmla="*/ 2780133 w 6554304"/>
              <a:gd name="connsiteY91-3624" fmla="*/ 3701143 h 4464580"/>
              <a:gd name="connsiteX92-3625" fmla="*/ 2787390 w 6554304"/>
              <a:gd name="connsiteY92-3626" fmla="*/ 3766457 h 4464580"/>
              <a:gd name="connsiteX93-3627" fmla="*/ 2982789 w 6554304"/>
              <a:gd name="connsiteY93-3628" fmla="*/ 3719104 h 4464580"/>
              <a:gd name="connsiteX94-3629" fmla="*/ 3001113 w 6554304"/>
              <a:gd name="connsiteY94-3630" fmla="*/ 3580130 h 4464580"/>
              <a:gd name="connsiteX95-3631" fmla="*/ 3055905 w 6554304"/>
              <a:gd name="connsiteY95-3632" fmla="*/ 3505200 h 4464580"/>
              <a:gd name="connsiteX96-3633" fmla="*/ 3077676 w 6554304"/>
              <a:gd name="connsiteY96-3634" fmla="*/ 3483428 h 4464580"/>
              <a:gd name="connsiteX97-3635" fmla="*/ 3113962 w 6554304"/>
              <a:gd name="connsiteY97-3636" fmla="*/ 3497943 h 4464580"/>
              <a:gd name="connsiteX98-3637" fmla="*/ 3179276 w 6554304"/>
              <a:gd name="connsiteY98-3638" fmla="*/ 3512457 h 4464580"/>
              <a:gd name="connsiteX99-3639" fmla="*/ 3208849 w 6554304"/>
              <a:gd name="connsiteY99-3640" fmla="*/ 3452586 h 4464580"/>
              <a:gd name="connsiteX100-3641" fmla="*/ 3251848 w 6554304"/>
              <a:gd name="connsiteY100-3642" fmla="*/ 3454400 h 4464580"/>
              <a:gd name="connsiteX101-3643" fmla="*/ 3208305 w 6554304"/>
              <a:gd name="connsiteY101-3644" fmla="*/ 3323771 h 4464580"/>
              <a:gd name="connsiteX102-3645" fmla="*/ 3172019 w 6554304"/>
              <a:gd name="connsiteY102-3646" fmla="*/ 3258457 h 4464580"/>
              <a:gd name="connsiteX103-3647" fmla="*/ 3288133 w 6554304"/>
              <a:gd name="connsiteY103-3648" fmla="*/ 3265714 h 4464580"/>
              <a:gd name="connsiteX104-3649" fmla="*/ 3331676 w 6554304"/>
              <a:gd name="connsiteY104-3650" fmla="*/ 3272971 h 4464580"/>
              <a:gd name="connsiteX105-3651" fmla="*/ 3433276 w 6554304"/>
              <a:gd name="connsiteY105-3652" fmla="*/ 3120571 h 4464580"/>
              <a:gd name="connsiteX106-3653" fmla="*/ 3484076 w 6554304"/>
              <a:gd name="connsiteY106-3654" fmla="*/ 3127828 h 4464580"/>
              <a:gd name="connsiteX107-3655" fmla="*/ 3665505 w 6554304"/>
              <a:gd name="connsiteY107-3656" fmla="*/ 3113314 h 4464580"/>
              <a:gd name="connsiteX108-3657" fmla="*/ 3716305 w 6554304"/>
              <a:gd name="connsiteY108-3658" fmla="*/ 3127828 h 4464580"/>
              <a:gd name="connsiteX109-3659" fmla="*/ 3752590 w 6554304"/>
              <a:gd name="connsiteY109-3660" fmla="*/ 3135086 h 4464580"/>
              <a:gd name="connsiteX110-3661" fmla="*/ 3767105 w 6554304"/>
              <a:gd name="connsiteY110-3662" fmla="*/ 3200400 h 4464580"/>
              <a:gd name="connsiteX111-3663" fmla="*/ 3803390 w 6554304"/>
              <a:gd name="connsiteY111-3664" fmla="*/ 3338286 h 4464580"/>
              <a:gd name="connsiteX112-3665" fmla="*/ 3774362 w 6554304"/>
              <a:gd name="connsiteY112-3666" fmla="*/ 3360057 h 4464580"/>
              <a:gd name="connsiteX113-3667" fmla="*/ 3513105 w 6554304"/>
              <a:gd name="connsiteY113-3668" fmla="*/ 3367314 h 4464580"/>
              <a:gd name="connsiteX114-3669" fmla="*/ 3520362 w 6554304"/>
              <a:gd name="connsiteY114-3670" fmla="*/ 3563257 h 4464580"/>
              <a:gd name="connsiteX115-3671" fmla="*/ 3527619 w 6554304"/>
              <a:gd name="connsiteY115-3672" fmla="*/ 3585028 h 4464580"/>
              <a:gd name="connsiteX116-3673" fmla="*/ 3549390 w 6554304"/>
              <a:gd name="connsiteY116-3674" fmla="*/ 3606800 h 4464580"/>
              <a:gd name="connsiteX117-3675" fmla="*/ 3621962 w 6554304"/>
              <a:gd name="connsiteY117-3676" fmla="*/ 3585028 h 4464580"/>
              <a:gd name="connsiteX118-3677" fmla="*/ 3658248 w 6554304"/>
              <a:gd name="connsiteY118-3678" fmla="*/ 3570514 h 4464580"/>
              <a:gd name="connsiteX119-3679" fmla="*/ 3701790 w 6554304"/>
              <a:gd name="connsiteY119-3680" fmla="*/ 3563257 h 4464580"/>
              <a:gd name="connsiteX120-3681" fmla="*/ 4449276 w 6554304"/>
              <a:gd name="connsiteY120-3682" fmla="*/ 3556000 h 4464580"/>
              <a:gd name="connsiteX121-3683" fmla="*/ 4507333 w 6554304"/>
              <a:gd name="connsiteY121-3684" fmla="*/ 3497943 h 4464580"/>
              <a:gd name="connsiteX122-3685" fmla="*/ 4550876 w 6554304"/>
              <a:gd name="connsiteY122-3686" fmla="*/ 3345543 h 4464580"/>
              <a:gd name="connsiteX123-3687" fmla="*/ 4471048 w 6554304"/>
              <a:gd name="connsiteY123-3688" fmla="*/ 3352800 h 4464580"/>
              <a:gd name="connsiteX124-3689" fmla="*/ 4376705 w 6554304"/>
              <a:gd name="connsiteY124-3690" fmla="*/ 3323771 h 4464580"/>
              <a:gd name="connsiteX125-3691" fmla="*/ 4318648 w 6554304"/>
              <a:gd name="connsiteY125-3692" fmla="*/ 3309257 h 4464580"/>
              <a:gd name="connsiteX126-3693" fmla="*/ 4325905 w 6554304"/>
              <a:gd name="connsiteY126-3694" fmla="*/ 3200400 h 4464580"/>
              <a:gd name="connsiteX127-3695" fmla="*/ 4340419 w 6554304"/>
              <a:gd name="connsiteY127-3696" fmla="*/ 3178628 h 4464580"/>
              <a:gd name="connsiteX128-3697" fmla="*/ 4347676 w 6554304"/>
              <a:gd name="connsiteY128-3698" fmla="*/ 3113314 h 4464580"/>
              <a:gd name="connsiteX129-3699" fmla="*/ 4318648 w 6554304"/>
              <a:gd name="connsiteY129-3700" fmla="*/ 3062514 h 4464580"/>
              <a:gd name="connsiteX130-3701" fmla="*/ 4224305 w 6554304"/>
              <a:gd name="connsiteY130-3702" fmla="*/ 3084286 h 4464580"/>
              <a:gd name="connsiteX131-3703" fmla="*/ 4173505 w 6554304"/>
              <a:gd name="connsiteY131-3704" fmla="*/ 3091543 h 4464580"/>
              <a:gd name="connsiteX132-3705" fmla="*/ 4064648 w 6554304"/>
              <a:gd name="connsiteY132-3706" fmla="*/ 3062514 h 4464580"/>
              <a:gd name="connsiteX133-3707" fmla="*/ 4050133 w 6554304"/>
              <a:gd name="connsiteY133-3708" fmla="*/ 3026228 h 4464580"/>
              <a:gd name="connsiteX134-3709" fmla="*/ 4042876 w 6554304"/>
              <a:gd name="connsiteY134-3710" fmla="*/ 2968171 h 4464580"/>
              <a:gd name="connsiteX135-3711" fmla="*/ 3745333 w 6554304"/>
              <a:gd name="connsiteY135-3712" fmla="*/ 2859314 h 4464580"/>
              <a:gd name="connsiteX136-3713" fmla="*/ 3774362 w 6554304"/>
              <a:gd name="connsiteY136-3714" fmla="*/ 2743200 h 4464580"/>
              <a:gd name="connsiteX137-3715" fmla="*/ 3810648 w 6554304"/>
              <a:gd name="connsiteY137-3716" fmla="*/ 2699657 h 4464580"/>
              <a:gd name="connsiteX138-3717" fmla="*/ 3825162 w 6554304"/>
              <a:gd name="connsiteY138-3718" fmla="*/ 2677886 h 4464580"/>
              <a:gd name="connsiteX139-3719" fmla="*/ 3875962 w 6554304"/>
              <a:gd name="connsiteY139-3720" fmla="*/ 2656114 h 4464580"/>
              <a:gd name="connsiteX140-3721" fmla="*/ 3912248 w 6554304"/>
              <a:gd name="connsiteY140-3722" fmla="*/ 2634343 h 4464580"/>
              <a:gd name="connsiteX141-3723" fmla="*/ 3941276 w 6554304"/>
              <a:gd name="connsiteY141-3724" fmla="*/ 2583543 h 4464580"/>
              <a:gd name="connsiteX142-3725" fmla="*/ 3955790 w 6554304"/>
              <a:gd name="connsiteY142-3726" fmla="*/ 2561771 h 4464580"/>
              <a:gd name="connsiteX143-3727" fmla="*/ 3984819 w 6554304"/>
              <a:gd name="connsiteY143-3728" fmla="*/ 2547257 h 4464580"/>
              <a:gd name="connsiteX144-3729" fmla="*/ 4086419 w 6554304"/>
              <a:gd name="connsiteY144-3730" fmla="*/ 2576286 h 4464580"/>
              <a:gd name="connsiteX145-3731" fmla="*/ 4217048 w 6554304"/>
              <a:gd name="connsiteY145-3732" fmla="*/ 2634343 h 4464580"/>
              <a:gd name="connsiteX146-3733" fmla="*/ 4246076 w 6554304"/>
              <a:gd name="connsiteY146-3734" fmla="*/ 2648857 h 4464580"/>
              <a:gd name="connsiteX147-3735" fmla="*/ 4282362 w 6554304"/>
              <a:gd name="connsiteY147-3736" fmla="*/ 2706914 h 4464580"/>
              <a:gd name="connsiteX148-3737" fmla="*/ 4289619 w 6554304"/>
              <a:gd name="connsiteY148-3738" fmla="*/ 2743200 h 4464580"/>
              <a:gd name="connsiteX149-3739" fmla="*/ 4311390 w 6554304"/>
              <a:gd name="connsiteY149-3740" fmla="*/ 2750457 h 4464580"/>
              <a:gd name="connsiteX150-3741" fmla="*/ 4340419 w 6554304"/>
              <a:gd name="connsiteY150-3742" fmla="*/ 2757714 h 4464580"/>
              <a:gd name="connsiteX151-3743" fmla="*/ 4362190 w 6554304"/>
              <a:gd name="connsiteY151-3744" fmla="*/ 2764971 h 4464580"/>
              <a:gd name="connsiteX152-3745" fmla="*/ 4427505 w 6554304"/>
              <a:gd name="connsiteY152-3746" fmla="*/ 2772228 h 4464580"/>
              <a:gd name="connsiteX153-3747" fmla="*/ 4601676 w 6554304"/>
              <a:gd name="connsiteY153-3748" fmla="*/ 2794000 h 4464580"/>
              <a:gd name="connsiteX154-3749" fmla="*/ 4681505 w 6554304"/>
              <a:gd name="connsiteY154-3750" fmla="*/ 2808514 h 4464580"/>
              <a:gd name="connsiteX155-3751" fmla="*/ 4710533 w 6554304"/>
              <a:gd name="connsiteY155-3752" fmla="*/ 2823028 h 4464580"/>
              <a:gd name="connsiteX156-3753" fmla="*/ 4717790 w 6554304"/>
              <a:gd name="connsiteY156-3754" fmla="*/ 2866571 h 4464580"/>
              <a:gd name="connsiteX157-3755" fmla="*/ 4725048 w 6554304"/>
              <a:gd name="connsiteY157-3756" fmla="*/ 2902857 h 4464580"/>
              <a:gd name="connsiteX158-3757" fmla="*/ 4717790 w 6554304"/>
              <a:gd name="connsiteY158-3758" fmla="*/ 2982686 h 4464580"/>
              <a:gd name="connsiteX159-3759" fmla="*/ 4739562 w 6554304"/>
              <a:gd name="connsiteY159-3760" fmla="*/ 3018971 h 4464580"/>
              <a:gd name="connsiteX160-3761" fmla="*/ 4754076 w 6554304"/>
              <a:gd name="connsiteY160-3762" fmla="*/ 3055257 h 4464580"/>
              <a:gd name="connsiteX161-3763" fmla="*/ 4884705 w 6554304"/>
              <a:gd name="connsiteY161-3764" fmla="*/ 3091543 h 4464580"/>
              <a:gd name="connsiteX162-3765" fmla="*/ 4942762 w 6554304"/>
              <a:gd name="connsiteY162-3766" fmla="*/ 3084286 h 4464580"/>
              <a:gd name="connsiteX163-3767" fmla="*/ 4964533 w 6554304"/>
              <a:gd name="connsiteY163-3768" fmla="*/ 3149600 h 4464580"/>
              <a:gd name="connsiteX164-3769" fmla="*/ 4971790 w 6554304"/>
              <a:gd name="connsiteY164-3770" fmla="*/ 3258457 h 4464580"/>
              <a:gd name="connsiteX165-3771" fmla="*/ 5189505 w 6554304"/>
              <a:gd name="connsiteY165-3772" fmla="*/ 3265714 h 4464580"/>
              <a:gd name="connsiteX166-3773" fmla="*/ 5247562 w 6554304"/>
              <a:gd name="connsiteY166-3774" fmla="*/ 3287486 h 4464580"/>
              <a:gd name="connsiteX167-3775" fmla="*/ 5349162 w 6554304"/>
              <a:gd name="connsiteY167-3776" fmla="*/ 3236686 h 4464580"/>
              <a:gd name="connsiteX168-3777" fmla="*/ 5392705 w 6554304"/>
              <a:gd name="connsiteY168-3778" fmla="*/ 3156857 h 4464580"/>
              <a:gd name="connsiteX169-3779" fmla="*/ 5421733 w 6554304"/>
              <a:gd name="connsiteY169-3780" fmla="*/ 2960914 h 4464580"/>
              <a:gd name="connsiteX170-3781" fmla="*/ 5421733 w 6554304"/>
              <a:gd name="connsiteY170-3782" fmla="*/ 2728686 h 4464580"/>
              <a:gd name="connsiteX171-3783" fmla="*/ 5436248 w 6554304"/>
              <a:gd name="connsiteY171-3784" fmla="*/ 2590800 h 4464580"/>
              <a:gd name="connsiteX172-3785" fmla="*/ 5450762 w 6554304"/>
              <a:gd name="connsiteY172-3786" fmla="*/ 2510971 h 4464580"/>
              <a:gd name="connsiteX173-3787" fmla="*/ 5472533 w 6554304"/>
              <a:gd name="connsiteY173-3788" fmla="*/ 2489200 h 4464580"/>
              <a:gd name="connsiteX174-3789" fmla="*/ 5537848 w 6554304"/>
              <a:gd name="connsiteY174-3790" fmla="*/ 2496457 h 4464580"/>
              <a:gd name="connsiteX175-3791" fmla="*/ 5632190 w 6554304"/>
              <a:gd name="connsiteY175-3792" fmla="*/ 2569028 h 4464580"/>
              <a:gd name="connsiteX176-3793" fmla="*/ 5646705 w 6554304"/>
              <a:gd name="connsiteY176-3794" fmla="*/ 2685143 h 4464580"/>
              <a:gd name="connsiteX177-3795" fmla="*/ 5653962 w 6554304"/>
              <a:gd name="connsiteY177-3796" fmla="*/ 2852057 h 4464580"/>
              <a:gd name="connsiteX178-3797" fmla="*/ 5770076 w 6554304"/>
              <a:gd name="connsiteY178-3798" fmla="*/ 2859314 h 4464580"/>
              <a:gd name="connsiteX179-3799" fmla="*/ 5929733 w 6554304"/>
              <a:gd name="connsiteY179-3800" fmla="*/ 2830286 h 4464580"/>
              <a:gd name="connsiteX180-3801" fmla="*/ 5980533 w 6554304"/>
              <a:gd name="connsiteY180-3802" fmla="*/ 2823028 h 4464580"/>
              <a:gd name="connsiteX181-3803" fmla="*/ 5995048 w 6554304"/>
              <a:gd name="connsiteY181-3804" fmla="*/ 2910114 h 4464580"/>
              <a:gd name="connsiteX182-3805" fmla="*/ 6009562 w 6554304"/>
              <a:gd name="connsiteY182-3806" fmla="*/ 3048000 h 4464580"/>
              <a:gd name="connsiteX183-3807" fmla="*/ 6038590 w 6554304"/>
              <a:gd name="connsiteY183-3808" fmla="*/ 3106057 h 4464580"/>
              <a:gd name="connsiteX184-3809" fmla="*/ 6060362 w 6554304"/>
              <a:gd name="connsiteY184-3810" fmla="*/ 3251200 h 4464580"/>
              <a:gd name="connsiteX185-3811" fmla="*/ 6082133 w 6554304"/>
              <a:gd name="connsiteY185-3812" fmla="*/ 3258457 h 4464580"/>
              <a:gd name="connsiteX186-3813" fmla="*/ 6176476 w 6554304"/>
              <a:gd name="connsiteY186-3814" fmla="*/ 3251200 h 4464580"/>
              <a:gd name="connsiteX187-3815" fmla="*/ 6205505 w 6554304"/>
              <a:gd name="connsiteY187-3816" fmla="*/ 3243943 h 4464580"/>
              <a:gd name="connsiteX188-3817" fmla="*/ 6241790 w 6554304"/>
              <a:gd name="connsiteY188-3818" fmla="*/ 3207657 h 4464580"/>
              <a:gd name="connsiteX189-3819" fmla="*/ 6263562 w 6554304"/>
              <a:gd name="connsiteY189-3820" fmla="*/ 3149600 h 4464580"/>
              <a:gd name="connsiteX190-3821" fmla="*/ 6278076 w 6554304"/>
              <a:gd name="connsiteY190-3822" fmla="*/ 3033486 h 4464580"/>
              <a:gd name="connsiteX191-3823" fmla="*/ 6343390 w 6554304"/>
              <a:gd name="connsiteY191-3824" fmla="*/ 3048000 h 4464580"/>
              <a:gd name="connsiteX192-3825" fmla="*/ 6394190 w 6554304"/>
              <a:gd name="connsiteY192-3826" fmla="*/ 3106057 h 4464580"/>
              <a:gd name="connsiteX193-3827" fmla="*/ 6401448 w 6554304"/>
              <a:gd name="connsiteY193-3828" fmla="*/ 3149600 h 4464580"/>
              <a:gd name="connsiteX194-3829" fmla="*/ 6452248 w 6554304"/>
              <a:gd name="connsiteY194-3830" fmla="*/ 3236686 h 4464580"/>
              <a:gd name="connsiteX195-3831" fmla="*/ 6459505 w 6554304"/>
              <a:gd name="connsiteY195-3832" fmla="*/ 3280228 h 4464580"/>
              <a:gd name="connsiteX196-3833" fmla="*/ 6466762 w 6554304"/>
              <a:gd name="connsiteY196-3834" fmla="*/ 3367314 h 4464580"/>
              <a:gd name="connsiteX197-3835" fmla="*/ 6474019 w 6554304"/>
              <a:gd name="connsiteY197-3836" fmla="*/ 3432628 h 4464580"/>
              <a:gd name="connsiteX198-3837" fmla="*/ 6321619 w 6554304"/>
              <a:gd name="connsiteY198-3838" fmla="*/ 3476171 h 4464580"/>
              <a:gd name="connsiteX199-3839" fmla="*/ 6241790 w 6554304"/>
              <a:gd name="connsiteY199-3840" fmla="*/ 3505200 h 4464580"/>
              <a:gd name="connsiteX200-3841" fmla="*/ 6198248 w 6554304"/>
              <a:gd name="connsiteY200-3842" fmla="*/ 3541486 h 4464580"/>
              <a:gd name="connsiteX201-3843" fmla="*/ 6183733 w 6554304"/>
              <a:gd name="connsiteY201-3844" fmla="*/ 3657600 h 4464580"/>
              <a:gd name="connsiteX202-3845" fmla="*/ 6176476 w 6554304"/>
              <a:gd name="connsiteY202-3846" fmla="*/ 3679371 h 4464580"/>
              <a:gd name="connsiteX203-3847" fmla="*/ 6183733 w 6554304"/>
              <a:gd name="connsiteY203-3848" fmla="*/ 3730171 h 4464580"/>
              <a:gd name="connsiteX204-3849" fmla="*/ 6249048 w 6554304"/>
              <a:gd name="connsiteY204-3850" fmla="*/ 3955143 h 4464580"/>
              <a:gd name="connsiteX205-3851" fmla="*/ 6336133 w 6554304"/>
              <a:gd name="connsiteY205-3852" fmla="*/ 3969657 h 4464580"/>
              <a:gd name="connsiteX206-3853" fmla="*/ 6365162 w 6554304"/>
              <a:gd name="connsiteY206-3854" fmla="*/ 3976914 h 4464580"/>
              <a:gd name="connsiteX207-3855" fmla="*/ 6423219 w 6554304"/>
              <a:gd name="connsiteY207-3856" fmla="*/ 4027714 h 4464580"/>
              <a:gd name="connsiteX208-3857" fmla="*/ 6474019 w 6554304"/>
              <a:gd name="connsiteY208-3858" fmla="*/ 4136571 h 4464580"/>
              <a:gd name="connsiteX209-3859" fmla="*/ 6503048 w 6554304"/>
              <a:gd name="connsiteY209-3860" fmla="*/ 4187371 h 4464580"/>
              <a:gd name="connsiteX210-3861" fmla="*/ 6524819 w 6554304"/>
              <a:gd name="connsiteY210-3862" fmla="*/ 4230914 h 4464580"/>
              <a:gd name="connsiteX211-3863" fmla="*/ 6532076 w 6554304"/>
              <a:gd name="connsiteY211-3864" fmla="*/ 4267200 h 4464580"/>
              <a:gd name="connsiteX212-3865" fmla="*/ 6539333 w 6554304"/>
              <a:gd name="connsiteY212-3866" fmla="*/ 4296228 h 4464580"/>
              <a:gd name="connsiteX213-3867" fmla="*/ 6553848 w 6554304"/>
              <a:gd name="connsiteY213-3868" fmla="*/ 4463143 h 4464580"/>
              <a:gd name="connsiteX214-3869" fmla="*/ 6553848 w 6554304"/>
              <a:gd name="connsiteY214-3870" fmla="*/ 4441371 h 4464580"/>
              <a:gd name="connsiteX0-3871" fmla="*/ 73219 w 6554304"/>
              <a:gd name="connsiteY0-3872" fmla="*/ 0 h 4464580"/>
              <a:gd name="connsiteX1-3873" fmla="*/ 80476 w 6554304"/>
              <a:gd name="connsiteY1-3874" fmla="*/ 94343 h 4464580"/>
              <a:gd name="connsiteX2-3875" fmla="*/ 94990 w 6554304"/>
              <a:gd name="connsiteY2-3876" fmla="*/ 304800 h 4464580"/>
              <a:gd name="connsiteX3-3877" fmla="*/ 102248 w 6554304"/>
              <a:gd name="connsiteY3-3878" fmla="*/ 348343 h 4464580"/>
              <a:gd name="connsiteX4-3879" fmla="*/ 116762 w 6554304"/>
              <a:gd name="connsiteY4-3880" fmla="*/ 493486 h 4464580"/>
              <a:gd name="connsiteX5-3881" fmla="*/ 138533 w 6554304"/>
              <a:gd name="connsiteY5-3882" fmla="*/ 544286 h 4464580"/>
              <a:gd name="connsiteX6-3883" fmla="*/ 160305 w 6554304"/>
              <a:gd name="connsiteY6-3884" fmla="*/ 674914 h 4464580"/>
              <a:gd name="connsiteX7-3885" fmla="*/ 203848 w 6554304"/>
              <a:gd name="connsiteY7-3886" fmla="*/ 696686 h 4464580"/>
              <a:gd name="connsiteX8-3887" fmla="*/ 298190 w 6554304"/>
              <a:gd name="connsiteY8-3888" fmla="*/ 725714 h 4464580"/>
              <a:gd name="connsiteX9-3889" fmla="*/ 305448 w 6554304"/>
              <a:gd name="connsiteY9-3890" fmla="*/ 747486 h 4464580"/>
              <a:gd name="connsiteX10-3891" fmla="*/ 319962 w 6554304"/>
              <a:gd name="connsiteY10-3892" fmla="*/ 769257 h 4464580"/>
              <a:gd name="connsiteX11-3893" fmla="*/ 269162 w 6554304"/>
              <a:gd name="connsiteY11-3894" fmla="*/ 841828 h 4464580"/>
              <a:gd name="connsiteX12-3895" fmla="*/ 247390 w 6554304"/>
              <a:gd name="connsiteY12-3896" fmla="*/ 863600 h 4464580"/>
              <a:gd name="connsiteX13-3897" fmla="*/ 138533 w 6554304"/>
              <a:gd name="connsiteY13-3898" fmla="*/ 899886 h 4464580"/>
              <a:gd name="connsiteX14-3899" fmla="*/ 73219 w 6554304"/>
              <a:gd name="connsiteY14-3900" fmla="*/ 928914 h 4464580"/>
              <a:gd name="connsiteX15-3901" fmla="*/ 58705 w 6554304"/>
              <a:gd name="connsiteY15-3902" fmla="*/ 979714 h 4464580"/>
              <a:gd name="connsiteX16-3903" fmla="*/ 15162 w 6554304"/>
              <a:gd name="connsiteY16-3904" fmla="*/ 1081314 h 4464580"/>
              <a:gd name="connsiteX17-3905" fmla="*/ 22419 w 6554304"/>
              <a:gd name="connsiteY17-3906" fmla="*/ 1291771 h 4464580"/>
              <a:gd name="connsiteX18-3907" fmla="*/ 87733 w 6554304"/>
              <a:gd name="connsiteY18-3908" fmla="*/ 1299028 h 4464580"/>
              <a:gd name="connsiteX19-3909" fmla="*/ 124019 w 6554304"/>
              <a:gd name="connsiteY19-3910" fmla="*/ 1306286 h 4464580"/>
              <a:gd name="connsiteX20-3911" fmla="*/ 341733 w 6554304"/>
              <a:gd name="connsiteY20-3912" fmla="*/ 1313543 h 4464580"/>
              <a:gd name="connsiteX21-3913" fmla="*/ 465105 w 6554304"/>
              <a:gd name="connsiteY21-3914" fmla="*/ 1320800 h 4464580"/>
              <a:gd name="connsiteX22-3915" fmla="*/ 486876 w 6554304"/>
              <a:gd name="connsiteY22-3916" fmla="*/ 1451428 h 4464580"/>
              <a:gd name="connsiteX23-3917" fmla="*/ 450590 w 6554304"/>
              <a:gd name="connsiteY23-3918" fmla="*/ 1509486 h 4464580"/>
              <a:gd name="connsiteX24-3919" fmla="*/ 341733 w 6554304"/>
              <a:gd name="connsiteY24-3920" fmla="*/ 1524000 h 4464580"/>
              <a:gd name="connsiteX25-3921" fmla="*/ 290933 w 6554304"/>
              <a:gd name="connsiteY25-3922" fmla="*/ 1538514 h 4464580"/>
              <a:gd name="connsiteX26-3923" fmla="*/ 261905 w 6554304"/>
              <a:gd name="connsiteY26-3924" fmla="*/ 1553028 h 4464580"/>
              <a:gd name="connsiteX27-3925" fmla="*/ 145790 w 6554304"/>
              <a:gd name="connsiteY27-3926" fmla="*/ 1567543 h 4464580"/>
              <a:gd name="connsiteX28-3927" fmla="*/ 80476 w 6554304"/>
              <a:gd name="connsiteY28-3928" fmla="*/ 1611086 h 4464580"/>
              <a:gd name="connsiteX29-3929" fmla="*/ 65962 w 6554304"/>
              <a:gd name="connsiteY29-3930" fmla="*/ 1669143 h 4464580"/>
              <a:gd name="connsiteX30-3931" fmla="*/ 73219 w 6554304"/>
              <a:gd name="connsiteY30-3932" fmla="*/ 1915886 h 4464580"/>
              <a:gd name="connsiteX31-3933" fmla="*/ 80476 w 6554304"/>
              <a:gd name="connsiteY31-3934" fmla="*/ 1995714 h 4464580"/>
              <a:gd name="connsiteX32-3935" fmla="*/ 65962 w 6554304"/>
              <a:gd name="connsiteY32-3936" fmla="*/ 2133600 h 4464580"/>
              <a:gd name="connsiteX33-3937" fmla="*/ 58705 w 6554304"/>
              <a:gd name="connsiteY33-3938" fmla="*/ 2242457 h 4464580"/>
              <a:gd name="connsiteX34-3939" fmla="*/ 51448 w 6554304"/>
              <a:gd name="connsiteY34-3940" fmla="*/ 2271486 h 4464580"/>
              <a:gd name="connsiteX35-3941" fmla="*/ 36933 w 6554304"/>
              <a:gd name="connsiteY35-3942" fmla="*/ 2402114 h 4464580"/>
              <a:gd name="connsiteX36-3943" fmla="*/ 22419 w 6554304"/>
              <a:gd name="connsiteY36-3944" fmla="*/ 2510971 h 4464580"/>
              <a:gd name="connsiteX37-3945" fmla="*/ 7905 w 6554304"/>
              <a:gd name="connsiteY37-3946" fmla="*/ 2648857 h 4464580"/>
              <a:gd name="connsiteX38-3947" fmla="*/ 648 w 6554304"/>
              <a:gd name="connsiteY38-3948" fmla="*/ 2685143 h 4464580"/>
              <a:gd name="connsiteX39-3949" fmla="*/ 13166 w 6554304"/>
              <a:gd name="connsiteY39-3950" fmla="*/ 3066324 h 4464580"/>
              <a:gd name="connsiteX40-3951" fmla="*/ 13529 w 6554304"/>
              <a:gd name="connsiteY40-3952" fmla="*/ 3135448 h 4464580"/>
              <a:gd name="connsiteX41-3953" fmla="*/ 21512 w 6554304"/>
              <a:gd name="connsiteY41-3954" fmla="*/ 3341733 h 4464580"/>
              <a:gd name="connsiteX42-3955" fmla="*/ 32216 w 6554304"/>
              <a:gd name="connsiteY42-3956" fmla="*/ 3593011 h 4464580"/>
              <a:gd name="connsiteX43-3957" fmla="*/ 7905 w 6554304"/>
              <a:gd name="connsiteY43-3958" fmla="*/ 3846286 h 4464580"/>
              <a:gd name="connsiteX44-3959" fmla="*/ 16250 w 6554304"/>
              <a:gd name="connsiteY44-3960" fmla="*/ 3959678 h 4464580"/>
              <a:gd name="connsiteX45-3961" fmla="*/ 7905 w 6554304"/>
              <a:gd name="connsiteY45-3962" fmla="*/ 4027714 h 4464580"/>
              <a:gd name="connsiteX46-3963" fmla="*/ 15162 w 6554304"/>
              <a:gd name="connsiteY46-3964" fmla="*/ 4049486 h 4464580"/>
              <a:gd name="connsiteX47-3965" fmla="*/ 36933 w 6554304"/>
              <a:gd name="connsiteY47-3966" fmla="*/ 4078514 h 4464580"/>
              <a:gd name="connsiteX48-3967" fmla="*/ 80476 w 6554304"/>
              <a:gd name="connsiteY48-3968" fmla="*/ 4093028 h 4464580"/>
              <a:gd name="connsiteX49-3969" fmla="*/ 131276 w 6554304"/>
              <a:gd name="connsiteY49-3970" fmla="*/ 4114800 h 4464580"/>
              <a:gd name="connsiteX50-3971" fmla="*/ 225619 w 6554304"/>
              <a:gd name="connsiteY50-3972" fmla="*/ 4165600 h 4464580"/>
              <a:gd name="connsiteX51-3973" fmla="*/ 254648 w 6554304"/>
              <a:gd name="connsiteY51-3974" fmla="*/ 4172857 h 4464580"/>
              <a:gd name="connsiteX52-3975" fmla="*/ 319962 w 6554304"/>
              <a:gd name="connsiteY52-3976" fmla="*/ 4194628 h 4464580"/>
              <a:gd name="connsiteX53-3977" fmla="*/ 632019 w 6554304"/>
              <a:gd name="connsiteY53-3978" fmla="*/ 4201886 h 4464580"/>
              <a:gd name="connsiteX54-3979" fmla="*/ 697333 w 6554304"/>
              <a:gd name="connsiteY54-3980" fmla="*/ 4216400 h 4464580"/>
              <a:gd name="connsiteX55-3981" fmla="*/ 1038419 w 6554304"/>
              <a:gd name="connsiteY55-3982" fmla="*/ 4216400 h 4464580"/>
              <a:gd name="connsiteX56-3983" fmla="*/ 1081962 w 6554304"/>
              <a:gd name="connsiteY56-3984" fmla="*/ 4194628 h 4464580"/>
              <a:gd name="connsiteX57-3985" fmla="*/ 1125505 w 6554304"/>
              <a:gd name="connsiteY57-3986" fmla="*/ 4172857 h 4464580"/>
              <a:gd name="connsiteX58-3987" fmla="*/ 1132762 w 6554304"/>
              <a:gd name="connsiteY58-3988" fmla="*/ 4151086 h 4464580"/>
              <a:gd name="connsiteX59-3989" fmla="*/ 1147276 w 6554304"/>
              <a:gd name="connsiteY59-3990" fmla="*/ 4114800 h 4464580"/>
              <a:gd name="connsiteX60-3991" fmla="*/ 1154533 w 6554304"/>
              <a:gd name="connsiteY60-3992" fmla="*/ 4020457 h 4464580"/>
              <a:gd name="connsiteX61-3993" fmla="*/ 1169048 w 6554304"/>
              <a:gd name="connsiteY61-3994" fmla="*/ 3693886 h 4464580"/>
              <a:gd name="connsiteX62-3995" fmla="*/ 1161790 w 6554304"/>
              <a:gd name="connsiteY62-3996" fmla="*/ 3570514 h 4464580"/>
              <a:gd name="connsiteX63-3997" fmla="*/ 1161790 w 6554304"/>
              <a:gd name="connsiteY63-3998" fmla="*/ 3439886 h 4464580"/>
              <a:gd name="connsiteX64-3999" fmla="*/ 1198076 w 6554304"/>
              <a:gd name="connsiteY64-4000" fmla="*/ 3374571 h 4464580"/>
              <a:gd name="connsiteX65-4001" fmla="*/ 1321448 w 6554304"/>
              <a:gd name="connsiteY65-4002" fmla="*/ 3381828 h 4464580"/>
              <a:gd name="connsiteX66-4003" fmla="*/ 1357733 w 6554304"/>
              <a:gd name="connsiteY66-4004" fmla="*/ 3425371 h 4464580"/>
              <a:gd name="connsiteX67-4005" fmla="*/ 1386762 w 6554304"/>
              <a:gd name="connsiteY67-4006" fmla="*/ 3468914 h 4464580"/>
              <a:gd name="connsiteX68-4007" fmla="*/ 1408533 w 6554304"/>
              <a:gd name="connsiteY68-4008" fmla="*/ 3497943 h 4464580"/>
              <a:gd name="connsiteX69-4009" fmla="*/ 1423048 w 6554304"/>
              <a:gd name="connsiteY69-4010" fmla="*/ 3548743 h 4464580"/>
              <a:gd name="connsiteX70-4011" fmla="*/ 1437562 w 6554304"/>
              <a:gd name="connsiteY70-4012" fmla="*/ 3751943 h 4464580"/>
              <a:gd name="connsiteX71-4013" fmla="*/ 1459333 w 6554304"/>
              <a:gd name="connsiteY71-4014" fmla="*/ 3991428 h 4464580"/>
              <a:gd name="connsiteX72-4015" fmla="*/ 1510133 w 6554304"/>
              <a:gd name="connsiteY72-4016" fmla="*/ 4187371 h 4464580"/>
              <a:gd name="connsiteX73-4017" fmla="*/ 1618990 w 6554304"/>
              <a:gd name="connsiteY73-4018" fmla="*/ 4158343 h 4464580"/>
              <a:gd name="connsiteX74-4019" fmla="*/ 1626248 w 6554304"/>
              <a:gd name="connsiteY74-4020" fmla="*/ 4129314 h 4464580"/>
              <a:gd name="connsiteX75-4021" fmla="*/ 1597219 w 6554304"/>
              <a:gd name="connsiteY75-4022" fmla="*/ 3991428 h 4464580"/>
              <a:gd name="connsiteX76-4023" fmla="*/ 1575448 w 6554304"/>
              <a:gd name="connsiteY76-4024" fmla="*/ 3911600 h 4464580"/>
              <a:gd name="connsiteX77-4025" fmla="*/ 1611733 w 6554304"/>
              <a:gd name="connsiteY77-4026" fmla="*/ 3418114 h 4464580"/>
              <a:gd name="connsiteX78-4027" fmla="*/ 1633505 w 6554304"/>
              <a:gd name="connsiteY78-4028" fmla="*/ 3396343 h 4464580"/>
              <a:gd name="connsiteX79-4029" fmla="*/ 1727848 w 6554304"/>
              <a:gd name="connsiteY79-4030" fmla="*/ 3345543 h 4464580"/>
              <a:gd name="connsiteX80-4031" fmla="*/ 1778648 w 6554304"/>
              <a:gd name="connsiteY80-4032" fmla="*/ 3316514 h 4464580"/>
              <a:gd name="connsiteX81-4033" fmla="*/ 1822190 w 6554304"/>
              <a:gd name="connsiteY81-4034" fmla="*/ 3323771 h 4464580"/>
              <a:gd name="connsiteX82-4035" fmla="*/ 1836705 w 6554304"/>
              <a:gd name="connsiteY82-4036" fmla="*/ 3374571 h 4464580"/>
              <a:gd name="connsiteX83-4037" fmla="*/ 1880248 w 6554304"/>
              <a:gd name="connsiteY83-4038" fmla="*/ 3592286 h 4464580"/>
              <a:gd name="connsiteX84-4039" fmla="*/ 1974590 w 6554304"/>
              <a:gd name="connsiteY84-4040" fmla="*/ 3570514 h 4464580"/>
              <a:gd name="connsiteX85-4041" fmla="*/ 2018133 w 6554304"/>
              <a:gd name="connsiteY85-4042" fmla="*/ 3556000 h 4464580"/>
              <a:gd name="connsiteX86-4043" fmla="*/ 2105219 w 6554304"/>
              <a:gd name="connsiteY86-4044" fmla="*/ 3548743 h 4464580"/>
              <a:gd name="connsiteX87-4045" fmla="*/ 2584190 w 6554304"/>
              <a:gd name="connsiteY87-4046" fmla="*/ 3534228 h 4464580"/>
              <a:gd name="connsiteX88-4047" fmla="*/ 2743848 w 6554304"/>
              <a:gd name="connsiteY88-4048" fmla="*/ 3548743 h 4464580"/>
              <a:gd name="connsiteX89-4049" fmla="*/ 2737135 w 6554304"/>
              <a:gd name="connsiteY89-4050" fmla="*/ 3578860 h 4464580"/>
              <a:gd name="connsiteX90-4051" fmla="*/ 2794648 w 6554304"/>
              <a:gd name="connsiteY90-4052" fmla="*/ 3664857 h 4464580"/>
              <a:gd name="connsiteX91-4053" fmla="*/ 2764893 w 6554304"/>
              <a:gd name="connsiteY91-4054" fmla="*/ 3724003 h 4464580"/>
              <a:gd name="connsiteX92-4055" fmla="*/ 2787390 w 6554304"/>
              <a:gd name="connsiteY92-4056" fmla="*/ 3766457 h 4464580"/>
              <a:gd name="connsiteX93-4057" fmla="*/ 2982789 w 6554304"/>
              <a:gd name="connsiteY93-4058" fmla="*/ 3719104 h 4464580"/>
              <a:gd name="connsiteX94-4059" fmla="*/ 3001113 w 6554304"/>
              <a:gd name="connsiteY94-4060" fmla="*/ 3580130 h 4464580"/>
              <a:gd name="connsiteX95-4061" fmla="*/ 3055905 w 6554304"/>
              <a:gd name="connsiteY95-4062" fmla="*/ 3505200 h 4464580"/>
              <a:gd name="connsiteX96-4063" fmla="*/ 3077676 w 6554304"/>
              <a:gd name="connsiteY96-4064" fmla="*/ 3483428 h 4464580"/>
              <a:gd name="connsiteX97-4065" fmla="*/ 3113962 w 6554304"/>
              <a:gd name="connsiteY97-4066" fmla="*/ 3497943 h 4464580"/>
              <a:gd name="connsiteX98-4067" fmla="*/ 3179276 w 6554304"/>
              <a:gd name="connsiteY98-4068" fmla="*/ 3512457 h 4464580"/>
              <a:gd name="connsiteX99-4069" fmla="*/ 3208849 w 6554304"/>
              <a:gd name="connsiteY99-4070" fmla="*/ 3452586 h 4464580"/>
              <a:gd name="connsiteX100-4071" fmla="*/ 3251848 w 6554304"/>
              <a:gd name="connsiteY100-4072" fmla="*/ 3454400 h 4464580"/>
              <a:gd name="connsiteX101-4073" fmla="*/ 3208305 w 6554304"/>
              <a:gd name="connsiteY101-4074" fmla="*/ 3323771 h 4464580"/>
              <a:gd name="connsiteX102-4075" fmla="*/ 3172019 w 6554304"/>
              <a:gd name="connsiteY102-4076" fmla="*/ 3258457 h 4464580"/>
              <a:gd name="connsiteX103-4077" fmla="*/ 3288133 w 6554304"/>
              <a:gd name="connsiteY103-4078" fmla="*/ 3265714 h 4464580"/>
              <a:gd name="connsiteX104-4079" fmla="*/ 3331676 w 6554304"/>
              <a:gd name="connsiteY104-4080" fmla="*/ 3272971 h 4464580"/>
              <a:gd name="connsiteX105-4081" fmla="*/ 3433276 w 6554304"/>
              <a:gd name="connsiteY105-4082" fmla="*/ 3120571 h 4464580"/>
              <a:gd name="connsiteX106-4083" fmla="*/ 3484076 w 6554304"/>
              <a:gd name="connsiteY106-4084" fmla="*/ 3127828 h 4464580"/>
              <a:gd name="connsiteX107-4085" fmla="*/ 3665505 w 6554304"/>
              <a:gd name="connsiteY107-4086" fmla="*/ 3113314 h 4464580"/>
              <a:gd name="connsiteX108-4087" fmla="*/ 3716305 w 6554304"/>
              <a:gd name="connsiteY108-4088" fmla="*/ 3127828 h 4464580"/>
              <a:gd name="connsiteX109-4089" fmla="*/ 3752590 w 6554304"/>
              <a:gd name="connsiteY109-4090" fmla="*/ 3135086 h 4464580"/>
              <a:gd name="connsiteX110-4091" fmla="*/ 3767105 w 6554304"/>
              <a:gd name="connsiteY110-4092" fmla="*/ 3200400 h 4464580"/>
              <a:gd name="connsiteX111-4093" fmla="*/ 3803390 w 6554304"/>
              <a:gd name="connsiteY111-4094" fmla="*/ 3338286 h 4464580"/>
              <a:gd name="connsiteX112-4095" fmla="*/ 3774362 w 6554304"/>
              <a:gd name="connsiteY112-4096" fmla="*/ 3360057 h 4464580"/>
              <a:gd name="connsiteX113-4097" fmla="*/ 3513105 w 6554304"/>
              <a:gd name="connsiteY113-4098" fmla="*/ 3367314 h 4464580"/>
              <a:gd name="connsiteX114-4099" fmla="*/ 3520362 w 6554304"/>
              <a:gd name="connsiteY114-4100" fmla="*/ 3563257 h 4464580"/>
              <a:gd name="connsiteX115-4101" fmla="*/ 3527619 w 6554304"/>
              <a:gd name="connsiteY115-4102" fmla="*/ 3585028 h 4464580"/>
              <a:gd name="connsiteX116-4103" fmla="*/ 3549390 w 6554304"/>
              <a:gd name="connsiteY116-4104" fmla="*/ 3606800 h 4464580"/>
              <a:gd name="connsiteX117-4105" fmla="*/ 3621962 w 6554304"/>
              <a:gd name="connsiteY117-4106" fmla="*/ 3585028 h 4464580"/>
              <a:gd name="connsiteX118-4107" fmla="*/ 3658248 w 6554304"/>
              <a:gd name="connsiteY118-4108" fmla="*/ 3570514 h 4464580"/>
              <a:gd name="connsiteX119-4109" fmla="*/ 3701790 w 6554304"/>
              <a:gd name="connsiteY119-4110" fmla="*/ 3563257 h 4464580"/>
              <a:gd name="connsiteX120-4111" fmla="*/ 4449276 w 6554304"/>
              <a:gd name="connsiteY120-4112" fmla="*/ 3556000 h 4464580"/>
              <a:gd name="connsiteX121-4113" fmla="*/ 4507333 w 6554304"/>
              <a:gd name="connsiteY121-4114" fmla="*/ 3497943 h 4464580"/>
              <a:gd name="connsiteX122-4115" fmla="*/ 4550876 w 6554304"/>
              <a:gd name="connsiteY122-4116" fmla="*/ 3345543 h 4464580"/>
              <a:gd name="connsiteX123-4117" fmla="*/ 4471048 w 6554304"/>
              <a:gd name="connsiteY123-4118" fmla="*/ 3352800 h 4464580"/>
              <a:gd name="connsiteX124-4119" fmla="*/ 4376705 w 6554304"/>
              <a:gd name="connsiteY124-4120" fmla="*/ 3323771 h 4464580"/>
              <a:gd name="connsiteX125-4121" fmla="*/ 4318648 w 6554304"/>
              <a:gd name="connsiteY125-4122" fmla="*/ 3309257 h 4464580"/>
              <a:gd name="connsiteX126-4123" fmla="*/ 4325905 w 6554304"/>
              <a:gd name="connsiteY126-4124" fmla="*/ 3200400 h 4464580"/>
              <a:gd name="connsiteX127-4125" fmla="*/ 4340419 w 6554304"/>
              <a:gd name="connsiteY127-4126" fmla="*/ 3178628 h 4464580"/>
              <a:gd name="connsiteX128-4127" fmla="*/ 4347676 w 6554304"/>
              <a:gd name="connsiteY128-4128" fmla="*/ 3113314 h 4464580"/>
              <a:gd name="connsiteX129-4129" fmla="*/ 4318648 w 6554304"/>
              <a:gd name="connsiteY129-4130" fmla="*/ 3062514 h 4464580"/>
              <a:gd name="connsiteX130-4131" fmla="*/ 4224305 w 6554304"/>
              <a:gd name="connsiteY130-4132" fmla="*/ 3084286 h 4464580"/>
              <a:gd name="connsiteX131-4133" fmla="*/ 4173505 w 6554304"/>
              <a:gd name="connsiteY131-4134" fmla="*/ 3091543 h 4464580"/>
              <a:gd name="connsiteX132-4135" fmla="*/ 4064648 w 6554304"/>
              <a:gd name="connsiteY132-4136" fmla="*/ 3062514 h 4464580"/>
              <a:gd name="connsiteX133-4137" fmla="*/ 4050133 w 6554304"/>
              <a:gd name="connsiteY133-4138" fmla="*/ 3026228 h 4464580"/>
              <a:gd name="connsiteX134-4139" fmla="*/ 4042876 w 6554304"/>
              <a:gd name="connsiteY134-4140" fmla="*/ 2968171 h 4464580"/>
              <a:gd name="connsiteX135-4141" fmla="*/ 3745333 w 6554304"/>
              <a:gd name="connsiteY135-4142" fmla="*/ 2859314 h 4464580"/>
              <a:gd name="connsiteX136-4143" fmla="*/ 3774362 w 6554304"/>
              <a:gd name="connsiteY136-4144" fmla="*/ 2743200 h 4464580"/>
              <a:gd name="connsiteX137-4145" fmla="*/ 3810648 w 6554304"/>
              <a:gd name="connsiteY137-4146" fmla="*/ 2699657 h 4464580"/>
              <a:gd name="connsiteX138-4147" fmla="*/ 3825162 w 6554304"/>
              <a:gd name="connsiteY138-4148" fmla="*/ 2677886 h 4464580"/>
              <a:gd name="connsiteX139-4149" fmla="*/ 3875962 w 6554304"/>
              <a:gd name="connsiteY139-4150" fmla="*/ 2656114 h 4464580"/>
              <a:gd name="connsiteX140-4151" fmla="*/ 3912248 w 6554304"/>
              <a:gd name="connsiteY140-4152" fmla="*/ 2634343 h 4464580"/>
              <a:gd name="connsiteX141-4153" fmla="*/ 3941276 w 6554304"/>
              <a:gd name="connsiteY141-4154" fmla="*/ 2583543 h 4464580"/>
              <a:gd name="connsiteX142-4155" fmla="*/ 3955790 w 6554304"/>
              <a:gd name="connsiteY142-4156" fmla="*/ 2561771 h 4464580"/>
              <a:gd name="connsiteX143-4157" fmla="*/ 3984819 w 6554304"/>
              <a:gd name="connsiteY143-4158" fmla="*/ 2547257 h 4464580"/>
              <a:gd name="connsiteX144-4159" fmla="*/ 4086419 w 6554304"/>
              <a:gd name="connsiteY144-4160" fmla="*/ 2576286 h 4464580"/>
              <a:gd name="connsiteX145-4161" fmla="*/ 4217048 w 6554304"/>
              <a:gd name="connsiteY145-4162" fmla="*/ 2634343 h 4464580"/>
              <a:gd name="connsiteX146-4163" fmla="*/ 4246076 w 6554304"/>
              <a:gd name="connsiteY146-4164" fmla="*/ 2648857 h 4464580"/>
              <a:gd name="connsiteX147-4165" fmla="*/ 4282362 w 6554304"/>
              <a:gd name="connsiteY147-4166" fmla="*/ 2706914 h 4464580"/>
              <a:gd name="connsiteX148-4167" fmla="*/ 4289619 w 6554304"/>
              <a:gd name="connsiteY148-4168" fmla="*/ 2743200 h 4464580"/>
              <a:gd name="connsiteX149-4169" fmla="*/ 4311390 w 6554304"/>
              <a:gd name="connsiteY149-4170" fmla="*/ 2750457 h 4464580"/>
              <a:gd name="connsiteX150-4171" fmla="*/ 4340419 w 6554304"/>
              <a:gd name="connsiteY150-4172" fmla="*/ 2757714 h 4464580"/>
              <a:gd name="connsiteX151-4173" fmla="*/ 4362190 w 6554304"/>
              <a:gd name="connsiteY151-4174" fmla="*/ 2764971 h 4464580"/>
              <a:gd name="connsiteX152-4175" fmla="*/ 4427505 w 6554304"/>
              <a:gd name="connsiteY152-4176" fmla="*/ 2772228 h 4464580"/>
              <a:gd name="connsiteX153-4177" fmla="*/ 4601676 w 6554304"/>
              <a:gd name="connsiteY153-4178" fmla="*/ 2794000 h 4464580"/>
              <a:gd name="connsiteX154-4179" fmla="*/ 4681505 w 6554304"/>
              <a:gd name="connsiteY154-4180" fmla="*/ 2808514 h 4464580"/>
              <a:gd name="connsiteX155-4181" fmla="*/ 4710533 w 6554304"/>
              <a:gd name="connsiteY155-4182" fmla="*/ 2823028 h 4464580"/>
              <a:gd name="connsiteX156-4183" fmla="*/ 4717790 w 6554304"/>
              <a:gd name="connsiteY156-4184" fmla="*/ 2866571 h 4464580"/>
              <a:gd name="connsiteX157-4185" fmla="*/ 4725048 w 6554304"/>
              <a:gd name="connsiteY157-4186" fmla="*/ 2902857 h 4464580"/>
              <a:gd name="connsiteX158-4187" fmla="*/ 4717790 w 6554304"/>
              <a:gd name="connsiteY158-4188" fmla="*/ 2982686 h 4464580"/>
              <a:gd name="connsiteX159-4189" fmla="*/ 4739562 w 6554304"/>
              <a:gd name="connsiteY159-4190" fmla="*/ 3018971 h 4464580"/>
              <a:gd name="connsiteX160-4191" fmla="*/ 4754076 w 6554304"/>
              <a:gd name="connsiteY160-4192" fmla="*/ 3055257 h 4464580"/>
              <a:gd name="connsiteX161-4193" fmla="*/ 4884705 w 6554304"/>
              <a:gd name="connsiteY161-4194" fmla="*/ 3091543 h 4464580"/>
              <a:gd name="connsiteX162-4195" fmla="*/ 4942762 w 6554304"/>
              <a:gd name="connsiteY162-4196" fmla="*/ 3084286 h 4464580"/>
              <a:gd name="connsiteX163-4197" fmla="*/ 4964533 w 6554304"/>
              <a:gd name="connsiteY163-4198" fmla="*/ 3149600 h 4464580"/>
              <a:gd name="connsiteX164-4199" fmla="*/ 4971790 w 6554304"/>
              <a:gd name="connsiteY164-4200" fmla="*/ 3258457 h 4464580"/>
              <a:gd name="connsiteX165-4201" fmla="*/ 5189505 w 6554304"/>
              <a:gd name="connsiteY165-4202" fmla="*/ 3265714 h 4464580"/>
              <a:gd name="connsiteX166-4203" fmla="*/ 5247562 w 6554304"/>
              <a:gd name="connsiteY166-4204" fmla="*/ 3287486 h 4464580"/>
              <a:gd name="connsiteX167-4205" fmla="*/ 5349162 w 6554304"/>
              <a:gd name="connsiteY167-4206" fmla="*/ 3236686 h 4464580"/>
              <a:gd name="connsiteX168-4207" fmla="*/ 5392705 w 6554304"/>
              <a:gd name="connsiteY168-4208" fmla="*/ 3156857 h 4464580"/>
              <a:gd name="connsiteX169-4209" fmla="*/ 5421733 w 6554304"/>
              <a:gd name="connsiteY169-4210" fmla="*/ 2960914 h 4464580"/>
              <a:gd name="connsiteX170-4211" fmla="*/ 5421733 w 6554304"/>
              <a:gd name="connsiteY170-4212" fmla="*/ 2728686 h 4464580"/>
              <a:gd name="connsiteX171-4213" fmla="*/ 5436248 w 6554304"/>
              <a:gd name="connsiteY171-4214" fmla="*/ 2590800 h 4464580"/>
              <a:gd name="connsiteX172-4215" fmla="*/ 5450762 w 6554304"/>
              <a:gd name="connsiteY172-4216" fmla="*/ 2510971 h 4464580"/>
              <a:gd name="connsiteX173-4217" fmla="*/ 5472533 w 6554304"/>
              <a:gd name="connsiteY173-4218" fmla="*/ 2489200 h 4464580"/>
              <a:gd name="connsiteX174-4219" fmla="*/ 5537848 w 6554304"/>
              <a:gd name="connsiteY174-4220" fmla="*/ 2496457 h 4464580"/>
              <a:gd name="connsiteX175-4221" fmla="*/ 5632190 w 6554304"/>
              <a:gd name="connsiteY175-4222" fmla="*/ 2569028 h 4464580"/>
              <a:gd name="connsiteX176-4223" fmla="*/ 5646705 w 6554304"/>
              <a:gd name="connsiteY176-4224" fmla="*/ 2685143 h 4464580"/>
              <a:gd name="connsiteX177-4225" fmla="*/ 5653962 w 6554304"/>
              <a:gd name="connsiteY177-4226" fmla="*/ 2852057 h 4464580"/>
              <a:gd name="connsiteX178-4227" fmla="*/ 5770076 w 6554304"/>
              <a:gd name="connsiteY178-4228" fmla="*/ 2859314 h 4464580"/>
              <a:gd name="connsiteX179-4229" fmla="*/ 5929733 w 6554304"/>
              <a:gd name="connsiteY179-4230" fmla="*/ 2830286 h 4464580"/>
              <a:gd name="connsiteX180-4231" fmla="*/ 5980533 w 6554304"/>
              <a:gd name="connsiteY180-4232" fmla="*/ 2823028 h 4464580"/>
              <a:gd name="connsiteX181-4233" fmla="*/ 5995048 w 6554304"/>
              <a:gd name="connsiteY181-4234" fmla="*/ 2910114 h 4464580"/>
              <a:gd name="connsiteX182-4235" fmla="*/ 6009562 w 6554304"/>
              <a:gd name="connsiteY182-4236" fmla="*/ 3048000 h 4464580"/>
              <a:gd name="connsiteX183-4237" fmla="*/ 6038590 w 6554304"/>
              <a:gd name="connsiteY183-4238" fmla="*/ 3106057 h 4464580"/>
              <a:gd name="connsiteX184-4239" fmla="*/ 6060362 w 6554304"/>
              <a:gd name="connsiteY184-4240" fmla="*/ 3251200 h 4464580"/>
              <a:gd name="connsiteX185-4241" fmla="*/ 6082133 w 6554304"/>
              <a:gd name="connsiteY185-4242" fmla="*/ 3258457 h 4464580"/>
              <a:gd name="connsiteX186-4243" fmla="*/ 6176476 w 6554304"/>
              <a:gd name="connsiteY186-4244" fmla="*/ 3251200 h 4464580"/>
              <a:gd name="connsiteX187-4245" fmla="*/ 6205505 w 6554304"/>
              <a:gd name="connsiteY187-4246" fmla="*/ 3243943 h 4464580"/>
              <a:gd name="connsiteX188-4247" fmla="*/ 6241790 w 6554304"/>
              <a:gd name="connsiteY188-4248" fmla="*/ 3207657 h 4464580"/>
              <a:gd name="connsiteX189-4249" fmla="*/ 6263562 w 6554304"/>
              <a:gd name="connsiteY189-4250" fmla="*/ 3149600 h 4464580"/>
              <a:gd name="connsiteX190-4251" fmla="*/ 6278076 w 6554304"/>
              <a:gd name="connsiteY190-4252" fmla="*/ 3033486 h 4464580"/>
              <a:gd name="connsiteX191-4253" fmla="*/ 6343390 w 6554304"/>
              <a:gd name="connsiteY191-4254" fmla="*/ 3048000 h 4464580"/>
              <a:gd name="connsiteX192-4255" fmla="*/ 6394190 w 6554304"/>
              <a:gd name="connsiteY192-4256" fmla="*/ 3106057 h 4464580"/>
              <a:gd name="connsiteX193-4257" fmla="*/ 6401448 w 6554304"/>
              <a:gd name="connsiteY193-4258" fmla="*/ 3149600 h 4464580"/>
              <a:gd name="connsiteX194-4259" fmla="*/ 6452248 w 6554304"/>
              <a:gd name="connsiteY194-4260" fmla="*/ 3236686 h 4464580"/>
              <a:gd name="connsiteX195-4261" fmla="*/ 6459505 w 6554304"/>
              <a:gd name="connsiteY195-4262" fmla="*/ 3280228 h 4464580"/>
              <a:gd name="connsiteX196-4263" fmla="*/ 6466762 w 6554304"/>
              <a:gd name="connsiteY196-4264" fmla="*/ 3367314 h 4464580"/>
              <a:gd name="connsiteX197-4265" fmla="*/ 6474019 w 6554304"/>
              <a:gd name="connsiteY197-4266" fmla="*/ 3432628 h 4464580"/>
              <a:gd name="connsiteX198-4267" fmla="*/ 6321619 w 6554304"/>
              <a:gd name="connsiteY198-4268" fmla="*/ 3476171 h 4464580"/>
              <a:gd name="connsiteX199-4269" fmla="*/ 6241790 w 6554304"/>
              <a:gd name="connsiteY199-4270" fmla="*/ 3505200 h 4464580"/>
              <a:gd name="connsiteX200-4271" fmla="*/ 6198248 w 6554304"/>
              <a:gd name="connsiteY200-4272" fmla="*/ 3541486 h 4464580"/>
              <a:gd name="connsiteX201-4273" fmla="*/ 6183733 w 6554304"/>
              <a:gd name="connsiteY201-4274" fmla="*/ 3657600 h 4464580"/>
              <a:gd name="connsiteX202-4275" fmla="*/ 6176476 w 6554304"/>
              <a:gd name="connsiteY202-4276" fmla="*/ 3679371 h 4464580"/>
              <a:gd name="connsiteX203-4277" fmla="*/ 6183733 w 6554304"/>
              <a:gd name="connsiteY203-4278" fmla="*/ 3730171 h 4464580"/>
              <a:gd name="connsiteX204-4279" fmla="*/ 6249048 w 6554304"/>
              <a:gd name="connsiteY204-4280" fmla="*/ 3955143 h 4464580"/>
              <a:gd name="connsiteX205-4281" fmla="*/ 6336133 w 6554304"/>
              <a:gd name="connsiteY205-4282" fmla="*/ 3969657 h 4464580"/>
              <a:gd name="connsiteX206-4283" fmla="*/ 6365162 w 6554304"/>
              <a:gd name="connsiteY206-4284" fmla="*/ 3976914 h 4464580"/>
              <a:gd name="connsiteX207-4285" fmla="*/ 6423219 w 6554304"/>
              <a:gd name="connsiteY207-4286" fmla="*/ 4027714 h 4464580"/>
              <a:gd name="connsiteX208-4287" fmla="*/ 6474019 w 6554304"/>
              <a:gd name="connsiteY208-4288" fmla="*/ 4136571 h 4464580"/>
              <a:gd name="connsiteX209-4289" fmla="*/ 6503048 w 6554304"/>
              <a:gd name="connsiteY209-4290" fmla="*/ 4187371 h 4464580"/>
              <a:gd name="connsiteX210-4291" fmla="*/ 6524819 w 6554304"/>
              <a:gd name="connsiteY210-4292" fmla="*/ 4230914 h 4464580"/>
              <a:gd name="connsiteX211-4293" fmla="*/ 6532076 w 6554304"/>
              <a:gd name="connsiteY211-4294" fmla="*/ 4267200 h 4464580"/>
              <a:gd name="connsiteX212-4295" fmla="*/ 6539333 w 6554304"/>
              <a:gd name="connsiteY212-4296" fmla="*/ 4296228 h 4464580"/>
              <a:gd name="connsiteX213-4297" fmla="*/ 6553848 w 6554304"/>
              <a:gd name="connsiteY213-4298" fmla="*/ 4463143 h 4464580"/>
              <a:gd name="connsiteX214-4299" fmla="*/ 6553848 w 6554304"/>
              <a:gd name="connsiteY214-4300" fmla="*/ 4441371 h 4464580"/>
              <a:gd name="connsiteX0-4301" fmla="*/ 73219 w 6554304"/>
              <a:gd name="connsiteY0-4302" fmla="*/ 0 h 4464580"/>
              <a:gd name="connsiteX1-4303" fmla="*/ 80476 w 6554304"/>
              <a:gd name="connsiteY1-4304" fmla="*/ 94343 h 4464580"/>
              <a:gd name="connsiteX2-4305" fmla="*/ 94990 w 6554304"/>
              <a:gd name="connsiteY2-4306" fmla="*/ 304800 h 4464580"/>
              <a:gd name="connsiteX3-4307" fmla="*/ 102248 w 6554304"/>
              <a:gd name="connsiteY3-4308" fmla="*/ 348343 h 4464580"/>
              <a:gd name="connsiteX4-4309" fmla="*/ 116762 w 6554304"/>
              <a:gd name="connsiteY4-4310" fmla="*/ 493486 h 4464580"/>
              <a:gd name="connsiteX5-4311" fmla="*/ 138533 w 6554304"/>
              <a:gd name="connsiteY5-4312" fmla="*/ 544286 h 4464580"/>
              <a:gd name="connsiteX6-4313" fmla="*/ 160305 w 6554304"/>
              <a:gd name="connsiteY6-4314" fmla="*/ 674914 h 4464580"/>
              <a:gd name="connsiteX7-4315" fmla="*/ 203848 w 6554304"/>
              <a:gd name="connsiteY7-4316" fmla="*/ 696686 h 4464580"/>
              <a:gd name="connsiteX8-4317" fmla="*/ 298190 w 6554304"/>
              <a:gd name="connsiteY8-4318" fmla="*/ 725714 h 4464580"/>
              <a:gd name="connsiteX9-4319" fmla="*/ 305448 w 6554304"/>
              <a:gd name="connsiteY9-4320" fmla="*/ 747486 h 4464580"/>
              <a:gd name="connsiteX10-4321" fmla="*/ 319962 w 6554304"/>
              <a:gd name="connsiteY10-4322" fmla="*/ 769257 h 4464580"/>
              <a:gd name="connsiteX11-4323" fmla="*/ 269162 w 6554304"/>
              <a:gd name="connsiteY11-4324" fmla="*/ 841828 h 4464580"/>
              <a:gd name="connsiteX12-4325" fmla="*/ 247390 w 6554304"/>
              <a:gd name="connsiteY12-4326" fmla="*/ 863600 h 4464580"/>
              <a:gd name="connsiteX13-4327" fmla="*/ 138533 w 6554304"/>
              <a:gd name="connsiteY13-4328" fmla="*/ 899886 h 4464580"/>
              <a:gd name="connsiteX14-4329" fmla="*/ 73219 w 6554304"/>
              <a:gd name="connsiteY14-4330" fmla="*/ 928914 h 4464580"/>
              <a:gd name="connsiteX15-4331" fmla="*/ 58705 w 6554304"/>
              <a:gd name="connsiteY15-4332" fmla="*/ 979714 h 4464580"/>
              <a:gd name="connsiteX16-4333" fmla="*/ 15162 w 6554304"/>
              <a:gd name="connsiteY16-4334" fmla="*/ 1081314 h 4464580"/>
              <a:gd name="connsiteX17-4335" fmla="*/ 22419 w 6554304"/>
              <a:gd name="connsiteY17-4336" fmla="*/ 1291771 h 4464580"/>
              <a:gd name="connsiteX18-4337" fmla="*/ 87733 w 6554304"/>
              <a:gd name="connsiteY18-4338" fmla="*/ 1299028 h 4464580"/>
              <a:gd name="connsiteX19-4339" fmla="*/ 124019 w 6554304"/>
              <a:gd name="connsiteY19-4340" fmla="*/ 1306286 h 4464580"/>
              <a:gd name="connsiteX20-4341" fmla="*/ 341733 w 6554304"/>
              <a:gd name="connsiteY20-4342" fmla="*/ 1313543 h 4464580"/>
              <a:gd name="connsiteX21-4343" fmla="*/ 465105 w 6554304"/>
              <a:gd name="connsiteY21-4344" fmla="*/ 1320800 h 4464580"/>
              <a:gd name="connsiteX22-4345" fmla="*/ 486876 w 6554304"/>
              <a:gd name="connsiteY22-4346" fmla="*/ 1451428 h 4464580"/>
              <a:gd name="connsiteX23-4347" fmla="*/ 450590 w 6554304"/>
              <a:gd name="connsiteY23-4348" fmla="*/ 1509486 h 4464580"/>
              <a:gd name="connsiteX24-4349" fmla="*/ 341733 w 6554304"/>
              <a:gd name="connsiteY24-4350" fmla="*/ 1524000 h 4464580"/>
              <a:gd name="connsiteX25-4351" fmla="*/ 290933 w 6554304"/>
              <a:gd name="connsiteY25-4352" fmla="*/ 1538514 h 4464580"/>
              <a:gd name="connsiteX26-4353" fmla="*/ 261905 w 6554304"/>
              <a:gd name="connsiteY26-4354" fmla="*/ 1553028 h 4464580"/>
              <a:gd name="connsiteX27-4355" fmla="*/ 145790 w 6554304"/>
              <a:gd name="connsiteY27-4356" fmla="*/ 1567543 h 4464580"/>
              <a:gd name="connsiteX28-4357" fmla="*/ 80476 w 6554304"/>
              <a:gd name="connsiteY28-4358" fmla="*/ 1611086 h 4464580"/>
              <a:gd name="connsiteX29-4359" fmla="*/ 65962 w 6554304"/>
              <a:gd name="connsiteY29-4360" fmla="*/ 1669143 h 4464580"/>
              <a:gd name="connsiteX30-4361" fmla="*/ 73219 w 6554304"/>
              <a:gd name="connsiteY30-4362" fmla="*/ 1915886 h 4464580"/>
              <a:gd name="connsiteX31-4363" fmla="*/ 80476 w 6554304"/>
              <a:gd name="connsiteY31-4364" fmla="*/ 1995714 h 4464580"/>
              <a:gd name="connsiteX32-4365" fmla="*/ 65962 w 6554304"/>
              <a:gd name="connsiteY32-4366" fmla="*/ 2133600 h 4464580"/>
              <a:gd name="connsiteX33-4367" fmla="*/ 58705 w 6554304"/>
              <a:gd name="connsiteY33-4368" fmla="*/ 2242457 h 4464580"/>
              <a:gd name="connsiteX34-4369" fmla="*/ 51448 w 6554304"/>
              <a:gd name="connsiteY34-4370" fmla="*/ 2271486 h 4464580"/>
              <a:gd name="connsiteX35-4371" fmla="*/ 36933 w 6554304"/>
              <a:gd name="connsiteY35-4372" fmla="*/ 2402114 h 4464580"/>
              <a:gd name="connsiteX36-4373" fmla="*/ 22419 w 6554304"/>
              <a:gd name="connsiteY36-4374" fmla="*/ 2510971 h 4464580"/>
              <a:gd name="connsiteX37-4375" fmla="*/ 7905 w 6554304"/>
              <a:gd name="connsiteY37-4376" fmla="*/ 2648857 h 4464580"/>
              <a:gd name="connsiteX38-4377" fmla="*/ 648 w 6554304"/>
              <a:gd name="connsiteY38-4378" fmla="*/ 2685143 h 4464580"/>
              <a:gd name="connsiteX39-4379" fmla="*/ 13166 w 6554304"/>
              <a:gd name="connsiteY39-4380" fmla="*/ 3066324 h 4464580"/>
              <a:gd name="connsiteX40-4381" fmla="*/ 13529 w 6554304"/>
              <a:gd name="connsiteY40-4382" fmla="*/ 3135448 h 4464580"/>
              <a:gd name="connsiteX41-4383" fmla="*/ 21512 w 6554304"/>
              <a:gd name="connsiteY41-4384" fmla="*/ 3341733 h 4464580"/>
              <a:gd name="connsiteX42-4385" fmla="*/ 32216 w 6554304"/>
              <a:gd name="connsiteY42-4386" fmla="*/ 3593011 h 4464580"/>
              <a:gd name="connsiteX43-4387" fmla="*/ 7905 w 6554304"/>
              <a:gd name="connsiteY43-4388" fmla="*/ 3846286 h 4464580"/>
              <a:gd name="connsiteX44-4389" fmla="*/ 16250 w 6554304"/>
              <a:gd name="connsiteY44-4390" fmla="*/ 3959678 h 4464580"/>
              <a:gd name="connsiteX45-4391" fmla="*/ 7905 w 6554304"/>
              <a:gd name="connsiteY45-4392" fmla="*/ 4027714 h 4464580"/>
              <a:gd name="connsiteX46-4393" fmla="*/ 15162 w 6554304"/>
              <a:gd name="connsiteY46-4394" fmla="*/ 4049486 h 4464580"/>
              <a:gd name="connsiteX47-4395" fmla="*/ 36933 w 6554304"/>
              <a:gd name="connsiteY47-4396" fmla="*/ 4078514 h 4464580"/>
              <a:gd name="connsiteX48-4397" fmla="*/ 80476 w 6554304"/>
              <a:gd name="connsiteY48-4398" fmla="*/ 4093028 h 4464580"/>
              <a:gd name="connsiteX49-4399" fmla="*/ 131276 w 6554304"/>
              <a:gd name="connsiteY49-4400" fmla="*/ 4114800 h 4464580"/>
              <a:gd name="connsiteX50-4401" fmla="*/ 225619 w 6554304"/>
              <a:gd name="connsiteY50-4402" fmla="*/ 4165600 h 4464580"/>
              <a:gd name="connsiteX51-4403" fmla="*/ 254648 w 6554304"/>
              <a:gd name="connsiteY51-4404" fmla="*/ 4172857 h 4464580"/>
              <a:gd name="connsiteX52-4405" fmla="*/ 319962 w 6554304"/>
              <a:gd name="connsiteY52-4406" fmla="*/ 4194628 h 4464580"/>
              <a:gd name="connsiteX53-4407" fmla="*/ 632019 w 6554304"/>
              <a:gd name="connsiteY53-4408" fmla="*/ 4201886 h 4464580"/>
              <a:gd name="connsiteX54-4409" fmla="*/ 697333 w 6554304"/>
              <a:gd name="connsiteY54-4410" fmla="*/ 4216400 h 4464580"/>
              <a:gd name="connsiteX55-4411" fmla="*/ 1038419 w 6554304"/>
              <a:gd name="connsiteY55-4412" fmla="*/ 4216400 h 4464580"/>
              <a:gd name="connsiteX56-4413" fmla="*/ 1081962 w 6554304"/>
              <a:gd name="connsiteY56-4414" fmla="*/ 4194628 h 4464580"/>
              <a:gd name="connsiteX57-4415" fmla="*/ 1125505 w 6554304"/>
              <a:gd name="connsiteY57-4416" fmla="*/ 4172857 h 4464580"/>
              <a:gd name="connsiteX58-4417" fmla="*/ 1132762 w 6554304"/>
              <a:gd name="connsiteY58-4418" fmla="*/ 4151086 h 4464580"/>
              <a:gd name="connsiteX59-4419" fmla="*/ 1147276 w 6554304"/>
              <a:gd name="connsiteY59-4420" fmla="*/ 4114800 h 4464580"/>
              <a:gd name="connsiteX60-4421" fmla="*/ 1154533 w 6554304"/>
              <a:gd name="connsiteY60-4422" fmla="*/ 4020457 h 4464580"/>
              <a:gd name="connsiteX61-4423" fmla="*/ 1169048 w 6554304"/>
              <a:gd name="connsiteY61-4424" fmla="*/ 3693886 h 4464580"/>
              <a:gd name="connsiteX62-4425" fmla="*/ 1161790 w 6554304"/>
              <a:gd name="connsiteY62-4426" fmla="*/ 3570514 h 4464580"/>
              <a:gd name="connsiteX63-4427" fmla="*/ 1161790 w 6554304"/>
              <a:gd name="connsiteY63-4428" fmla="*/ 3439886 h 4464580"/>
              <a:gd name="connsiteX64-4429" fmla="*/ 1198076 w 6554304"/>
              <a:gd name="connsiteY64-4430" fmla="*/ 3374571 h 4464580"/>
              <a:gd name="connsiteX65-4431" fmla="*/ 1321448 w 6554304"/>
              <a:gd name="connsiteY65-4432" fmla="*/ 3381828 h 4464580"/>
              <a:gd name="connsiteX66-4433" fmla="*/ 1357733 w 6554304"/>
              <a:gd name="connsiteY66-4434" fmla="*/ 3425371 h 4464580"/>
              <a:gd name="connsiteX67-4435" fmla="*/ 1386762 w 6554304"/>
              <a:gd name="connsiteY67-4436" fmla="*/ 3468914 h 4464580"/>
              <a:gd name="connsiteX68-4437" fmla="*/ 1408533 w 6554304"/>
              <a:gd name="connsiteY68-4438" fmla="*/ 3497943 h 4464580"/>
              <a:gd name="connsiteX69-4439" fmla="*/ 1423048 w 6554304"/>
              <a:gd name="connsiteY69-4440" fmla="*/ 3548743 h 4464580"/>
              <a:gd name="connsiteX70-4441" fmla="*/ 1437562 w 6554304"/>
              <a:gd name="connsiteY70-4442" fmla="*/ 3751943 h 4464580"/>
              <a:gd name="connsiteX71-4443" fmla="*/ 1459333 w 6554304"/>
              <a:gd name="connsiteY71-4444" fmla="*/ 3991428 h 4464580"/>
              <a:gd name="connsiteX72-4445" fmla="*/ 1510133 w 6554304"/>
              <a:gd name="connsiteY72-4446" fmla="*/ 4187371 h 4464580"/>
              <a:gd name="connsiteX73-4447" fmla="*/ 1618990 w 6554304"/>
              <a:gd name="connsiteY73-4448" fmla="*/ 4158343 h 4464580"/>
              <a:gd name="connsiteX74-4449" fmla="*/ 1626248 w 6554304"/>
              <a:gd name="connsiteY74-4450" fmla="*/ 4129314 h 4464580"/>
              <a:gd name="connsiteX75-4451" fmla="*/ 1597219 w 6554304"/>
              <a:gd name="connsiteY75-4452" fmla="*/ 3991428 h 4464580"/>
              <a:gd name="connsiteX76-4453" fmla="*/ 1575448 w 6554304"/>
              <a:gd name="connsiteY76-4454" fmla="*/ 3911600 h 4464580"/>
              <a:gd name="connsiteX77-4455" fmla="*/ 1611733 w 6554304"/>
              <a:gd name="connsiteY77-4456" fmla="*/ 3418114 h 4464580"/>
              <a:gd name="connsiteX78-4457" fmla="*/ 1633505 w 6554304"/>
              <a:gd name="connsiteY78-4458" fmla="*/ 3396343 h 4464580"/>
              <a:gd name="connsiteX79-4459" fmla="*/ 1727848 w 6554304"/>
              <a:gd name="connsiteY79-4460" fmla="*/ 3345543 h 4464580"/>
              <a:gd name="connsiteX80-4461" fmla="*/ 1778648 w 6554304"/>
              <a:gd name="connsiteY80-4462" fmla="*/ 3316514 h 4464580"/>
              <a:gd name="connsiteX81-4463" fmla="*/ 1822190 w 6554304"/>
              <a:gd name="connsiteY81-4464" fmla="*/ 3323771 h 4464580"/>
              <a:gd name="connsiteX82-4465" fmla="*/ 1836705 w 6554304"/>
              <a:gd name="connsiteY82-4466" fmla="*/ 3374571 h 4464580"/>
              <a:gd name="connsiteX83-4467" fmla="*/ 1880248 w 6554304"/>
              <a:gd name="connsiteY83-4468" fmla="*/ 3592286 h 4464580"/>
              <a:gd name="connsiteX84-4469" fmla="*/ 1974590 w 6554304"/>
              <a:gd name="connsiteY84-4470" fmla="*/ 3570514 h 4464580"/>
              <a:gd name="connsiteX85-4471" fmla="*/ 2018133 w 6554304"/>
              <a:gd name="connsiteY85-4472" fmla="*/ 3556000 h 4464580"/>
              <a:gd name="connsiteX86-4473" fmla="*/ 2105219 w 6554304"/>
              <a:gd name="connsiteY86-4474" fmla="*/ 3548743 h 4464580"/>
              <a:gd name="connsiteX87-4475" fmla="*/ 2584190 w 6554304"/>
              <a:gd name="connsiteY87-4476" fmla="*/ 3534228 h 4464580"/>
              <a:gd name="connsiteX88-4477" fmla="*/ 2743848 w 6554304"/>
              <a:gd name="connsiteY88-4478" fmla="*/ 3548743 h 4464580"/>
              <a:gd name="connsiteX89-4479" fmla="*/ 2737135 w 6554304"/>
              <a:gd name="connsiteY89-4480" fmla="*/ 3578860 h 4464580"/>
              <a:gd name="connsiteX90-4481" fmla="*/ 2760358 w 6554304"/>
              <a:gd name="connsiteY90-4482" fmla="*/ 3668667 h 4464580"/>
              <a:gd name="connsiteX91-4483" fmla="*/ 2764893 w 6554304"/>
              <a:gd name="connsiteY91-4484" fmla="*/ 3724003 h 4464580"/>
              <a:gd name="connsiteX92-4485" fmla="*/ 2787390 w 6554304"/>
              <a:gd name="connsiteY92-4486" fmla="*/ 3766457 h 4464580"/>
              <a:gd name="connsiteX93-4487" fmla="*/ 2982789 w 6554304"/>
              <a:gd name="connsiteY93-4488" fmla="*/ 3719104 h 4464580"/>
              <a:gd name="connsiteX94-4489" fmla="*/ 3001113 w 6554304"/>
              <a:gd name="connsiteY94-4490" fmla="*/ 3580130 h 4464580"/>
              <a:gd name="connsiteX95-4491" fmla="*/ 3055905 w 6554304"/>
              <a:gd name="connsiteY95-4492" fmla="*/ 3505200 h 4464580"/>
              <a:gd name="connsiteX96-4493" fmla="*/ 3077676 w 6554304"/>
              <a:gd name="connsiteY96-4494" fmla="*/ 3483428 h 4464580"/>
              <a:gd name="connsiteX97-4495" fmla="*/ 3113962 w 6554304"/>
              <a:gd name="connsiteY97-4496" fmla="*/ 3497943 h 4464580"/>
              <a:gd name="connsiteX98-4497" fmla="*/ 3179276 w 6554304"/>
              <a:gd name="connsiteY98-4498" fmla="*/ 3512457 h 4464580"/>
              <a:gd name="connsiteX99-4499" fmla="*/ 3208849 w 6554304"/>
              <a:gd name="connsiteY99-4500" fmla="*/ 3452586 h 4464580"/>
              <a:gd name="connsiteX100-4501" fmla="*/ 3251848 w 6554304"/>
              <a:gd name="connsiteY100-4502" fmla="*/ 3454400 h 4464580"/>
              <a:gd name="connsiteX101-4503" fmla="*/ 3208305 w 6554304"/>
              <a:gd name="connsiteY101-4504" fmla="*/ 3323771 h 4464580"/>
              <a:gd name="connsiteX102-4505" fmla="*/ 3172019 w 6554304"/>
              <a:gd name="connsiteY102-4506" fmla="*/ 3258457 h 4464580"/>
              <a:gd name="connsiteX103-4507" fmla="*/ 3288133 w 6554304"/>
              <a:gd name="connsiteY103-4508" fmla="*/ 3265714 h 4464580"/>
              <a:gd name="connsiteX104-4509" fmla="*/ 3331676 w 6554304"/>
              <a:gd name="connsiteY104-4510" fmla="*/ 3272971 h 4464580"/>
              <a:gd name="connsiteX105-4511" fmla="*/ 3433276 w 6554304"/>
              <a:gd name="connsiteY105-4512" fmla="*/ 3120571 h 4464580"/>
              <a:gd name="connsiteX106-4513" fmla="*/ 3484076 w 6554304"/>
              <a:gd name="connsiteY106-4514" fmla="*/ 3127828 h 4464580"/>
              <a:gd name="connsiteX107-4515" fmla="*/ 3665505 w 6554304"/>
              <a:gd name="connsiteY107-4516" fmla="*/ 3113314 h 4464580"/>
              <a:gd name="connsiteX108-4517" fmla="*/ 3716305 w 6554304"/>
              <a:gd name="connsiteY108-4518" fmla="*/ 3127828 h 4464580"/>
              <a:gd name="connsiteX109-4519" fmla="*/ 3752590 w 6554304"/>
              <a:gd name="connsiteY109-4520" fmla="*/ 3135086 h 4464580"/>
              <a:gd name="connsiteX110-4521" fmla="*/ 3767105 w 6554304"/>
              <a:gd name="connsiteY110-4522" fmla="*/ 3200400 h 4464580"/>
              <a:gd name="connsiteX111-4523" fmla="*/ 3803390 w 6554304"/>
              <a:gd name="connsiteY111-4524" fmla="*/ 3338286 h 4464580"/>
              <a:gd name="connsiteX112-4525" fmla="*/ 3774362 w 6554304"/>
              <a:gd name="connsiteY112-4526" fmla="*/ 3360057 h 4464580"/>
              <a:gd name="connsiteX113-4527" fmla="*/ 3513105 w 6554304"/>
              <a:gd name="connsiteY113-4528" fmla="*/ 3367314 h 4464580"/>
              <a:gd name="connsiteX114-4529" fmla="*/ 3520362 w 6554304"/>
              <a:gd name="connsiteY114-4530" fmla="*/ 3563257 h 4464580"/>
              <a:gd name="connsiteX115-4531" fmla="*/ 3527619 w 6554304"/>
              <a:gd name="connsiteY115-4532" fmla="*/ 3585028 h 4464580"/>
              <a:gd name="connsiteX116-4533" fmla="*/ 3549390 w 6554304"/>
              <a:gd name="connsiteY116-4534" fmla="*/ 3606800 h 4464580"/>
              <a:gd name="connsiteX117-4535" fmla="*/ 3621962 w 6554304"/>
              <a:gd name="connsiteY117-4536" fmla="*/ 3585028 h 4464580"/>
              <a:gd name="connsiteX118-4537" fmla="*/ 3658248 w 6554304"/>
              <a:gd name="connsiteY118-4538" fmla="*/ 3570514 h 4464580"/>
              <a:gd name="connsiteX119-4539" fmla="*/ 3701790 w 6554304"/>
              <a:gd name="connsiteY119-4540" fmla="*/ 3563257 h 4464580"/>
              <a:gd name="connsiteX120-4541" fmla="*/ 4449276 w 6554304"/>
              <a:gd name="connsiteY120-4542" fmla="*/ 3556000 h 4464580"/>
              <a:gd name="connsiteX121-4543" fmla="*/ 4507333 w 6554304"/>
              <a:gd name="connsiteY121-4544" fmla="*/ 3497943 h 4464580"/>
              <a:gd name="connsiteX122-4545" fmla="*/ 4550876 w 6554304"/>
              <a:gd name="connsiteY122-4546" fmla="*/ 3345543 h 4464580"/>
              <a:gd name="connsiteX123-4547" fmla="*/ 4471048 w 6554304"/>
              <a:gd name="connsiteY123-4548" fmla="*/ 3352800 h 4464580"/>
              <a:gd name="connsiteX124-4549" fmla="*/ 4376705 w 6554304"/>
              <a:gd name="connsiteY124-4550" fmla="*/ 3323771 h 4464580"/>
              <a:gd name="connsiteX125-4551" fmla="*/ 4318648 w 6554304"/>
              <a:gd name="connsiteY125-4552" fmla="*/ 3309257 h 4464580"/>
              <a:gd name="connsiteX126-4553" fmla="*/ 4325905 w 6554304"/>
              <a:gd name="connsiteY126-4554" fmla="*/ 3200400 h 4464580"/>
              <a:gd name="connsiteX127-4555" fmla="*/ 4340419 w 6554304"/>
              <a:gd name="connsiteY127-4556" fmla="*/ 3178628 h 4464580"/>
              <a:gd name="connsiteX128-4557" fmla="*/ 4347676 w 6554304"/>
              <a:gd name="connsiteY128-4558" fmla="*/ 3113314 h 4464580"/>
              <a:gd name="connsiteX129-4559" fmla="*/ 4318648 w 6554304"/>
              <a:gd name="connsiteY129-4560" fmla="*/ 3062514 h 4464580"/>
              <a:gd name="connsiteX130-4561" fmla="*/ 4224305 w 6554304"/>
              <a:gd name="connsiteY130-4562" fmla="*/ 3084286 h 4464580"/>
              <a:gd name="connsiteX131-4563" fmla="*/ 4173505 w 6554304"/>
              <a:gd name="connsiteY131-4564" fmla="*/ 3091543 h 4464580"/>
              <a:gd name="connsiteX132-4565" fmla="*/ 4064648 w 6554304"/>
              <a:gd name="connsiteY132-4566" fmla="*/ 3062514 h 4464580"/>
              <a:gd name="connsiteX133-4567" fmla="*/ 4050133 w 6554304"/>
              <a:gd name="connsiteY133-4568" fmla="*/ 3026228 h 4464580"/>
              <a:gd name="connsiteX134-4569" fmla="*/ 4042876 w 6554304"/>
              <a:gd name="connsiteY134-4570" fmla="*/ 2968171 h 4464580"/>
              <a:gd name="connsiteX135-4571" fmla="*/ 3745333 w 6554304"/>
              <a:gd name="connsiteY135-4572" fmla="*/ 2859314 h 4464580"/>
              <a:gd name="connsiteX136-4573" fmla="*/ 3774362 w 6554304"/>
              <a:gd name="connsiteY136-4574" fmla="*/ 2743200 h 4464580"/>
              <a:gd name="connsiteX137-4575" fmla="*/ 3810648 w 6554304"/>
              <a:gd name="connsiteY137-4576" fmla="*/ 2699657 h 4464580"/>
              <a:gd name="connsiteX138-4577" fmla="*/ 3825162 w 6554304"/>
              <a:gd name="connsiteY138-4578" fmla="*/ 2677886 h 4464580"/>
              <a:gd name="connsiteX139-4579" fmla="*/ 3875962 w 6554304"/>
              <a:gd name="connsiteY139-4580" fmla="*/ 2656114 h 4464580"/>
              <a:gd name="connsiteX140-4581" fmla="*/ 3912248 w 6554304"/>
              <a:gd name="connsiteY140-4582" fmla="*/ 2634343 h 4464580"/>
              <a:gd name="connsiteX141-4583" fmla="*/ 3941276 w 6554304"/>
              <a:gd name="connsiteY141-4584" fmla="*/ 2583543 h 4464580"/>
              <a:gd name="connsiteX142-4585" fmla="*/ 3955790 w 6554304"/>
              <a:gd name="connsiteY142-4586" fmla="*/ 2561771 h 4464580"/>
              <a:gd name="connsiteX143-4587" fmla="*/ 3984819 w 6554304"/>
              <a:gd name="connsiteY143-4588" fmla="*/ 2547257 h 4464580"/>
              <a:gd name="connsiteX144-4589" fmla="*/ 4086419 w 6554304"/>
              <a:gd name="connsiteY144-4590" fmla="*/ 2576286 h 4464580"/>
              <a:gd name="connsiteX145-4591" fmla="*/ 4217048 w 6554304"/>
              <a:gd name="connsiteY145-4592" fmla="*/ 2634343 h 4464580"/>
              <a:gd name="connsiteX146-4593" fmla="*/ 4246076 w 6554304"/>
              <a:gd name="connsiteY146-4594" fmla="*/ 2648857 h 4464580"/>
              <a:gd name="connsiteX147-4595" fmla="*/ 4282362 w 6554304"/>
              <a:gd name="connsiteY147-4596" fmla="*/ 2706914 h 4464580"/>
              <a:gd name="connsiteX148-4597" fmla="*/ 4289619 w 6554304"/>
              <a:gd name="connsiteY148-4598" fmla="*/ 2743200 h 4464580"/>
              <a:gd name="connsiteX149-4599" fmla="*/ 4311390 w 6554304"/>
              <a:gd name="connsiteY149-4600" fmla="*/ 2750457 h 4464580"/>
              <a:gd name="connsiteX150-4601" fmla="*/ 4340419 w 6554304"/>
              <a:gd name="connsiteY150-4602" fmla="*/ 2757714 h 4464580"/>
              <a:gd name="connsiteX151-4603" fmla="*/ 4362190 w 6554304"/>
              <a:gd name="connsiteY151-4604" fmla="*/ 2764971 h 4464580"/>
              <a:gd name="connsiteX152-4605" fmla="*/ 4427505 w 6554304"/>
              <a:gd name="connsiteY152-4606" fmla="*/ 2772228 h 4464580"/>
              <a:gd name="connsiteX153-4607" fmla="*/ 4601676 w 6554304"/>
              <a:gd name="connsiteY153-4608" fmla="*/ 2794000 h 4464580"/>
              <a:gd name="connsiteX154-4609" fmla="*/ 4681505 w 6554304"/>
              <a:gd name="connsiteY154-4610" fmla="*/ 2808514 h 4464580"/>
              <a:gd name="connsiteX155-4611" fmla="*/ 4710533 w 6554304"/>
              <a:gd name="connsiteY155-4612" fmla="*/ 2823028 h 4464580"/>
              <a:gd name="connsiteX156-4613" fmla="*/ 4717790 w 6554304"/>
              <a:gd name="connsiteY156-4614" fmla="*/ 2866571 h 4464580"/>
              <a:gd name="connsiteX157-4615" fmla="*/ 4725048 w 6554304"/>
              <a:gd name="connsiteY157-4616" fmla="*/ 2902857 h 4464580"/>
              <a:gd name="connsiteX158-4617" fmla="*/ 4717790 w 6554304"/>
              <a:gd name="connsiteY158-4618" fmla="*/ 2982686 h 4464580"/>
              <a:gd name="connsiteX159-4619" fmla="*/ 4739562 w 6554304"/>
              <a:gd name="connsiteY159-4620" fmla="*/ 3018971 h 4464580"/>
              <a:gd name="connsiteX160-4621" fmla="*/ 4754076 w 6554304"/>
              <a:gd name="connsiteY160-4622" fmla="*/ 3055257 h 4464580"/>
              <a:gd name="connsiteX161-4623" fmla="*/ 4884705 w 6554304"/>
              <a:gd name="connsiteY161-4624" fmla="*/ 3091543 h 4464580"/>
              <a:gd name="connsiteX162-4625" fmla="*/ 4942762 w 6554304"/>
              <a:gd name="connsiteY162-4626" fmla="*/ 3084286 h 4464580"/>
              <a:gd name="connsiteX163-4627" fmla="*/ 4964533 w 6554304"/>
              <a:gd name="connsiteY163-4628" fmla="*/ 3149600 h 4464580"/>
              <a:gd name="connsiteX164-4629" fmla="*/ 4971790 w 6554304"/>
              <a:gd name="connsiteY164-4630" fmla="*/ 3258457 h 4464580"/>
              <a:gd name="connsiteX165-4631" fmla="*/ 5189505 w 6554304"/>
              <a:gd name="connsiteY165-4632" fmla="*/ 3265714 h 4464580"/>
              <a:gd name="connsiteX166-4633" fmla="*/ 5247562 w 6554304"/>
              <a:gd name="connsiteY166-4634" fmla="*/ 3287486 h 4464580"/>
              <a:gd name="connsiteX167-4635" fmla="*/ 5349162 w 6554304"/>
              <a:gd name="connsiteY167-4636" fmla="*/ 3236686 h 4464580"/>
              <a:gd name="connsiteX168-4637" fmla="*/ 5392705 w 6554304"/>
              <a:gd name="connsiteY168-4638" fmla="*/ 3156857 h 4464580"/>
              <a:gd name="connsiteX169-4639" fmla="*/ 5421733 w 6554304"/>
              <a:gd name="connsiteY169-4640" fmla="*/ 2960914 h 4464580"/>
              <a:gd name="connsiteX170-4641" fmla="*/ 5421733 w 6554304"/>
              <a:gd name="connsiteY170-4642" fmla="*/ 2728686 h 4464580"/>
              <a:gd name="connsiteX171-4643" fmla="*/ 5436248 w 6554304"/>
              <a:gd name="connsiteY171-4644" fmla="*/ 2590800 h 4464580"/>
              <a:gd name="connsiteX172-4645" fmla="*/ 5450762 w 6554304"/>
              <a:gd name="connsiteY172-4646" fmla="*/ 2510971 h 4464580"/>
              <a:gd name="connsiteX173-4647" fmla="*/ 5472533 w 6554304"/>
              <a:gd name="connsiteY173-4648" fmla="*/ 2489200 h 4464580"/>
              <a:gd name="connsiteX174-4649" fmla="*/ 5537848 w 6554304"/>
              <a:gd name="connsiteY174-4650" fmla="*/ 2496457 h 4464580"/>
              <a:gd name="connsiteX175-4651" fmla="*/ 5632190 w 6554304"/>
              <a:gd name="connsiteY175-4652" fmla="*/ 2569028 h 4464580"/>
              <a:gd name="connsiteX176-4653" fmla="*/ 5646705 w 6554304"/>
              <a:gd name="connsiteY176-4654" fmla="*/ 2685143 h 4464580"/>
              <a:gd name="connsiteX177-4655" fmla="*/ 5653962 w 6554304"/>
              <a:gd name="connsiteY177-4656" fmla="*/ 2852057 h 4464580"/>
              <a:gd name="connsiteX178-4657" fmla="*/ 5770076 w 6554304"/>
              <a:gd name="connsiteY178-4658" fmla="*/ 2859314 h 4464580"/>
              <a:gd name="connsiteX179-4659" fmla="*/ 5929733 w 6554304"/>
              <a:gd name="connsiteY179-4660" fmla="*/ 2830286 h 4464580"/>
              <a:gd name="connsiteX180-4661" fmla="*/ 5980533 w 6554304"/>
              <a:gd name="connsiteY180-4662" fmla="*/ 2823028 h 4464580"/>
              <a:gd name="connsiteX181-4663" fmla="*/ 5995048 w 6554304"/>
              <a:gd name="connsiteY181-4664" fmla="*/ 2910114 h 4464580"/>
              <a:gd name="connsiteX182-4665" fmla="*/ 6009562 w 6554304"/>
              <a:gd name="connsiteY182-4666" fmla="*/ 3048000 h 4464580"/>
              <a:gd name="connsiteX183-4667" fmla="*/ 6038590 w 6554304"/>
              <a:gd name="connsiteY183-4668" fmla="*/ 3106057 h 4464580"/>
              <a:gd name="connsiteX184-4669" fmla="*/ 6060362 w 6554304"/>
              <a:gd name="connsiteY184-4670" fmla="*/ 3251200 h 4464580"/>
              <a:gd name="connsiteX185-4671" fmla="*/ 6082133 w 6554304"/>
              <a:gd name="connsiteY185-4672" fmla="*/ 3258457 h 4464580"/>
              <a:gd name="connsiteX186-4673" fmla="*/ 6176476 w 6554304"/>
              <a:gd name="connsiteY186-4674" fmla="*/ 3251200 h 4464580"/>
              <a:gd name="connsiteX187-4675" fmla="*/ 6205505 w 6554304"/>
              <a:gd name="connsiteY187-4676" fmla="*/ 3243943 h 4464580"/>
              <a:gd name="connsiteX188-4677" fmla="*/ 6241790 w 6554304"/>
              <a:gd name="connsiteY188-4678" fmla="*/ 3207657 h 4464580"/>
              <a:gd name="connsiteX189-4679" fmla="*/ 6263562 w 6554304"/>
              <a:gd name="connsiteY189-4680" fmla="*/ 3149600 h 4464580"/>
              <a:gd name="connsiteX190-4681" fmla="*/ 6278076 w 6554304"/>
              <a:gd name="connsiteY190-4682" fmla="*/ 3033486 h 4464580"/>
              <a:gd name="connsiteX191-4683" fmla="*/ 6343390 w 6554304"/>
              <a:gd name="connsiteY191-4684" fmla="*/ 3048000 h 4464580"/>
              <a:gd name="connsiteX192-4685" fmla="*/ 6394190 w 6554304"/>
              <a:gd name="connsiteY192-4686" fmla="*/ 3106057 h 4464580"/>
              <a:gd name="connsiteX193-4687" fmla="*/ 6401448 w 6554304"/>
              <a:gd name="connsiteY193-4688" fmla="*/ 3149600 h 4464580"/>
              <a:gd name="connsiteX194-4689" fmla="*/ 6452248 w 6554304"/>
              <a:gd name="connsiteY194-4690" fmla="*/ 3236686 h 4464580"/>
              <a:gd name="connsiteX195-4691" fmla="*/ 6459505 w 6554304"/>
              <a:gd name="connsiteY195-4692" fmla="*/ 3280228 h 4464580"/>
              <a:gd name="connsiteX196-4693" fmla="*/ 6466762 w 6554304"/>
              <a:gd name="connsiteY196-4694" fmla="*/ 3367314 h 4464580"/>
              <a:gd name="connsiteX197-4695" fmla="*/ 6474019 w 6554304"/>
              <a:gd name="connsiteY197-4696" fmla="*/ 3432628 h 4464580"/>
              <a:gd name="connsiteX198-4697" fmla="*/ 6321619 w 6554304"/>
              <a:gd name="connsiteY198-4698" fmla="*/ 3476171 h 4464580"/>
              <a:gd name="connsiteX199-4699" fmla="*/ 6241790 w 6554304"/>
              <a:gd name="connsiteY199-4700" fmla="*/ 3505200 h 4464580"/>
              <a:gd name="connsiteX200-4701" fmla="*/ 6198248 w 6554304"/>
              <a:gd name="connsiteY200-4702" fmla="*/ 3541486 h 4464580"/>
              <a:gd name="connsiteX201-4703" fmla="*/ 6183733 w 6554304"/>
              <a:gd name="connsiteY201-4704" fmla="*/ 3657600 h 4464580"/>
              <a:gd name="connsiteX202-4705" fmla="*/ 6176476 w 6554304"/>
              <a:gd name="connsiteY202-4706" fmla="*/ 3679371 h 4464580"/>
              <a:gd name="connsiteX203-4707" fmla="*/ 6183733 w 6554304"/>
              <a:gd name="connsiteY203-4708" fmla="*/ 3730171 h 4464580"/>
              <a:gd name="connsiteX204-4709" fmla="*/ 6249048 w 6554304"/>
              <a:gd name="connsiteY204-4710" fmla="*/ 3955143 h 4464580"/>
              <a:gd name="connsiteX205-4711" fmla="*/ 6336133 w 6554304"/>
              <a:gd name="connsiteY205-4712" fmla="*/ 3969657 h 4464580"/>
              <a:gd name="connsiteX206-4713" fmla="*/ 6365162 w 6554304"/>
              <a:gd name="connsiteY206-4714" fmla="*/ 3976914 h 4464580"/>
              <a:gd name="connsiteX207-4715" fmla="*/ 6423219 w 6554304"/>
              <a:gd name="connsiteY207-4716" fmla="*/ 4027714 h 4464580"/>
              <a:gd name="connsiteX208-4717" fmla="*/ 6474019 w 6554304"/>
              <a:gd name="connsiteY208-4718" fmla="*/ 4136571 h 4464580"/>
              <a:gd name="connsiteX209-4719" fmla="*/ 6503048 w 6554304"/>
              <a:gd name="connsiteY209-4720" fmla="*/ 4187371 h 4464580"/>
              <a:gd name="connsiteX210-4721" fmla="*/ 6524819 w 6554304"/>
              <a:gd name="connsiteY210-4722" fmla="*/ 4230914 h 4464580"/>
              <a:gd name="connsiteX211-4723" fmla="*/ 6532076 w 6554304"/>
              <a:gd name="connsiteY211-4724" fmla="*/ 4267200 h 4464580"/>
              <a:gd name="connsiteX212-4725" fmla="*/ 6539333 w 6554304"/>
              <a:gd name="connsiteY212-4726" fmla="*/ 4296228 h 4464580"/>
              <a:gd name="connsiteX213-4727" fmla="*/ 6553848 w 6554304"/>
              <a:gd name="connsiteY213-4728" fmla="*/ 4463143 h 4464580"/>
              <a:gd name="connsiteX214-4729" fmla="*/ 6553848 w 6554304"/>
              <a:gd name="connsiteY214-4730" fmla="*/ 4441371 h 4464580"/>
              <a:gd name="connsiteX0-4731" fmla="*/ 73219 w 6554304"/>
              <a:gd name="connsiteY0-4732" fmla="*/ 0 h 4464580"/>
              <a:gd name="connsiteX1-4733" fmla="*/ 80476 w 6554304"/>
              <a:gd name="connsiteY1-4734" fmla="*/ 94343 h 4464580"/>
              <a:gd name="connsiteX2-4735" fmla="*/ 94990 w 6554304"/>
              <a:gd name="connsiteY2-4736" fmla="*/ 304800 h 4464580"/>
              <a:gd name="connsiteX3-4737" fmla="*/ 102248 w 6554304"/>
              <a:gd name="connsiteY3-4738" fmla="*/ 348343 h 4464580"/>
              <a:gd name="connsiteX4-4739" fmla="*/ 116762 w 6554304"/>
              <a:gd name="connsiteY4-4740" fmla="*/ 493486 h 4464580"/>
              <a:gd name="connsiteX5-4741" fmla="*/ 138533 w 6554304"/>
              <a:gd name="connsiteY5-4742" fmla="*/ 544286 h 4464580"/>
              <a:gd name="connsiteX6-4743" fmla="*/ 160305 w 6554304"/>
              <a:gd name="connsiteY6-4744" fmla="*/ 674914 h 4464580"/>
              <a:gd name="connsiteX7-4745" fmla="*/ 203848 w 6554304"/>
              <a:gd name="connsiteY7-4746" fmla="*/ 696686 h 4464580"/>
              <a:gd name="connsiteX8-4747" fmla="*/ 298190 w 6554304"/>
              <a:gd name="connsiteY8-4748" fmla="*/ 725714 h 4464580"/>
              <a:gd name="connsiteX9-4749" fmla="*/ 305448 w 6554304"/>
              <a:gd name="connsiteY9-4750" fmla="*/ 747486 h 4464580"/>
              <a:gd name="connsiteX10-4751" fmla="*/ 319962 w 6554304"/>
              <a:gd name="connsiteY10-4752" fmla="*/ 769257 h 4464580"/>
              <a:gd name="connsiteX11-4753" fmla="*/ 269162 w 6554304"/>
              <a:gd name="connsiteY11-4754" fmla="*/ 841828 h 4464580"/>
              <a:gd name="connsiteX12-4755" fmla="*/ 247390 w 6554304"/>
              <a:gd name="connsiteY12-4756" fmla="*/ 863600 h 4464580"/>
              <a:gd name="connsiteX13-4757" fmla="*/ 138533 w 6554304"/>
              <a:gd name="connsiteY13-4758" fmla="*/ 899886 h 4464580"/>
              <a:gd name="connsiteX14-4759" fmla="*/ 73219 w 6554304"/>
              <a:gd name="connsiteY14-4760" fmla="*/ 928914 h 4464580"/>
              <a:gd name="connsiteX15-4761" fmla="*/ 58705 w 6554304"/>
              <a:gd name="connsiteY15-4762" fmla="*/ 979714 h 4464580"/>
              <a:gd name="connsiteX16-4763" fmla="*/ 15162 w 6554304"/>
              <a:gd name="connsiteY16-4764" fmla="*/ 1081314 h 4464580"/>
              <a:gd name="connsiteX17-4765" fmla="*/ 22419 w 6554304"/>
              <a:gd name="connsiteY17-4766" fmla="*/ 1291771 h 4464580"/>
              <a:gd name="connsiteX18-4767" fmla="*/ 87733 w 6554304"/>
              <a:gd name="connsiteY18-4768" fmla="*/ 1299028 h 4464580"/>
              <a:gd name="connsiteX19-4769" fmla="*/ 124019 w 6554304"/>
              <a:gd name="connsiteY19-4770" fmla="*/ 1306286 h 4464580"/>
              <a:gd name="connsiteX20-4771" fmla="*/ 341733 w 6554304"/>
              <a:gd name="connsiteY20-4772" fmla="*/ 1313543 h 4464580"/>
              <a:gd name="connsiteX21-4773" fmla="*/ 465105 w 6554304"/>
              <a:gd name="connsiteY21-4774" fmla="*/ 1320800 h 4464580"/>
              <a:gd name="connsiteX22-4775" fmla="*/ 486876 w 6554304"/>
              <a:gd name="connsiteY22-4776" fmla="*/ 1451428 h 4464580"/>
              <a:gd name="connsiteX23-4777" fmla="*/ 450590 w 6554304"/>
              <a:gd name="connsiteY23-4778" fmla="*/ 1509486 h 4464580"/>
              <a:gd name="connsiteX24-4779" fmla="*/ 341733 w 6554304"/>
              <a:gd name="connsiteY24-4780" fmla="*/ 1524000 h 4464580"/>
              <a:gd name="connsiteX25-4781" fmla="*/ 290933 w 6554304"/>
              <a:gd name="connsiteY25-4782" fmla="*/ 1538514 h 4464580"/>
              <a:gd name="connsiteX26-4783" fmla="*/ 261905 w 6554304"/>
              <a:gd name="connsiteY26-4784" fmla="*/ 1553028 h 4464580"/>
              <a:gd name="connsiteX27-4785" fmla="*/ 145790 w 6554304"/>
              <a:gd name="connsiteY27-4786" fmla="*/ 1567543 h 4464580"/>
              <a:gd name="connsiteX28-4787" fmla="*/ 80476 w 6554304"/>
              <a:gd name="connsiteY28-4788" fmla="*/ 1611086 h 4464580"/>
              <a:gd name="connsiteX29-4789" fmla="*/ 65962 w 6554304"/>
              <a:gd name="connsiteY29-4790" fmla="*/ 1669143 h 4464580"/>
              <a:gd name="connsiteX30-4791" fmla="*/ 73219 w 6554304"/>
              <a:gd name="connsiteY30-4792" fmla="*/ 1915886 h 4464580"/>
              <a:gd name="connsiteX31-4793" fmla="*/ 80476 w 6554304"/>
              <a:gd name="connsiteY31-4794" fmla="*/ 1995714 h 4464580"/>
              <a:gd name="connsiteX32-4795" fmla="*/ 65962 w 6554304"/>
              <a:gd name="connsiteY32-4796" fmla="*/ 2133600 h 4464580"/>
              <a:gd name="connsiteX33-4797" fmla="*/ 58705 w 6554304"/>
              <a:gd name="connsiteY33-4798" fmla="*/ 2242457 h 4464580"/>
              <a:gd name="connsiteX34-4799" fmla="*/ 51448 w 6554304"/>
              <a:gd name="connsiteY34-4800" fmla="*/ 2271486 h 4464580"/>
              <a:gd name="connsiteX35-4801" fmla="*/ 36933 w 6554304"/>
              <a:gd name="connsiteY35-4802" fmla="*/ 2402114 h 4464580"/>
              <a:gd name="connsiteX36-4803" fmla="*/ 22419 w 6554304"/>
              <a:gd name="connsiteY36-4804" fmla="*/ 2510971 h 4464580"/>
              <a:gd name="connsiteX37-4805" fmla="*/ 7905 w 6554304"/>
              <a:gd name="connsiteY37-4806" fmla="*/ 2648857 h 4464580"/>
              <a:gd name="connsiteX38-4807" fmla="*/ 648 w 6554304"/>
              <a:gd name="connsiteY38-4808" fmla="*/ 2685143 h 4464580"/>
              <a:gd name="connsiteX39-4809" fmla="*/ 13166 w 6554304"/>
              <a:gd name="connsiteY39-4810" fmla="*/ 3066324 h 4464580"/>
              <a:gd name="connsiteX40-4811" fmla="*/ 13529 w 6554304"/>
              <a:gd name="connsiteY40-4812" fmla="*/ 3135448 h 4464580"/>
              <a:gd name="connsiteX41-4813" fmla="*/ 21512 w 6554304"/>
              <a:gd name="connsiteY41-4814" fmla="*/ 3341733 h 4464580"/>
              <a:gd name="connsiteX42-4815" fmla="*/ 32216 w 6554304"/>
              <a:gd name="connsiteY42-4816" fmla="*/ 3593011 h 4464580"/>
              <a:gd name="connsiteX43-4817" fmla="*/ 7905 w 6554304"/>
              <a:gd name="connsiteY43-4818" fmla="*/ 3846286 h 4464580"/>
              <a:gd name="connsiteX44-4819" fmla="*/ 16250 w 6554304"/>
              <a:gd name="connsiteY44-4820" fmla="*/ 3959678 h 4464580"/>
              <a:gd name="connsiteX45-4821" fmla="*/ 7905 w 6554304"/>
              <a:gd name="connsiteY45-4822" fmla="*/ 4027714 h 4464580"/>
              <a:gd name="connsiteX46-4823" fmla="*/ 15162 w 6554304"/>
              <a:gd name="connsiteY46-4824" fmla="*/ 4049486 h 4464580"/>
              <a:gd name="connsiteX47-4825" fmla="*/ 36933 w 6554304"/>
              <a:gd name="connsiteY47-4826" fmla="*/ 4078514 h 4464580"/>
              <a:gd name="connsiteX48-4827" fmla="*/ 80476 w 6554304"/>
              <a:gd name="connsiteY48-4828" fmla="*/ 4093028 h 4464580"/>
              <a:gd name="connsiteX49-4829" fmla="*/ 131276 w 6554304"/>
              <a:gd name="connsiteY49-4830" fmla="*/ 4114800 h 4464580"/>
              <a:gd name="connsiteX50-4831" fmla="*/ 225619 w 6554304"/>
              <a:gd name="connsiteY50-4832" fmla="*/ 4165600 h 4464580"/>
              <a:gd name="connsiteX51-4833" fmla="*/ 254648 w 6554304"/>
              <a:gd name="connsiteY51-4834" fmla="*/ 4172857 h 4464580"/>
              <a:gd name="connsiteX52-4835" fmla="*/ 319962 w 6554304"/>
              <a:gd name="connsiteY52-4836" fmla="*/ 4194628 h 4464580"/>
              <a:gd name="connsiteX53-4837" fmla="*/ 632019 w 6554304"/>
              <a:gd name="connsiteY53-4838" fmla="*/ 4201886 h 4464580"/>
              <a:gd name="connsiteX54-4839" fmla="*/ 697333 w 6554304"/>
              <a:gd name="connsiteY54-4840" fmla="*/ 4216400 h 4464580"/>
              <a:gd name="connsiteX55-4841" fmla="*/ 1038419 w 6554304"/>
              <a:gd name="connsiteY55-4842" fmla="*/ 4216400 h 4464580"/>
              <a:gd name="connsiteX56-4843" fmla="*/ 1081962 w 6554304"/>
              <a:gd name="connsiteY56-4844" fmla="*/ 4194628 h 4464580"/>
              <a:gd name="connsiteX57-4845" fmla="*/ 1125505 w 6554304"/>
              <a:gd name="connsiteY57-4846" fmla="*/ 4172857 h 4464580"/>
              <a:gd name="connsiteX58-4847" fmla="*/ 1132762 w 6554304"/>
              <a:gd name="connsiteY58-4848" fmla="*/ 4151086 h 4464580"/>
              <a:gd name="connsiteX59-4849" fmla="*/ 1147276 w 6554304"/>
              <a:gd name="connsiteY59-4850" fmla="*/ 4114800 h 4464580"/>
              <a:gd name="connsiteX60-4851" fmla="*/ 1154533 w 6554304"/>
              <a:gd name="connsiteY60-4852" fmla="*/ 4020457 h 4464580"/>
              <a:gd name="connsiteX61-4853" fmla="*/ 1169048 w 6554304"/>
              <a:gd name="connsiteY61-4854" fmla="*/ 3693886 h 4464580"/>
              <a:gd name="connsiteX62-4855" fmla="*/ 1161790 w 6554304"/>
              <a:gd name="connsiteY62-4856" fmla="*/ 3570514 h 4464580"/>
              <a:gd name="connsiteX63-4857" fmla="*/ 1161790 w 6554304"/>
              <a:gd name="connsiteY63-4858" fmla="*/ 3439886 h 4464580"/>
              <a:gd name="connsiteX64-4859" fmla="*/ 1198076 w 6554304"/>
              <a:gd name="connsiteY64-4860" fmla="*/ 3374571 h 4464580"/>
              <a:gd name="connsiteX65-4861" fmla="*/ 1321448 w 6554304"/>
              <a:gd name="connsiteY65-4862" fmla="*/ 3381828 h 4464580"/>
              <a:gd name="connsiteX66-4863" fmla="*/ 1357733 w 6554304"/>
              <a:gd name="connsiteY66-4864" fmla="*/ 3425371 h 4464580"/>
              <a:gd name="connsiteX67-4865" fmla="*/ 1386762 w 6554304"/>
              <a:gd name="connsiteY67-4866" fmla="*/ 3468914 h 4464580"/>
              <a:gd name="connsiteX68-4867" fmla="*/ 1408533 w 6554304"/>
              <a:gd name="connsiteY68-4868" fmla="*/ 3497943 h 4464580"/>
              <a:gd name="connsiteX69-4869" fmla="*/ 1423048 w 6554304"/>
              <a:gd name="connsiteY69-4870" fmla="*/ 3548743 h 4464580"/>
              <a:gd name="connsiteX70-4871" fmla="*/ 1437562 w 6554304"/>
              <a:gd name="connsiteY70-4872" fmla="*/ 3751943 h 4464580"/>
              <a:gd name="connsiteX71-4873" fmla="*/ 1459333 w 6554304"/>
              <a:gd name="connsiteY71-4874" fmla="*/ 3991428 h 4464580"/>
              <a:gd name="connsiteX72-4875" fmla="*/ 1510133 w 6554304"/>
              <a:gd name="connsiteY72-4876" fmla="*/ 4187371 h 4464580"/>
              <a:gd name="connsiteX73-4877" fmla="*/ 1618990 w 6554304"/>
              <a:gd name="connsiteY73-4878" fmla="*/ 4158343 h 4464580"/>
              <a:gd name="connsiteX74-4879" fmla="*/ 1626248 w 6554304"/>
              <a:gd name="connsiteY74-4880" fmla="*/ 4129314 h 4464580"/>
              <a:gd name="connsiteX75-4881" fmla="*/ 1597219 w 6554304"/>
              <a:gd name="connsiteY75-4882" fmla="*/ 3991428 h 4464580"/>
              <a:gd name="connsiteX76-4883" fmla="*/ 1575448 w 6554304"/>
              <a:gd name="connsiteY76-4884" fmla="*/ 3911600 h 4464580"/>
              <a:gd name="connsiteX77-4885" fmla="*/ 1611733 w 6554304"/>
              <a:gd name="connsiteY77-4886" fmla="*/ 3418114 h 4464580"/>
              <a:gd name="connsiteX78-4887" fmla="*/ 1633505 w 6554304"/>
              <a:gd name="connsiteY78-4888" fmla="*/ 3396343 h 4464580"/>
              <a:gd name="connsiteX79-4889" fmla="*/ 1727848 w 6554304"/>
              <a:gd name="connsiteY79-4890" fmla="*/ 3345543 h 4464580"/>
              <a:gd name="connsiteX80-4891" fmla="*/ 1778648 w 6554304"/>
              <a:gd name="connsiteY80-4892" fmla="*/ 3316514 h 4464580"/>
              <a:gd name="connsiteX81-4893" fmla="*/ 1822190 w 6554304"/>
              <a:gd name="connsiteY81-4894" fmla="*/ 3323771 h 4464580"/>
              <a:gd name="connsiteX82-4895" fmla="*/ 1836705 w 6554304"/>
              <a:gd name="connsiteY82-4896" fmla="*/ 3374571 h 4464580"/>
              <a:gd name="connsiteX83-4897" fmla="*/ 1880248 w 6554304"/>
              <a:gd name="connsiteY83-4898" fmla="*/ 3592286 h 4464580"/>
              <a:gd name="connsiteX84-4899" fmla="*/ 1974590 w 6554304"/>
              <a:gd name="connsiteY84-4900" fmla="*/ 3570514 h 4464580"/>
              <a:gd name="connsiteX85-4901" fmla="*/ 2018133 w 6554304"/>
              <a:gd name="connsiteY85-4902" fmla="*/ 3556000 h 4464580"/>
              <a:gd name="connsiteX86-4903" fmla="*/ 2105219 w 6554304"/>
              <a:gd name="connsiteY86-4904" fmla="*/ 3548743 h 4464580"/>
              <a:gd name="connsiteX87-4905" fmla="*/ 2584190 w 6554304"/>
              <a:gd name="connsiteY87-4906" fmla="*/ 3534228 h 4464580"/>
              <a:gd name="connsiteX88-4907" fmla="*/ 2743848 w 6554304"/>
              <a:gd name="connsiteY88-4908" fmla="*/ 3548743 h 4464580"/>
              <a:gd name="connsiteX89-4909" fmla="*/ 2737135 w 6554304"/>
              <a:gd name="connsiteY89-4910" fmla="*/ 3578860 h 4464580"/>
              <a:gd name="connsiteX90-4911" fmla="*/ 2760358 w 6554304"/>
              <a:gd name="connsiteY90-4912" fmla="*/ 3668667 h 4464580"/>
              <a:gd name="connsiteX91-4913" fmla="*/ 2764893 w 6554304"/>
              <a:gd name="connsiteY91-4914" fmla="*/ 3724003 h 4464580"/>
              <a:gd name="connsiteX92-4915" fmla="*/ 2787390 w 6554304"/>
              <a:gd name="connsiteY92-4916" fmla="*/ 3766457 h 4464580"/>
              <a:gd name="connsiteX93-4917" fmla="*/ 2982789 w 6554304"/>
              <a:gd name="connsiteY93-4918" fmla="*/ 3719104 h 4464580"/>
              <a:gd name="connsiteX94-4919" fmla="*/ 3001113 w 6554304"/>
              <a:gd name="connsiteY94-4920" fmla="*/ 3580130 h 4464580"/>
              <a:gd name="connsiteX95-4921" fmla="*/ 3055905 w 6554304"/>
              <a:gd name="connsiteY95-4922" fmla="*/ 3505200 h 4464580"/>
              <a:gd name="connsiteX96-4923" fmla="*/ 3077676 w 6554304"/>
              <a:gd name="connsiteY96-4924" fmla="*/ 3483428 h 4464580"/>
              <a:gd name="connsiteX97-4925" fmla="*/ 3113962 w 6554304"/>
              <a:gd name="connsiteY97-4926" fmla="*/ 3497943 h 4464580"/>
              <a:gd name="connsiteX98-4927" fmla="*/ 3179276 w 6554304"/>
              <a:gd name="connsiteY98-4928" fmla="*/ 3512457 h 4464580"/>
              <a:gd name="connsiteX99-4929" fmla="*/ 3208849 w 6554304"/>
              <a:gd name="connsiteY99-4930" fmla="*/ 3452586 h 4464580"/>
              <a:gd name="connsiteX100-4931" fmla="*/ 3251848 w 6554304"/>
              <a:gd name="connsiteY100-4932" fmla="*/ 3454400 h 4464580"/>
              <a:gd name="connsiteX101-4933" fmla="*/ 3208305 w 6554304"/>
              <a:gd name="connsiteY101-4934" fmla="*/ 3323771 h 4464580"/>
              <a:gd name="connsiteX102-4935" fmla="*/ 3206309 w 6554304"/>
              <a:gd name="connsiteY102-4936" fmla="*/ 3296557 h 4464580"/>
              <a:gd name="connsiteX103-4937" fmla="*/ 3288133 w 6554304"/>
              <a:gd name="connsiteY103-4938" fmla="*/ 3265714 h 4464580"/>
              <a:gd name="connsiteX104-4939" fmla="*/ 3331676 w 6554304"/>
              <a:gd name="connsiteY104-4940" fmla="*/ 3272971 h 4464580"/>
              <a:gd name="connsiteX105-4941" fmla="*/ 3433276 w 6554304"/>
              <a:gd name="connsiteY105-4942" fmla="*/ 3120571 h 4464580"/>
              <a:gd name="connsiteX106-4943" fmla="*/ 3484076 w 6554304"/>
              <a:gd name="connsiteY106-4944" fmla="*/ 3127828 h 4464580"/>
              <a:gd name="connsiteX107-4945" fmla="*/ 3665505 w 6554304"/>
              <a:gd name="connsiteY107-4946" fmla="*/ 3113314 h 4464580"/>
              <a:gd name="connsiteX108-4947" fmla="*/ 3716305 w 6554304"/>
              <a:gd name="connsiteY108-4948" fmla="*/ 3127828 h 4464580"/>
              <a:gd name="connsiteX109-4949" fmla="*/ 3752590 w 6554304"/>
              <a:gd name="connsiteY109-4950" fmla="*/ 3135086 h 4464580"/>
              <a:gd name="connsiteX110-4951" fmla="*/ 3767105 w 6554304"/>
              <a:gd name="connsiteY110-4952" fmla="*/ 3200400 h 4464580"/>
              <a:gd name="connsiteX111-4953" fmla="*/ 3803390 w 6554304"/>
              <a:gd name="connsiteY111-4954" fmla="*/ 3338286 h 4464580"/>
              <a:gd name="connsiteX112-4955" fmla="*/ 3774362 w 6554304"/>
              <a:gd name="connsiteY112-4956" fmla="*/ 3360057 h 4464580"/>
              <a:gd name="connsiteX113-4957" fmla="*/ 3513105 w 6554304"/>
              <a:gd name="connsiteY113-4958" fmla="*/ 3367314 h 4464580"/>
              <a:gd name="connsiteX114-4959" fmla="*/ 3520362 w 6554304"/>
              <a:gd name="connsiteY114-4960" fmla="*/ 3563257 h 4464580"/>
              <a:gd name="connsiteX115-4961" fmla="*/ 3527619 w 6554304"/>
              <a:gd name="connsiteY115-4962" fmla="*/ 3585028 h 4464580"/>
              <a:gd name="connsiteX116-4963" fmla="*/ 3549390 w 6554304"/>
              <a:gd name="connsiteY116-4964" fmla="*/ 3606800 h 4464580"/>
              <a:gd name="connsiteX117-4965" fmla="*/ 3621962 w 6554304"/>
              <a:gd name="connsiteY117-4966" fmla="*/ 3585028 h 4464580"/>
              <a:gd name="connsiteX118-4967" fmla="*/ 3658248 w 6554304"/>
              <a:gd name="connsiteY118-4968" fmla="*/ 3570514 h 4464580"/>
              <a:gd name="connsiteX119-4969" fmla="*/ 3701790 w 6554304"/>
              <a:gd name="connsiteY119-4970" fmla="*/ 3563257 h 4464580"/>
              <a:gd name="connsiteX120-4971" fmla="*/ 4449276 w 6554304"/>
              <a:gd name="connsiteY120-4972" fmla="*/ 3556000 h 4464580"/>
              <a:gd name="connsiteX121-4973" fmla="*/ 4507333 w 6554304"/>
              <a:gd name="connsiteY121-4974" fmla="*/ 3497943 h 4464580"/>
              <a:gd name="connsiteX122-4975" fmla="*/ 4550876 w 6554304"/>
              <a:gd name="connsiteY122-4976" fmla="*/ 3345543 h 4464580"/>
              <a:gd name="connsiteX123-4977" fmla="*/ 4471048 w 6554304"/>
              <a:gd name="connsiteY123-4978" fmla="*/ 3352800 h 4464580"/>
              <a:gd name="connsiteX124-4979" fmla="*/ 4376705 w 6554304"/>
              <a:gd name="connsiteY124-4980" fmla="*/ 3323771 h 4464580"/>
              <a:gd name="connsiteX125-4981" fmla="*/ 4318648 w 6554304"/>
              <a:gd name="connsiteY125-4982" fmla="*/ 3309257 h 4464580"/>
              <a:gd name="connsiteX126-4983" fmla="*/ 4325905 w 6554304"/>
              <a:gd name="connsiteY126-4984" fmla="*/ 3200400 h 4464580"/>
              <a:gd name="connsiteX127-4985" fmla="*/ 4340419 w 6554304"/>
              <a:gd name="connsiteY127-4986" fmla="*/ 3178628 h 4464580"/>
              <a:gd name="connsiteX128-4987" fmla="*/ 4347676 w 6554304"/>
              <a:gd name="connsiteY128-4988" fmla="*/ 3113314 h 4464580"/>
              <a:gd name="connsiteX129-4989" fmla="*/ 4318648 w 6554304"/>
              <a:gd name="connsiteY129-4990" fmla="*/ 3062514 h 4464580"/>
              <a:gd name="connsiteX130-4991" fmla="*/ 4224305 w 6554304"/>
              <a:gd name="connsiteY130-4992" fmla="*/ 3084286 h 4464580"/>
              <a:gd name="connsiteX131-4993" fmla="*/ 4173505 w 6554304"/>
              <a:gd name="connsiteY131-4994" fmla="*/ 3091543 h 4464580"/>
              <a:gd name="connsiteX132-4995" fmla="*/ 4064648 w 6554304"/>
              <a:gd name="connsiteY132-4996" fmla="*/ 3062514 h 4464580"/>
              <a:gd name="connsiteX133-4997" fmla="*/ 4050133 w 6554304"/>
              <a:gd name="connsiteY133-4998" fmla="*/ 3026228 h 4464580"/>
              <a:gd name="connsiteX134-4999" fmla="*/ 4042876 w 6554304"/>
              <a:gd name="connsiteY134-5000" fmla="*/ 2968171 h 4464580"/>
              <a:gd name="connsiteX135-5001" fmla="*/ 3745333 w 6554304"/>
              <a:gd name="connsiteY135-5002" fmla="*/ 2859314 h 4464580"/>
              <a:gd name="connsiteX136-5003" fmla="*/ 3774362 w 6554304"/>
              <a:gd name="connsiteY136-5004" fmla="*/ 2743200 h 4464580"/>
              <a:gd name="connsiteX137-5005" fmla="*/ 3810648 w 6554304"/>
              <a:gd name="connsiteY137-5006" fmla="*/ 2699657 h 4464580"/>
              <a:gd name="connsiteX138-5007" fmla="*/ 3825162 w 6554304"/>
              <a:gd name="connsiteY138-5008" fmla="*/ 2677886 h 4464580"/>
              <a:gd name="connsiteX139-5009" fmla="*/ 3875962 w 6554304"/>
              <a:gd name="connsiteY139-5010" fmla="*/ 2656114 h 4464580"/>
              <a:gd name="connsiteX140-5011" fmla="*/ 3912248 w 6554304"/>
              <a:gd name="connsiteY140-5012" fmla="*/ 2634343 h 4464580"/>
              <a:gd name="connsiteX141-5013" fmla="*/ 3941276 w 6554304"/>
              <a:gd name="connsiteY141-5014" fmla="*/ 2583543 h 4464580"/>
              <a:gd name="connsiteX142-5015" fmla="*/ 3955790 w 6554304"/>
              <a:gd name="connsiteY142-5016" fmla="*/ 2561771 h 4464580"/>
              <a:gd name="connsiteX143-5017" fmla="*/ 3984819 w 6554304"/>
              <a:gd name="connsiteY143-5018" fmla="*/ 2547257 h 4464580"/>
              <a:gd name="connsiteX144-5019" fmla="*/ 4086419 w 6554304"/>
              <a:gd name="connsiteY144-5020" fmla="*/ 2576286 h 4464580"/>
              <a:gd name="connsiteX145-5021" fmla="*/ 4217048 w 6554304"/>
              <a:gd name="connsiteY145-5022" fmla="*/ 2634343 h 4464580"/>
              <a:gd name="connsiteX146-5023" fmla="*/ 4246076 w 6554304"/>
              <a:gd name="connsiteY146-5024" fmla="*/ 2648857 h 4464580"/>
              <a:gd name="connsiteX147-5025" fmla="*/ 4282362 w 6554304"/>
              <a:gd name="connsiteY147-5026" fmla="*/ 2706914 h 4464580"/>
              <a:gd name="connsiteX148-5027" fmla="*/ 4289619 w 6554304"/>
              <a:gd name="connsiteY148-5028" fmla="*/ 2743200 h 4464580"/>
              <a:gd name="connsiteX149-5029" fmla="*/ 4311390 w 6554304"/>
              <a:gd name="connsiteY149-5030" fmla="*/ 2750457 h 4464580"/>
              <a:gd name="connsiteX150-5031" fmla="*/ 4340419 w 6554304"/>
              <a:gd name="connsiteY150-5032" fmla="*/ 2757714 h 4464580"/>
              <a:gd name="connsiteX151-5033" fmla="*/ 4362190 w 6554304"/>
              <a:gd name="connsiteY151-5034" fmla="*/ 2764971 h 4464580"/>
              <a:gd name="connsiteX152-5035" fmla="*/ 4427505 w 6554304"/>
              <a:gd name="connsiteY152-5036" fmla="*/ 2772228 h 4464580"/>
              <a:gd name="connsiteX153-5037" fmla="*/ 4601676 w 6554304"/>
              <a:gd name="connsiteY153-5038" fmla="*/ 2794000 h 4464580"/>
              <a:gd name="connsiteX154-5039" fmla="*/ 4681505 w 6554304"/>
              <a:gd name="connsiteY154-5040" fmla="*/ 2808514 h 4464580"/>
              <a:gd name="connsiteX155-5041" fmla="*/ 4710533 w 6554304"/>
              <a:gd name="connsiteY155-5042" fmla="*/ 2823028 h 4464580"/>
              <a:gd name="connsiteX156-5043" fmla="*/ 4717790 w 6554304"/>
              <a:gd name="connsiteY156-5044" fmla="*/ 2866571 h 4464580"/>
              <a:gd name="connsiteX157-5045" fmla="*/ 4725048 w 6554304"/>
              <a:gd name="connsiteY157-5046" fmla="*/ 2902857 h 4464580"/>
              <a:gd name="connsiteX158-5047" fmla="*/ 4717790 w 6554304"/>
              <a:gd name="connsiteY158-5048" fmla="*/ 2982686 h 4464580"/>
              <a:gd name="connsiteX159-5049" fmla="*/ 4739562 w 6554304"/>
              <a:gd name="connsiteY159-5050" fmla="*/ 3018971 h 4464580"/>
              <a:gd name="connsiteX160-5051" fmla="*/ 4754076 w 6554304"/>
              <a:gd name="connsiteY160-5052" fmla="*/ 3055257 h 4464580"/>
              <a:gd name="connsiteX161-5053" fmla="*/ 4884705 w 6554304"/>
              <a:gd name="connsiteY161-5054" fmla="*/ 3091543 h 4464580"/>
              <a:gd name="connsiteX162-5055" fmla="*/ 4942762 w 6554304"/>
              <a:gd name="connsiteY162-5056" fmla="*/ 3084286 h 4464580"/>
              <a:gd name="connsiteX163-5057" fmla="*/ 4964533 w 6554304"/>
              <a:gd name="connsiteY163-5058" fmla="*/ 3149600 h 4464580"/>
              <a:gd name="connsiteX164-5059" fmla="*/ 4971790 w 6554304"/>
              <a:gd name="connsiteY164-5060" fmla="*/ 3258457 h 4464580"/>
              <a:gd name="connsiteX165-5061" fmla="*/ 5189505 w 6554304"/>
              <a:gd name="connsiteY165-5062" fmla="*/ 3265714 h 4464580"/>
              <a:gd name="connsiteX166-5063" fmla="*/ 5247562 w 6554304"/>
              <a:gd name="connsiteY166-5064" fmla="*/ 3287486 h 4464580"/>
              <a:gd name="connsiteX167-5065" fmla="*/ 5349162 w 6554304"/>
              <a:gd name="connsiteY167-5066" fmla="*/ 3236686 h 4464580"/>
              <a:gd name="connsiteX168-5067" fmla="*/ 5392705 w 6554304"/>
              <a:gd name="connsiteY168-5068" fmla="*/ 3156857 h 4464580"/>
              <a:gd name="connsiteX169-5069" fmla="*/ 5421733 w 6554304"/>
              <a:gd name="connsiteY169-5070" fmla="*/ 2960914 h 4464580"/>
              <a:gd name="connsiteX170-5071" fmla="*/ 5421733 w 6554304"/>
              <a:gd name="connsiteY170-5072" fmla="*/ 2728686 h 4464580"/>
              <a:gd name="connsiteX171-5073" fmla="*/ 5436248 w 6554304"/>
              <a:gd name="connsiteY171-5074" fmla="*/ 2590800 h 4464580"/>
              <a:gd name="connsiteX172-5075" fmla="*/ 5450762 w 6554304"/>
              <a:gd name="connsiteY172-5076" fmla="*/ 2510971 h 4464580"/>
              <a:gd name="connsiteX173-5077" fmla="*/ 5472533 w 6554304"/>
              <a:gd name="connsiteY173-5078" fmla="*/ 2489200 h 4464580"/>
              <a:gd name="connsiteX174-5079" fmla="*/ 5537848 w 6554304"/>
              <a:gd name="connsiteY174-5080" fmla="*/ 2496457 h 4464580"/>
              <a:gd name="connsiteX175-5081" fmla="*/ 5632190 w 6554304"/>
              <a:gd name="connsiteY175-5082" fmla="*/ 2569028 h 4464580"/>
              <a:gd name="connsiteX176-5083" fmla="*/ 5646705 w 6554304"/>
              <a:gd name="connsiteY176-5084" fmla="*/ 2685143 h 4464580"/>
              <a:gd name="connsiteX177-5085" fmla="*/ 5653962 w 6554304"/>
              <a:gd name="connsiteY177-5086" fmla="*/ 2852057 h 4464580"/>
              <a:gd name="connsiteX178-5087" fmla="*/ 5770076 w 6554304"/>
              <a:gd name="connsiteY178-5088" fmla="*/ 2859314 h 4464580"/>
              <a:gd name="connsiteX179-5089" fmla="*/ 5929733 w 6554304"/>
              <a:gd name="connsiteY179-5090" fmla="*/ 2830286 h 4464580"/>
              <a:gd name="connsiteX180-5091" fmla="*/ 5980533 w 6554304"/>
              <a:gd name="connsiteY180-5092" fmla="*/ 2823028 h 4464580"/>
              <a:gd name="connsiteX181-5093" fmla="*/ 5995048 w 6554304"/>
              <a:gd name="connsiteY181-5094" fmla="*/ 2910114 h 4464580"/>
              <a:gd name="connsiteX182-5095" fmla="*/ 6009562 w 6554304"/>
              <a:gd name="connsiteY182-5096" fmla="*/ 3048000 h 4464580"/>
              <a:gd name="connsiteX183-5097" fmla="*/ 6038590 w 6554304"/>
              <a:gd name="connsiteY183-5098" fmla="*/ 3106057 h 4464580"/>
              <a:gd name="connsiteX184-5099" fmla="*/ 6060362 w 6554304"/>
              <a:gd name="connsiteY184-5100" fmla="*/ 3251200 h 4464580"/>
              <a:gd name="connsiteX185-5101" fmla="*/ 6082133 w 6554304"/>
              <a:gd name="connsiteY185-5102" fmla="*/ 3258457 h 4464580"/>
              <a:gd name="connsiteX186-5103" fmla="*/ 6176476 w 6554304"/>
              <a:gd name="connsiteY186-5104" fmla="*/ 3251200 h 4464580"/>
              <a:gd name="connsiteX187-5105" fmla="*/ 6205505 w 6554304"/>
              <a:gd name="connsiteY187-5106" fmla="*/ 3243943 h 4464580"/>
              <a:gd name="connsiteX188-5107" fmla="*/ 6241790 w 6554304"/>
              <a:gd name="connsiteY188-5108" fmla="*/ 3207657 h 4464580"/>
              <a:gd name="connsiteX189-5109" fmla="*/ 6263562 w 6554304"/>
              <a:gd name="connsiteY189-5110" fmla="*/ 3149600 h 4464580"/>
              <a:gd name="connsiteX190-5111" fmla="*/ 6278076 w 6554304"/>
              <a:gd name="connsiteY190-5112" fmla="*/ 3033486 h 4464580"/>
              <a:gd name="connsiteX191-5113" fmla="*/ 6343390 w 6554304"/>
              <a:gd name="connsiteY191-5114" fmla="*/ 3048000 h 4464580"/>
              <a:gd name="connsiteX192-5115" fmla="*/ 6394190 w 6554304"/>
              <a:gd name="connsiteY192-5116" fmla="*/ 3106057 h 4464580"/>
              <a:gd name="connsiteX193-5117" fmla="*/ 6401448 w 6554304"/>
              <a:gd name="connsiteY193-5118" fmla="*/ 3149600 h 4464580"/>
              <a:gd name="connsiteX194-5119" fmla="*/ 6452248 w 6554304"/>
              <a:gd name="connsiteY194-5120" fmla="*/ 3236686 h 4464580"/>
              <a:gd name="connsiteX195-5121" fmla="*/ 6459505 w 6554304"/>
              <a:gd name="connsiteY195-5122" fmla="*/ 3280228 h 4464580"/>
              <a:gd name="connsiteX196-5123" fmla="*/ 6466762 w 6554304"/>
              <a:gd name="connsiteY196-5124" fmla="*/ 3367314 h 4464580"/>
              <a:gd name="connsiteX197-5125" fmla="*/ 6474019 w 6554304"/>
              <a:gd name="connsiteY197-5126" fmla="*/ 3432628 h 4464580"/>
              <a:gd name="connsiteX198-5127" fmla="*/ 6321619 w 6554304"/>
              <a:gd name="connsiteY198-5128" fmla="*/ 3476171 h 4464580"/>
              <a:gd name="connsiteX199-5129" fmla="*/ 6241790 w 6554304"/>
              <a:gd name="connsiteY199-5130" fmla="*/ 3505200 h 4464580"/>
              <a:gd name="connsiteX200-5131" fmla="*/ 6198248 w 6554304"/>
              <a:gd name="connsiteY200-5132" fmla="*/ 3541486 h 4464580"/>
              <a:gd name="connsiteX201-5133" fmla="*/ 6183733 w 6554304"/>
              <a:gd name="connsiteY201-5134" fmla="*/ 3657600 h 4464580"/>
              <a:gd name="connsiteX202-5135" fmla="*/ 6176476 w 6554304"/>
              <a:gd name="connsiteY202-5136" fmla="*/ 3679371 h 4464580"/>
              <a:gd name="connsiteX203-5137" fmla="*/ 6183733 w 6554304"/>
              <a:gd name="connsiteY203-5138" fmla="*/ 3730171 h 4464580"/>
              <a:gd name="connsiteX204-5139" fmla="*/ 6249048 w 6554304"/>
              <a:gd name="connsiteY204-5140" fmla="*/ 3955143 h 4464580"/>
              <a:gd name="connsiteX205-5141" fmla="*/ 6336133 w 6554304"/>
              <a:gd name="connsiteY205-5142" fmla="*/ 3969657 h 4464580"/>
              <a:gd name="connsiteX206-5143" fmla="*/ 6365162 w 6554304"/>
              <a:gd name="connsiteY206-5144" fmla="*/ 3976914 h 4464580"/>
              <a:gd name="connsiteX207-5145" fmla="*/ 6423219 w 6554304"/>
              <a:gd name="connsiteY207-5146" fmla="*/ 4027714 h 4464580"/>
              <a:gd name="connsiteX208-5147" fmla="*/ 6474019 w 6554304"/>
              <a:gd name="connsiteY208-5148" fmla="*/ 4136571 h 4464580"/>
              <a:gd name="connsiteX209-5149" fmla="*/ 6503048 w 6554304"/>
              <a:gd name="connsiteY209-5150" fmla="*/ 4187371 h 4464580"/>
              <a:gd name="connsiteX210-5151" fmla="*/ 6524819 w 6554304"/>
              <a:gd name="connsiteY210-5152" fmla="*/ 4230914 h 4464580"/>
              <a:gd name="connsiteX211-5153" fmla="*/ 6532076 w 6554304"/>
              <a:gd name="connsiteY211-5154" fmla="*/ 4267200 h 4464580"/>
              <a:gd name="connsiteX212-5155" fmla="*/ 6539333 w 6554304"/>
              <a:gd name="connsiteY212-5156" fmla="*/ 4296228 h 4464580"/>
              <a:gd name="connsiteX213-5157" fmla="*/ 6553848 w 6554304"/>
              <a:gd name="connsiteY213-5158" fmla="*/ 4463143 h 4464580"/>
              <a:gd name="connsiteX214-5159" fmla="*/ 6553848 w 6554304"/>
              <a:gd name="connsiteY214-5160" fmla="*/ 4441371 h 4464580"/>
              <a:gd name="connsiteX0-5161" fmla="*/ 73219 w 6554304"/>
              <a:gd name="connsiteY0-5162" fmla="*/ 0 h 4464580"/>
              <a:gd name="connsiteX1-5163" fmla="*/ 80476 w 6554304"/>
              <a:gd name="connsiteY1-5164" fmla="*/ 94343 h 4464580"/>
              <a:gd name="connsiteX2-5165" fmla="*/ 94990 w 6554304"/>
              <a:gd name="connsiteY2-5166" fmla="*/ 304800 h 4464580"/>
              <a:gd name="connsiteX3-5167" fmla="*/ 102248 w 6554304"/>
              <a:gd name="connsiteY3-5168" fmla="*/ 348343 h 4464580"/>
              <a:gd name="connsiteX4-5169" fmla="*/ 116762 w 6554304"/>
              <a:gd name="connsiteY4-5170" fmla="*/ 493486 h 4464580"/>
              <a:gd name="connsiteX5-5171" fmla="*/ 138533 w 6554304"/>
              <a:gd name="connsiteY5-5172" fmla="*/ 544286 h 4464580"/>
              <a:gd name="connsiteX6-5173" fmla="*/ 160305 w 6554304"/>
              <a:gd name="connsiteY6-5174" fmla="*/ 674914 h 4464580"/>
              <a:gd name="connsiteX7-5175" fmla="*/ 203848 w 6554304"/>
              <a:gd name="connsiteY7-5176" fmla="*/ 696686 h 4464580"/>
              <a:gd name="connsiteX8-5177" fmla="*/ 298190 w 6554304"/>
              <a:gd name="connsiteY8-5178" fmla="*/ 725714 h 4464580"/>
              <a:gd name="connsiteX9-5179" fmla="*/ 305448 w 6554304"/>
              <a:gd name="connsiteY9-5180" fmla="*/ 747486 h 4464580"/>
              <a:gd name="connsiteX10-5181" fmla="*/ 319962 w 6554304"/>
              <a:gd name="connsiteY10-5182" fmla="*/ 769257 h 4464580"/>
              <a:gd name="connsiteX11-5183" fmla="*/ 269162 w 6554304"/>
              <a:gd name="connsiteY11-5184" fmla="*/ 841828 h 4464580"/>
              <a:gd name="connsiteX12-5185" fmla="*/ 247390 w 6554304"/>
              <a:gd name="connsiteY12-5186" fmla="*/ 863600 h 4464580"/>
              <a:gd name="connsiteX13-5187" fmla="*/ 138533 w 6554304"/>
              <a:gd name="connsiteY13-5188" fmla="*/ 899886 h 4464580"/>
              <a:gd name="connsiteX14-5189" fmla="*/ 73219 w 6554304"/>
              <a:gd name="connsiteY14-5190" fmla="*/ 928914 h 4464580"/>
              <a:gd name="connsiteX15-5191" fmla="*/ 58705 w 6554304"/>
              <a:gd name="connsiteY15-5192" fmla="*/ 979714 h 4464580"/>
              <a:gd name="connsiteX16-5193" fmla="*/ 15162 w 6554304"/>
              <a:gd name="connsiteY16-5194" fmla="*/ 1081314 h 4464580"/>
              <a:gd name="connsiteX17-5195" fmla="*/ 22419 w 6554304"/>
              <a:gd name="connsiteY17-5196" fmla="*/ 1291771 h 4464580"/>
              <a:gd name="connsiteX18-5197" fmla="*/ 87733 w 6554304"/>
              <a:gd name="connsiteY18-5198" fmla="*/ 1299028 h 4464580"/>
              <a:gd name="connsiteX19-5199" fmla="*/ 124019 w 6554304"/>
              <a:gd name="connsiteY19-5200" fmla="*/ 1306286 h 4464580"/>
              <a:gd name="connsiteX20-5201" fmla="*/ 341733 w 6554304"/>
              <a:gd name="connsiteY20-5202" fmla="*/ 1313543 h 4464580"/>
              <a:gd name="connsiteX21-5203" fmla="*/ 465105 w 6554304"/>
              <a:gd name="connsiteY21-5204" fmla="*/ 1320800 h 4464580"/>
              <a:gd name="connsiteX22-5205" fmla="*/ 486876 w 6554304"/>
              <a:gd name="connsiteY22-5206" fmla="*/ 1451428 h 4464580"/>
              <a:gd name="connsiteX23-5207" fmla="*/ 450590 w 6554304"/>
              <a:gd name="connsiteY23-5208" fmla="*/ 1509486 h 4464580"/>
              <a:gd name="connsiteX24-5209" fmla="*/ 341733 w 6554304"/>
              <a:gd name="connsiteY24-5210" fmla="*/ 1524000 h 4464580"/>
              <a:gd name="connsiteX25-5211" fmla="*/ 290933 w 6554304"/>
              <a:gd name="connsiteY25-5212" fmla="*/ 1538514 h 4464580"/>
              <a:gd name="connsiteX26-5213" fmla="*/ 261905 w 6554304"/>
              <a:gd name="connsiteY26-5214" fmla="*/ 1553028 h 4464580"/>
              <a:gd name="connsiteX27-5215" fmla="*/ 145790 w 6554304"/>
              <a:gd name="connsiteY27-5216" fmla="*/ 1567543 h 4464580"/>
              <a:gd name="connsiteX28-5217" fmla="*/ 80476 w 6554304"/>
              <a:gd name="connsiteY28-5218" fmla="*/ 1611086 h 4464580"/>
              <a:gd name="connsiteX29-5219" fmla="*/ 65962 w 6554304"/>
              <a:gd name="connsiteY29-5220" fmla="*/ 1669143 h 4464580"/>
              <a:gd name="connsiteX30-5221" fmla="*/ 73219 w 6554304"/>
              <a:gd name="connsiteY30-5222" fmla="*/ 1915886 h 4464580"/>
              <a:gd name="connsiteX31-5223" fmla="*/ 80476 w 6554304"/>
              <a:gd name="connsiteY31-5224" fmla="*/ 1995714 h 4464580"/>
              <a:gd name="connsiteX32-5225" fmla="*/ 65962 w 6554304"/>
              <a:gd name="connsiteY32-5226" fmla="*/ 2133600 h 4464580"/>
              <a:gd name="connsiteX33-5227" fmla="*/ 58705 w 6554304"/>
              <a:gd name="connsiteY33-5228" fmla="*/ 2242457 h 4464580"/>
              <a:gd name="connsiteX34-5229" fmla="*/ 51448 w 6554304"/>
              <a:gd name="connsiteY34-5230" fmla="*/ 2271486 h 4464580"/>
              <a:gd name="connsiteX35-5231" fmla="*/ 36933 w 6554304"/>
              <a:gd name="connsiteY35-5232" fmla="*/ 2402114 h 4464580"/>
              <a:gd name="connsiteX36-5233" fmla="*/ 22419 w 6554304"/>
              <a:gd name="connsiteY36-5234" fmla="*/ 2510971 h 4464580"/>
              <a:gd name="connsiteX37-5235" fmla="*/ 7905 w 6554304"/>
              <a:gd name="connsiteY37-5236" fmla="*/ 2648857 h 4464580"/>
              <a:gd name="connsiteX38-5237" fmla="*/ 648 w 6554304"/>
              <a:gd name="connsiteY38-5238" fmla="*/ 2685143 h 4464580"/>
              <a:gd name="connsiteX39-5239" fmla="*/ 13166 w 6554304"/>
              <a:gd name="connsiteY39-5240" fmla="*/ 3066324 h 4464580"/>
              <a:gd name="connsiteX40-5241" fmla="*/ 13529 w 6554304"/>
              <a:gd name="connsiteY40-5242" fmla="*/ 3135448 h 4464580"/>
              <a:gd name="connsiteX41-5243" fmla="*/ 21512 w 6554304"/>
              <a:gd name="connsiteY41-5244" fmla="*/ 3341733 h 4464580"/>
              <a:gd name="connsiteX42-5245" fmla="*/ 32216 w 6554304"/>
              <a:gd name="connsiteY42-5246" fmla="*/ 3593011 h 4464580"/>
              <a:gd name="connsiteX43-5247" fmla="*/ 7905 w 6554304"/>
              <a:gd name="connsiteY43-5248" fmla="*/ 3846286 h 4464580"/>
              <a:gd name="connsiteX44-5249" fmla="*/ 16250 w 6554304"/>
              <a:gd name="connsiteY44-5250" fmla="*/ 3959678 h 4464580"/>
              <a:gd name="connsiteX45-5251" fmla="*/ 7905 w 6554304"/>
              <a:gd name="connsiteY45-5252" fmla="*/ 4027714 h 4464580"/>
              <a:gd name="connsiteX46-5253" fmla="*/ 15162 w 6554304"/>
              <a:gd name="connsiteY46-5254" fmla="*/ 4049486 h 4464580"/>
              <a:gd name="connsiteX47-5255" fmla="*/ 36933 w 6554304"/>
              <a:gd name="connsiteY47-5256" fmla="*/ 4078514 h 4464580"/>
              <a:gd name="connsiteX48-5257" fmla="*/ 80476 w 6554304"/>
              <a:gd name="connsiteY48-5258" fmla="*/ 4093028 h 4464580"/>
              <a:gd name="connsiteX49-5259" fmla="*/ 131276 w 6554304"/>
              <a:gd name="connsiteY49-5260" fmla="*/ 4114800 h 4464580"/>
              <a:gd name="connsiteX50-5261" fmla="*/ 225619 w 6554304"/>
              <a:gd name="connsiteY50-5262" fmla="*/ 4165600 h 4464580"/>
              <a:gd name="connsiteX51-5263" fmla="*/ 254648 w 6554304"/>
              <a:gd name="connsiteY51-5264" fmla="*/ 4172857 h 4464580"/>
              <a:gd name="connsiteX52-5265" fmla="*/ 319962 w 6554304"/>
              <a:gd name="connsiteY52-5266" fmla="*/ 4194628 h 4464580"/>
              <a:gd name="connsiteX53-5267" fmla="*/ 632019 w 6554304"/>
              <a:gd name="connsiteY53-5268" fmla="*/ 4201886 h 4464580"/>
              <a:gd name="connsiteX54-5269" fmla="*/ 697333 w 6554304"/>
              <a:gd name="connsiteY54-5270" fmla="*/ 4216400 h 4464580"/>
              <a:gd name="connsiteX55-5271" fmla="*/ 1038419 w 6554304"/>
              <a:gd name="connsiteY55-5272" fmla="*/ 4216400 h 4464580"/>
              <a:gd name="connsiteX56-5273" fmla="*/ 1081962 w 6554304"/>
              <a:gd name="connsiteY56-5274" fmla="*/ 4194628 h 4464580"/>
              <a:gd name="connsiteX57-5275" fmla="*/ 1125505 w 6554304"/>
              <a:gd name="connsiteY57-5276" fmla="*/ 4172857 h 4464580"/>
              <a:gd name="connsiteX58-5277" fmla="*/ 1132762 w 6554304"/>
              <a:gd name="connsiteY58-5278" fmla="*/ 4151086 h 4464580"/>
              <a:gd name="connsiteX59-5279" fmla="*/ 1147276 w 6554304"/>
              <a:gd name="connsiteY59-5280" fmla="*/ 4114800 h 4464580"/>
              <a:gd name="connsiteX60-5281" fmla="*/ 1154533 w 6554304"/>
              <a:gd name="connsiteY60-5282" fmla="*/ 4020457 h 4464580"/>
              <a:gd name="connsiteX61-5283" fmla="*/ 1169048 w 6554304"/>
              <a:gd name="connsiteY61-5284" fmla="*/ 3693886 h 4464580"/>
              <a:gd name="connsiteX62-5285" fmla="*/ 1161790 w 6554304"/>
              <a:gd name="connsiteY62-5286" fmla="*/ 3570514 h 4464580"/>
              <a:gd name="connsiteX63-5287" fmla="*/ 1161790 w 6554304"/>
              <a:gd name="connsiteY63-5288" fmla="*/ 3439886 h 4464580"/>
              <a:gd name="connsiteX64-5289" fmla="*/ 1198076 w 6554304"/>
              <a:gd name="connsiteY64-5290" fmla="*/ 3374571 h 4464580"/>
              <a:gd name="connsiteX65-5291" fmla="*/ 1321448 w 6554304"/>
              <a:gd name="connsiteY65-5292" fmla="*/ 3381828 h 4464580"/>
              <a:gd name="connsiteX66-5293" fmla="*/ 1357733 w 6554304"/>
              <a:gd name="connsiteY66-5294" fmla="*/ 3425371 h 4464580"/>
              <a:gd name="connsiteX67-5295" fmla="*/ 1386762 w 6554304"/>
              <a:gd name="connsiteY67-5296" fmla="*/ 3468914 h 4464580"/>
              <a:gd name="connsiteX68-5297" fmla="*/ 1408533 w 6554304"/>
              <a:gd name="connsiteY68-5298" fmla="*/ 3497943 h 4464580"/>
              <a:gd name="connsiteX69-5299" fmla="*/ 1423048 w 6554304"/>
              <a:gd name="connsiteY69-5300" fmla="*/ 3548743 h 4464580"/>
              <a:gd name="connsiteX70-5301" fmla="*/ 1437562 w 6554304"/>
              <a:gd name="connsiteY70-5302" fmla="*/ 3751943 h 4464580"/>
              <a:gd name="connsiteX71-5303" fmla="*/ 1459333 w 6554304"/>
              <a:gd name="connsiteY71-5304" fmla="*/ 3991428 h 4464580"/>
              <a:gd name="connsiteX72-5305" fmla="*/ 1510133 w 6554304"/>
              <a:gd name="connsiteY72-5306" fmla="*/ 4187371 h 4464580"/>
              <a:gd name="connsiteX73-5307" fmla="*/ 1618990 w 6554304"/>
              <a:gd name="connsiteY73-5308" fmla="*/ 4158343 h 4464580"/>
              <a:gd name="connsiteX74-5309" fmla="*/ 1626248 w 6554304"/>
              <a:gd name="connsiteY74-5310" fmla="*/ 4129314 h 4464580"/>
              <a:gd name="connsiteX75-5311" fmla="*/ 1597219 w 6554304"/>
              <a:gd name="connsiteY75-5312" fmla="*/ 3991428 h 4464580"/>
              <a:gd name="connsiteX76-5313" fmla="*/ 1575448 w 6554304"/>
              <a:gd name="connsiteY76-5314" fmla="*/ 3911600 h 4464580"/>
              <a:gd name="connsiteX77-5315" fmla="*/ 1611733 w 6554304"/>
              <a:gd name="connsiteY77-5316" fmla="*/ 3418114 h 4464580"/>
              <a:gd name="connsiteX78-5317" fmla="*/ 1633505 w 6554304"/>
              <a:gd name="connsiteY78-5318" fmla="*/ 3396343 h 4464580"/>
              <a:gd name="connsiteX79-5319" fmla="*/ 1727848 w 6554304"/>
              <a:gd name="connsiteY79-5320" fmla="*/ 3345543 h 4464580"/>
              <a:gd name="connsiteX80-5321" fmla="*/ 1778648 w 6554304"/>
              <a:gd name="connsiteY80-5322" fmla="*/ 3316514 h 4464580"/>
              <a:gd name="connsiteX81-5323" fmla="*/ 1822190 w 6554304"/>
              <a:gd name="connsiteY81-5324" fmla="*/ 3323771 h 4464580"/>
              <a:gd name="connsiteX82-5325" fmla="*/ 1836705 w 6554304"/>
              <a:gd name="connsiteY82-5326" fmla="*/ 3374571 h 4464580"/>
              <a:gd name="connsiteX83-5327" fmla="*/ 1880248 w 6554304"/>
              <a:gd name="connsiteY83-5328" fmla="*/ 3592286 h 4464580"/>
              <a:gd name="connsiteX84-5329" fmla="*/ 1974590 w 6554304"/>
              <a:gd name="connsiteY84-5330" fmla="*/ 3570514 h 4464580"/>
              <a:gd name="connsiteX85-5331" fmla="*/ 2018133 w 6554304"/>
              <a:gd name="connsiteY85-5332" fmla="*/ 3556000 h 4464580"/>
              <a:gd name="connsiteX86-5333" fmla="*/ 2105219 w 6554304"/>
              <a:gd name="connsiteY86-5334" fmla="*/ 3548743 h 4464580"/>
              <a:gd name="connsiteX87-5335" fmla="*/ 2584190 w 6554304"/>
              <a:gd name="connsiteY87-5336" fmla="*/ 3534228 h 4464580"/>
              <a:gd name="connsiteX88-5337" fmla="*/ 2743848 w 6554304"/>
              <a:gd name="connsiteY88-5338" fmla="*/ 3548743 h 4464580"/>
              <a:gd name="connsiteX89-5339" fmla="*/ 2737135 w 6554304"/>
              <a:gd name="connsiteY89-5340" fmla="*/ 3578860 h 4464580"/>
              <a:gd name="connsiteX90-5341" fmla="*/ 2760358 w 6554304"/>
              <a:gd name="connsiteY90-5342" fmla="*/ 3668667 h 4464580"/>
              <a:gd name="connsiteX91-5343" fmla="*/ 2764893 w 6554304"/>
              <a:gd name="connsiteY91-5344" fmla="*/ 3724003 h 4464580"/>
              <a:gd name="connsiteX92-5345" fmla="*/ 2787390 w 6554304"/>
              <a:gd name="connsiteY92-5346" fmla="*/ 3766457 h 4464580"/>
              <a:gd name="connsiteX93-5347" fmla="*/ 2982789 w 6554304"/>
              <a:gd name="connsiteY93-5348" fmla="*/ 3719104 h 4464580"/>
              <a:gd name="connsiteX94-5349" fmla="*/ 3001113 w 6554304"/>
              <a:gd name="connsiteY94-5350" fmla="*/ 3580130 h 4464580"/>
              <a:gd name="connsiteX95-5351" fmla="*/ 3055905 w 6554304"/>
              <a:gd name="connsiteY95-5352" fmla="*/ 3505200 h 4464580"/>
              <a:gd name="connsiteX96-5353" fmla="*/ 3077676 w 6554304"/>
              <a:gd name="connsiteY96-5354" fmla="*/ 3483428 h 4464580"/>
              <a:gd name="connsiteX97-5355" fmla="*/ 3113962 w 6554304"/>
              <a:gd name="connsiteY97-5356" fmla="*/ 3497943 h 4464580"/>
              <a:gd name="connsiteX98-5357" fmla="*/ 3179276 w 6554304"/>
              <a:gd name="connsiteY98-5358" fmla="*/ 3512457 h 4464580"/>
              <a:gd name="connsiteX99-5359" fmla="*/ 3208849 w 6554304"/>
              <a:gd name="connsiteY99-5360" fmla="*/ 3452586 h 4464580"/>
              <a:gd name="connsiteX100-5361" fmla="*/ 3179458 w 6554304"/>
              <a:gd name="connsiteY100-5362" fmla="*/ 3431540 h 4464580"/>
              <a:gd name="connsiteX101-5363" fmla="*/ 3208305 w 6554304"/>
              <a:gd name="connsiteY101-5364" fmla="*/ 3323771 h 4464580"/>
              <a:gd name="connsiteX102-5365" fmla="*/ 3206309 w 6554304"/>
              <a:gd name="connsiteY102-5366" fmla="*/ 3296557 h 4464580"/>
              <a:gd name="connsiteX103-5367" fmla="*/ 3288133 w 6554304"/>
              <a:gd name="connsiteY103-5368" fmla="*/ 3265714 h 4464580"/>
              <a:gd name="connsiteX104-5369" fmla="*/ 3331676 w 6554304"/>
              <a:gd name="connsiteY104-5370" fmla="*/ 3272971 h 4464580"/>
              <a:gd name="connsiteX105-5371" fmla="*/ 3433276 w 6554304"/>
              <a:gd name="connsiteY105-5372" fmla="*/ 3120571 h 4464580"/>
              <a:gd name="connsiteX106-5373" fmla="*/ 3484076 w 6554304"/>
              <a:gd name="connsiteY106-5374" fmla="*/ 3127828 h 4464580"/>
              <a:gd name="connsiteX107-5375" fmla="*/ 3665505 w 6554304"/>
              <a:gd name="connsiteY107-5376" fmla="*/ 3113314 h 4464580"/>
              <a:gd name="connsiteX108-5377" fmla="*/ 3716305 w 6554304"/>
              <a:gd name="connsiteY108-5378" fmla="*/ 3127828 h 4464580"/>
              <a:gd name="connsiteX109-5379" fmla="*/ 3752590 w 6554304"/>
              <a:gd name="connsiteY109-5380" fmla="*/ 3135086 h 4464580"/>
              <a:gd name="connsiteX110-5381" fmla="*/ 3767105 w 6554304"/>
              <a:gd name="connsiteY110-5382" fmla="*/ 3200400 h 4464580"/>
              <a:gd name="connsiteX111-5383" fmla="*/ 3803390 w 6554304"/>
              <a:gd name="connsiteY111-5384" fmla="*/ 3338286 h 4464580"/>
              <a:gd name="connsiteX112-5385" fmla="*/ 3774362 w 6554304"/>
              <a:gd name="connsiteY112-5386" fmla="*/ 3360057 h 4464580"/>
              <a:gd name="connsiteX113-5387" fmla="*/ 3513105 w 6554304"/>
              <a:gd name="connsiteY113-5388" fmla="*/ 3367314 h 4464580"/>
              <a:gd name="connsiteX114-5389" fmla="*/ 3520362 w 6554304"/>
              <a:gd name="connsiteY114-5390" fmla="*/ 3563257 h 4464580"/>
              <a:gd name="connsiteX115-5391" fmla="*/ 3527619 w 6554304"/>
              <a:gd name="connsiteY115-5392" fmla="*/ 3585028 h 4464580"/>
              <a:gd name="connsiteX116-5393" fmla="*/ 3549390 w 6554304"/>
              <a:gd name="connsiteY116-5394" fmla="*/ 3606800 h 4464580"/>
              <a:gd name="connsiteX117-5395" fmla="*/ 3621962 w 6554304"/>
              <a:gd name="connsiteY117-5396" fmla="*/ 3585028 h 4464580"/>
              <a:gd name="connsiteX118-5397" fmla="*/ 3658248 w 6554304"/>
              <a:gd name="connsiteY118-5398" fmla="*/ 3570514 h 4464580"/>
              <a:gd name="connsiteX119-5399" fmla="*/ 3701790 w 6554304"/>
              <a:gd name="connsiteY119-5400" fmla="*/ 3563257 h 4464580"/>
              <a:gd name="connsiteX120-5401" fmla="*/ 4449276 w 6554304"/>
              <a:gd name="connsiteY120-5402" fmla="*/ 3556000 h 4464580"/>
              <a:gd name="connsiteX121-5403" fmla="*/ 4507333 w 6554304"/>
              <a:gd name="connsiteY121-5404" fmla="*/ 3497943 h 4464580"/>
              <a:gd name="connsiteX122-5405" fmla="*/ 4550876 w 6554304"/>
              <a:gd name="connsiteY122-5406" fmla="*/ 3345543 h 4464580"/>
              <a:gd name="connsiteX123-5407" fmla="*/ 4471048 w 6554304"/>
              <a:gd name="connsiteY123-5408" fmla="*/ 3352800 h 4464580"/>
              <a:gd name="connsiteX124-5409" fmla="*/ 4376705 w 6554304"/>
              <a:gd name="connsiteY124-5410" fmla="*/ 3323771 h 4464580"/>
              <a:gd name="connsiteX125-5411" fmla="*/ 4318648 w 6554304"/>
              <a:gd name="connsiteY125-5412" fmla="*/ 3309257 h 4464580"/>
              <a:gd name="connsiteX126-5413" fmla="*/ 4325905 w 6554304"/>
              <a:gd name="connsiteY126-5414" fmla="*/ 3200400 h 4464580"/>
              <a:gd name="connsiteX127-5415" fmla="*/ 4340419 w 6554304"/>
              <a:gd name="connsiteY127-5416" fmla="*/ 3178628 h 4464580"/>
              <a:gd name="connsiteX128-5417" fmla="*/ 4347676 w 6554304"/>
              <a:gd name="connsiteY128-5418" fmla="*/ 3113314 h 4464580"/>
              <a:gd name="connsiteX129-5419" fmla="*/ 4318648 w 6554304"/>
              <a:gd name="connsiteY129-5420" fmla="*/ 3062514 h 4464580"/>
              <a:gd name="connsiteX130-5421" fmla="*/ 4224305 w 6554304"/>
              <a:gd name="connsiteY130-5422" fmla="*/ 3084286 h 4464580"/>
              <a:gd name="connsiteX131-5423" fmla="*/ 4173505 w 6554304"/>
              <a:gd name="connsiteY131-5424" fmla="*/ 3091543 h 4464580"/>
              <a:gd name="connsiteX132-5425" fmla="*/ 4064648 w 6554304"/>
              <a:gd name="connsiteY132-5426" fmla="*/ 3062514 h 4464580"/>
              <a:gd name="connsiteX133-5427" fmla="*/ 4050133 w 6554304"/>
              <a:gd name="connsiteY133-5428" fmla="*/ 3026228 h 4464580"/>
              <a:gd name="connsiteX134-5429" fmla="*/ 4042876 w 6554304"/>
              <a:gd name="connsiteY134-5430" fmla="*/ 2968171 h 4464580"/>
              <a:gd name="connsiteX135-5431" fmla="*/ 3745333 w 6554304"/>
              <a:gd name="connsiteY135-5432" fmla="*/ 2859314 h 4464580"/>
              <a:gd name="connsiteX136-5433" fmla="*/ 3774362 w 6554304"/>
              <a:gd name="connsiteY136-5434" fmla="*/ 2743200 h 4464580"/>
              <a:gd name="connsiteX137-5435" fmla="*/ 3810648 w 6554304"/>
              <a:gd name="connsiteY137-5436" fmla="*/ 2699657 h 4464580"/>
              <a:gd name="connsiteX138-5437" fmla="*/ 3825162 w 6554304"/>
              <a:gd name="connsiteY138-5438" fmla="*/ 2677886 h 4464580"/>
              <a:gd name="connsiteX139-5439" fmla="*/ 3875962 w 6554304"/>
              <a:gd name="connsiteY139-5440" fmla="*/ 2656114 h 4464580"/>
              <a:gd name="connsiteX140-5441" fmla="*/ 3912248 w 6554304"/>
              <a:gd name="connsiteY140-5442" fmla="*/ 2634343 h 4464580"/>
              <a:gd name="connsiteX141-5443" fmla="*/ 3941276 w 6554304"/>
              <a:gd name="connsiteY141-5444" fmla="*/ 2583543 h 4464580"/>
              <a:gd name="connsiteX142-5445" fmla="*/ 3955790 w 6554304"/>
              <a:gd name="connsiteY142-5446" fmla="*/ 2561771 h 4464580"/>
              <a:gd name="connsiteX143-5447" fmla="*/ 3984819 w 6554304"/>
              <a:gd name="connsiteY143-5448" fmla="*/ 2547257 h 4464580"/>
              <a:gd name="connsiteX144-5449" fmla="*/ 4086419 w 6554304"/>
              <a:gd name="connsiteY144-5450" fmla="*/ 2576286 h 4464580"/>
              <a:gd name="connsiteX145-5451" fmla="*/ 4217048 w 6554304"/>
              <a:gd name="connsiteY145-5452" fmla="*/ 2634343 h 4464580"/>
              <a:gd name="connsiteX146-5453" fmla="*/ 4246076 w 6554304"/>
              <a:gd name="connsiteY146-5454" fmla="*/ 2648857 h 4464580"/>
              <a:gd name="connsiteX147-5455" fmla="*/ 4282362 w 6554304"/>
              <a:gd name="connsiteY147-5456" fmla="*/ 2706914 h 4464580"/>
              <a:gd name="connsiteX148-5457" fmla="*/ 4289619 w 6554304"/>
              <a:gd name="connsiteY148-5458" fmla="*/ 2743200 h 4464580"/>
              <a:gd name="connsiteX149-5459" fmla="*/ 4311390 w 6554304"/>
              <a:gd name="connsiteY149-5460" fmla="*/ 2750457 h 4464580"/>
              <a:gd name="connsiteX150-5461" fmla="*/ 4340419 w 6554304"/>
              <a:gd name="connsiteY150-5462" fmla="*/ 2757714 h 4464580"/>
              <a:gd name="connsiteX151-5463" fmla="*/ 4362190 w 6554304"/>
              <a:gd name="connsiteY151-5464" fmla="*/ 2764971 h 4464580"/>
              <a:gd name="connsiteX152-5465" fmla="*/ 4427505 w 6554304"/>
              <a:gd name="connsiteY152-5466" fmla="*/ 2772228 h 4464580"/>
              <a:gd name="connsiteX153-5467" fmla="*/ 4601676 w 6554304"/>
              <a:gd name="connsiteY153-5468" fmla="*/ 2794000 h 4464580"/>
              <a:gd name="connsiteX154-5469" fmla="*/ 4681505 w 6554304"/>
              <a:gd name="connsiteY154-5470" fmla="*/ 2808514 h 4464580"/>
              <a:gd name="connsiteX155-5471" fmla="*/ 4710533 w 6554304"/>
              <a:gd name="connsiteY155-5472" fmla="*/ 2823028 h 4464580"/>
              <a:gd name="connsiteX156-5473" fmla="*/ 4717790 w 6554304"/>
              <a:gd name="connsiteY156-5474" fmla="*/ 2866571 h 4464580"/>
              <a:gd name="connsiteX157-5475" fmla="*/ 4725048 w 6554304"/>
              <a:gd name="connsiteY157-5476" fmla="*/ 2902857 h 4464580"/>
              <a:gd name="connsiteX158-5477" fmla="*/ 4717790 w 6554304"/>
              <a:gd name="connsiteY158-5478" fmla="*/ 2982686 h 4464580"/>
              <a:gd name="connsiteX159-5479" fmla="*/ 4739562 w 6554304"/>
              <a:gd name="connsiteY159-5480" fmla="*/ 3018971 h 4464580"/>
              <a:gd name="connsiteX160-5481" fmla="*/ 4754076 w 6554304"/>
              <a:gd name="connsiteY160-5482" fmla="*/ 3055257 h 4464580"/>
              <a:gd name="connsiteX161-5483" fmla="*/ 4884705 w 6554304"/>
              <a:gd name="connsiteY161-5484" fmla="*/ 3091543 h 4464580"/>
              <a:gd name="connsiteX162-5485" fmla="*/ 4942762 w 6554304"/>
              <a:gd name="connsiteY162-5486" fmla="*/ 3084286 h 4464580"/>
              <a:gd name="connsiteX163-5487" fmla="*/ 4964533 w 6554304"/>
              <a:gd name="connsiteY163-5488" fmla="*/ 3149600 h 4464580"/>
              <a:gd name="connsiteX164-5489" fmla="*/ 4971790 w 6554304"/>
              <a:gd name="connsiteY164-5490" fmla="*/ 3258457 h 4464580"/>
              <a:gd name="connsiteX165-5491" fmla="*/ 5189505 w 6554304"/>
              <a:gd name="connsiteY165-5492" fmla="*/ 3265714 h 4464580"/>
              <a:gd name="connsiteX166-5493" fmla="*/ 5247562 w 6554304"/>
              <a:gd name="connsiteY166-5494" fmla="*/ 3287486 h 4464580"/>
              <a:gd name="connsiteX167-5495" fmla="*/ 5349162 w 6554304"/>
              <a:gd name="connsiteY167-5496" fmla="*/ 3236686 h 4464580"/>
              <a:gd name="connsiteX168-5497" fmla="*/ 5392705 w 6554304"/>
              <a:gd name="connsiteY168-5498" fmla="*/ 3156857 h 4464580"/>
              <a:gd name="connsiteX169-5499" fmla="*/ 5421733 w 6554304"/>
              <a:gd name="connsiteY169-5500" fmla="*/ 2960914 h 4464580"/>
              <a:gd name="connsiteX170-5501" fmla="*/ 5421733 w 6554304"/>
              <a:gd name="connsiteY170-5502" fmla="*/ 2728686 h 4464580"/>
              <a:gd name="connsiteX171-5503" fmla="*/ 5436248 w 6554304"/>
              <a:gd name="connsiteY171-5504" fmla="*/ 2590800 h 4464580"/>
              <a:gd name="connsiteX172-5505" fmla="*/ 5450762 w 6554304"/>
              <a:gd name="connsiteY172-5506" fmla="*/ 2510971 h 4464580"/>
              <a:gd name="connsiteX173-5507" fmla="*/ 5472533 w 6554304"/>
              <a:gd name="connsiteY173-5508" fmla="*/ 2489200 h 4464580"/>
              <a:gd name="connsiteX174-5509" fmla="*/ 5537848 w 6554304"/>
              <a:gd name="connsiteY174-5510" fmla="*/ 2496457 h 4464580"/>
              <a:gd name="connsiteX175-5511" fmla="*/ 5632190 w 6554304"/>
              <a:gd name="connsiteY175-5512" fmla="*/ 2569028 h 4464580"/>
              <a:gd name="connsiteX176-5513" fmla="*/ 5646705 w 6554304"/>
              <a:gd name="connsiteY176-5514" fmla="*/ 2685143 h 4464580"/>
              <a:gd name="connsiteX177-5515" fmla="*/ 5653962 w 6554304"/>
              <a:gd name="connsiteY177-5516" fmla="*/ 2852057 h 4464580"/>
              <a:gd name="connsiteX178-5517" fmla="*/ 5770076 w 6554304"/>
              <a:gd name="connsiteY178-5518" fmla="*/ 2859314 h 4464580"/>
              <a:gd name="connsiteX179-5519" fmla="*/ 5929733 w 6554304"/>
              <a:gd name="connsiteY179-5520" fmla="*/ 2830286 h 4464580"/>
              <a:gd name="connsiteX180-5521" fmla="*/ 5980533 w 6554304"/>
              <a:gd name="connsiteY180-5522" fmla="*/ 2823028 h 4464580"/>
              <a:gd name="connsiteX181-5523" fmla="*/ 5995048 w 6554304"/>
              <a:gd name="connsiteY181-5524" fmla="*/ 2910114 h 4464580"/>
              <a:gd name="connsiteX182-5525" fmla="*/ 6009562 w 6554304"/>
              <a:gd name="connsiteY182-5526" fmla="*/ 3048000 h 4464580"/>
              <a:gd name="connsiteX183-5527" fmla="*/ 6038590 w 6554304"/>
              <a:gd name="connsiteY183-5528" fmla="*/ 3106057 h 4464580"/>
              <a:gd name="connsiteX184-5529" fmla="*/ 6060362 w 6554304"/>
              <a:gd name="connsiteY184-5530" fmla="*/ 3251200 h 4464580"/>
              <a:gd name="connsiteX185-5531" fmla="*/ 6082133 w 6554304"/>
              <a:gd name="connsiteY185-5532" fmla="*/ 3258457 h 4464580"/>
              <a:gd name="connsiteX186-5533" fmla="*/ 6176476 w 6554304"/>
              <a:gd name="connsiteY186-5534" fmla="*/ 3251200 h 4464580"/>
              <a:gd name="connsiteX187-5535" fmla="*/ 6205505 w 6554304"/>
              <a:gd name="connsiteY187-5536" fmla="*/ 3243943 h 4464580"/>
              <a:gd name="connsiteX188-5537" fmla="*/ 6241790 w 6554304"/>
              <a:gd name="connsiteY188-5538" fmla="*/ 3207657 h 4464580"/>
              <a:gd name="connsiteX189-5539" fmla="*/ 6263562 w 6554304"/>
              <a:gd name="connsiteY189-5540" fmla="*/ 3149600 h 4464580"/>
              <a:gd name="connsiteX190-5541" fmla="*/ 6278076 w 6554304"/>
              <a:gd name="connsiteY190-5542" fmla="*/ 3033486 h 4464580"/>
              <a:gd name="connsiteX191-5543" fmla="*/ 6343390 w 6554304"/>
              <a:gd name="connsiteY191-5544" fmla="*/ 3048000 h 4464580"/>
              <a:gd name="connsiteX192-5545" fmla="*/ 6394190 w 6554304"/>
              <a:gd name="connsiteY192-5546" fmla="*/ 3106057 h 4464580"/>
              <a:gd name="connsiteX193-5547" fmla="*/ 6401448 w 6554304"/>
              <a:gd name="connsiteY193-5548" fmla="*/ 3149600 h 4464580"/>
              <a:gd name="connsiteX194-5549" fmla="*/ 6452248 w 6554304"/>
              <a:gd name="connsiteY194-5550" fmla="*/ 3236686 h 4464580"/>
              <a:gd name="connsiteX195-5551" fmla="*/ 6459505 w 6554304"/>
              <a:gd name="connsiteY195-5552" fmla="*/ 3280228 h 4464580"/>
              <a:gd name="connsiteX196-5553" fmla="*/ 6466762 w 6554304"/>
              <a:gd name="connsiteY196-5554" fmla="*/ 3367314 h 4464580"/>
              <a:gd name="connsiteX197-5555" fmla="*/ 6474019 w 6554304"/>
              <a:gd name="connsiteY197-5556" fmla="*/ 3432628 h 4464580"/>
              <a:gd name="connsiteX198-5557" fmla="*/ 6321619 w 6554304"/>
              <a:gd name="connsiteY198-5558" fmla="*/ 3476171 h 4464580"/>
              <a:gd name="connsiteX199-5559" fmla="*/ 6241790 w 6554304"/>
              <a:gd name="connsiteY199-5560" fmla="*/ 3505200 h 4464580"/>
              <a:gd name="connsiteX200-5561" fmla="*/ 6198248 w 6554304"/>
              <a:gd name="connsiteY200-5562" fmla="*/ 3541486 h 4464580"/>
              <a:gd name="connsiteX201-5563" fmla="*/ 6183733 w 6554304"/>
              <a:gd name="connsiteY201-5564" fmla="*/ 3657600 h 4464580"/>
              <a:gd name="connsiteX202-5565" fmla="*/ 6176476 w 6554304"/>
              <a:gd name="connsiteY202-5566" fmla="*/ 3679371 h 4464580"/>
              <a:gd name="connsiteX203-5567" fmla="*/ 6183733 w 6554304"/>
              <a:gd name="connsiteY203-5568" fmla="*/ 3730171 h 4464580"/>
              <a:gd name="connsiteX204-5569" fmla="*/ 6249048 w 6554304"/>
              <a:gd name="connsiteY204-5570" fmla="*/ 3955143 h 4464580"/>
              <a:gd name="connsiteX205-5571" fmla="*/ 6336133 w 6554304"/>
              <a:gd name="connsiteY205-5572" fmla="*/ 3969657 h 4464580"/>
              <a:gd name="connsiteX206-5573" fmla="*/ 6365162 w 6554304"/>
              <a:gd name="connsiteY206-5574" fmla="*/ 3976914 h 4464580"/>
              <a:gd name="connsiteX207-5575" fmla="*/ 6423219 w 6554304"/>
              <a:gd name="connsiteY207-5576" fmla="*/ 4027714 h 4464580"/>
              <a:gd name="connsiteX208-5577" fmla="*/ 6474019 w 6554304"/>
              <a:gd name="connsiteY208-5578" fmla="*/ 4136571 h 4464580"/>
              <a:gd name="connsiteX209-5579" fmla="*/ 6503048 w 6554304"/>
              <a:gd name="connsiteY209-5580" fmla="*/ 4187371 h 4464580"/>
              <a:gd name="connsiteX210-5581" fmla="*/ 6524819 w 6554304"/>
              <a:gd name="connsiteY210-5582" fmla="*/ 4230914 h 4464580"/>
              <a:gd name="connsiteX211-5583" fmla="*/ 6532076 w 6554304"/>
              <a:gd name="connsiteY211-5584" fmla="*/ 4267200 h 4464580"/>
              <a:gd name="connsiteX212-5585" fmla="*/ 6539333 w 6554304"/>
              <a:gd name="connsiteY212-5586" fmla="*/ 4296228 h 4464580"/>
              <a:gd name="connsiteX213-5587" fmla="*/ 6553848 w 6554304"/>
              <a:gd name="connsiteY213-5588" fmla="*/ 4463143 h 4464580"/>
              <a:gd name="connsiteX214-5589" fmla="*/ 6553848 w 6554304"/>
              <a:gd name="connsiteY214-5590" fmla="*/ 4441371 h 4464580"/>
              <a:gd name="connsiteX0-5591" fmla="*/ 73219 w 6554304"/>
              <a:gd name="connsiteY0-5592" fmla="*/ 0 h 4464580"/>
              <a:gd name="connsiteX1-5593" fmla="*/ 80476 w 6554304"/>
              <a:gd name="connsiteY1-5594" fmla="*/ 94343 h 4464580"/>
              <a:gd name="connsiteX2-5595" fmla="*/ 94990 w 6554304"/>
              <a:gd name="connsiteY2-5596" fmla="*/ 304800 h 4464580"/>
              <a:gd name="connsiteX3-5597" fmla="*/ 102248 w 6554304"/>
              <a:gd name="connsiteY3-5598" fmla="*/ 348343 h 4464580"/>
              <a:gd name="connsiteX4-5599" fmla="*/ 116762 w 6554304"/>
              <a:gd name="connsiteY4-5600" fmla="*/ 493486 h 4464580"/>
              <a:gd name="connsiteX5-5601" fmla="*/ 138533 w 6554304"/>
              <a:gd name="connsiteY5-5602" fmla="*/ 544286 h 4464580"/>
              <a:gd name="connsiteX6-5603" fmla="*/ 160305 w 6554304"/>
              <a:gd name="connsiteY6-5604" fmla="*/ 674914 h 4464580"/>
              <a:gd name="connsiteX7-5605" fmla="*/ 203848 w 6554304"/>
              <a:gd name="connsiteY7-5606" fmla="*/ 696686 h 4464580"/>
              <a:gd name="connsiteX8-5607" fmla="*/ 298190 w 6554304"/>
              <a:gd name="connsiteY8-5608" fmla="*/ 725714 h 4464580"/>
              <a:gd name="connsiteX9-5609" fmla="*/ 305448 w 6554304"/>
              <a:gd name="connsiteY9-5610" fmla="*/ 747486 h 4464580"/>
              <a:gd name="connsiteX10-5611" fmla="*/ 319962 w 6554304"/>
              <a:gd name="connsiteY10-5612" fmla="*/ 769257 h 4464580"/>
              <a:gd name="connsiteX11-5613" fmla="*/ 269162 w 6554304"/>
              <a:gd name="connsiteY11-5614" fmla="*/ 841828 h 4464580"/>
              <a:gd name="connsiteX12-5615" fmla="*/ 247390 w 6554304"/>
              <a:gd name="connsiteY12-5616" fmla="*/ 863600 h 4464580"/>
              <a:gd name="connsiteX13-5617" fmla="*/ 138533 w 6554304"/>
              <a:gd name="connsiteY13-5618" fmla="*/ 899886 h 4464580"/>
              <a:gd name="connsiteX14-5619" fmla="*/ 73219 w 6554304"/>
              <a:gd name="connsiteY14-5620" fmla="*/ 928914 h 4464580"/>
              <a:gd name="connsiteX15-5621" fmla="*/ 58705 w 6554304"/>
              <a:gd name="connsiteY15-5622" fmla="*/ 979714 h 4464580"/>
              <a:gd name="connsiteX16-5623" fmla="*/ 15162 w 6554304"/>
              <a:gd name="connsiteY16-5624" fmla="*/ 1081314 h 4464580"/>
              <a:gd name="connsiteX17-5625" fmla="*/ 22419 w 6554304"/>
              <a:gd name="connsiteY17-5626" fmla="*/ 1291771 h 4464580"/>
              <a:gd name="connsiteX18-5627" fmla="*/ 87733 w 6554304"/>
              <a:gd name="connsiteY18-5628" fmla="*/ 1299028 h 4464580"/>
              <a:gd name="connsiteX19-5629" fmla="*/ 124019 w 6554304"/>
              <a:gd name="connsiteY19-5630" fmla="*/ 1306286 h 4464580"/>
              <a:gd name="connsiteX20-5631" fmla="*/ 341733 w 6554304"/>
              <a:gd name="connsiteY20-5632" fmla="*/ 1313543 h 4464580"/>
              <a:gd name="connsiteX21-5633" fmla="*/ 465105 w 6554304"/>
              <a:gd name="connsiteY21-5634" fmla="*/ 1320800 h 4464580"/>
              <a:gd name="connsiteX22-5635" fmla="*/ 486876 w 6554304"/>
              <a:gd name="connsiteY22-5636" fmla="*/ 1451428 h 4464580"/>
              <a:gd name="connsiteX23-5637" fmla="*/ 450590 w 6554304"/>
              <a:gd name="connsiteY23-5638" fmla="*/ 1509486 h 4464580"/>
              <a:gd name="connsiteX24-5639" fmla="*/ 341733 w 6554304"/>
              <a:gd name="connsiteY24-5640" fmla="*/ 1524000 h 4464580"/>
              <a:gd name="connsiteX25-5641" fmla="*/ 290933 w 6554304"/>
              <a:gd name="connsiteY25-5642" fmla="*/ 1538514 h 4464580"/>
              <a:gd name="connsiteX26-5643" fmla="*/ 261905 w 6554304"/>
              <a:gd name="connsiteY26-5644" fmla="*/ 1553028 h 4464580"/>
              <a:gd name="connsiteX27-5645" fmla="*/ 145790 w 6554304"/>
              <a:gd name="connsiteY27-5646" fmla="*/ 1567543 h 4464580"/>
              <a:gd name="connsiteX28-5647" fmla="*/ 80476 w 6554304"/>
              <a:gd name="connsiteY28-5648" fmla="*/ 1611086 h 4464580"/>
              <a:gd name="connsiteX29-5649" fmla="*/ 65962 w 6554304"/>
              <a:gd name="connsiteY29-5650" fmla="*/ 1669143 h 4464580"/>
              <a:gd name="connsiteX30-5651" fmla="*/ 73219 w 6554304"/>
              <a:gd name="connsiteY30-5652" fmla="*/ 1915886 h 4464580"/>
              <a:gd name="connsiteX31-5653" fmla="*/ 80476 w 6554304"/>
              <a:gd name="connsiteY31-5654" fmla="*/ 1995714 h 4464580"/>
              <a:gd name="connsiteX32-5655" fmla="*/ 65962 w 6554304"/>
              <a:gd name="connsiteY32-5656" fmla="*/ 2133600 h 4464580"/>
              <a:gd name="connsiteX33-5657" fmla="*/ 58705 w 6554304"/>
              <a:gd name="connsiteY33-5658" fmla="*/ 2242457 h 4464580"/>
              <a:gd name="connsiteX34-5659" fmla="*/ 51448 w 6554304"/>
              <a:gd name="connsiteY34-5660" fmla="*/ 2271486 h 4464580"/>
              <a:gd name="connsiteX35-5661" fmla="*/ 36933 w 6554304"/>
              <a:gd name="connsiteY35-5662" fmla="*/ 2402114 h 4464580"/>
              <a:gd name="connsiteX36-5663" fmla="*/ 22419 w 6554304"/>
              <a:gd name="connsiteY36-5664" fmla="*/ 2510971 h 4464580"/>
              <a:gd name="connsiteX37-5665" fmla="*/ 7905 w 6554304"/>
              <a:gd name="connsiteY37-5666" fmla="*/ 2648857 h 4464580"/>
              <a:gd name="connsiteX38-5667" fmla="*/ 648 w 6554304"/>
              <a:gd name="connsiteY38-5668" fmla="*/ 2685143 h 4464580"/>
              <a:gd name="connsiteX39-5669" fmla="*/ 13166 w 6554304"/>
              <a:gd name="connsiteY39-5670" fmla="*/ 3066324 h 4464580"/>
              <a:gd name="connsiteX40-5671" fmla="*/ 13529 w 6554304"/>
              <a:gd name="connsiteY40-5672" fmla="*/ 3135448 h 4464580"/>
              <a:gd name="connsiteX41-5673" fmla="*/ 21512 w 6554304"/>
              <a:gd name="connsiteY41-5674" fmla="*/ 3341733 h 4464580"/>
              <a:gd name="connsiteX42-5675" fmla="*/ 32216 w 6554304"/>
              <a:gd name="connsiteY42-5676" fmla="*/ 3593011 h 4464580"/>
              <a:gd name="connsiteX43-5677" fmla="*/ 7905 w 6554304"/>
              <a:gd name="connsiteY43-5678" fmla="*/ 3846286 h 4464580"/>
              <a:gd name="connsiteX44-5679" fmla="*/ 16250 w 6554304"/>
              <a:gd name="connsiteY44-5680" fmla="*/ 3959678 h 4464580"/>
              <a:gd name="connsiteX45-5681" fmla="*/ 7905 w 6554304"/>
              <a:gd name="connsiteY45-5682" fmla="*/ 4027714 h 4464580"/>
              <a:gd name="connsiteX46-5683" fmla="*/ 15162 w 6554304"/>
              <a:gd name="connsiteY46-5684" fmla="*/ 4049486 h 4464580"/>
              <a:gd name="connsiteX47-5685" fmla="*/ 36933 w 6554304"/>
              <a:gd name="connsiteY47-5686" fmla="*/ 4078514 h 4464580"/>
              <a:gd name="connsiteX48-5687" fmla="*/ 80476 w 6554304"/>
              <a:gd name="connsiteY48-5688" fmla="*/ 4093028 h 4464580"/>
              <a:gd name="connsiteX49-5689" fmla="*/ 131276 w 6554304"/>
              <a:gd name="connsiteY49-5690" fmla="*/ 4114800 h 4464580"/>
              <a:gd name="connsiteX50-5691" fmla="*/ 225619 w 6554304"/>
              <a:gd name="connsiteY50-5692" fmla="*/ 4165600 h 4464580"/>
              <a:gd name="connsiteX51-5693" fmla="*/ 254648 w 6554304"/>
              <a:gd name="connsiteY51-5694" fmla="*/ 4172857 h 4464580"/>
              <a:gd name="connsiteX52-5695" fmla="*/ 319962 w 6554304"/>
              <a:gd name="connsiteY52-5696" fmla="*/ 4194628 h 4464580"/>
              <a:gd name="connsiteX53-5697" fmla="*/ 632019 w 6554304"/>
              <a:gd name="connsiteY53-5698" fmla="*/ 4201886 h 4464580"/>
              <a:gd name="connsiteX54-5699" fmla="*/ 697333 w 6554304"/>
              <a:gd name="connsiteY54-5700" fmla="*/ 4216400 h 4464580"/>
              <a:gd name="connsiteX55-5701" fmla="*/ 1038419 w 6554304"/>
              <a:gd name="connsiteY55-5702" fmla="*/ 4216400 h 4464580"/>
              <a:gd name="connsiteX56-5703" fmla="*/ 1081962 w 6554304"/>
              <a:gd name="connsiteY56-5704" fmla="*/ 4194628 h 4464580"/>
              <a:gd name="connsiteX57-5705" fmla="*/ 1125505 w 6554304"/>
              <a:gd name="connsiteY57-5706" fmla="*/ 4172857 h 4464580"/>
              <a:gd name="connsiteX58-5707" fmla="*/ 1132762 w 6554304"/>
              <a:gd name="connsiteY58-5708" fmla="*/ 4151086 h 4464580"/>
              <a:gd name="connsiteX59-5709" fmla="*/ 1147276 w 6554304"/>
              <a:gd name="connsiteY59-5710" fmla="*/ 4114800 h 4464580"/>
              <a:gd name="connsiteX60-5711" fmla="*/ 1154533 w 6554304"/>
              <a:gd name="connsiteY60-5712" fmla="*/ 4020457 h 4464580"/>
              <a:gd name="connsiteX61-5713" fmla="*/ 1169048 w 6554304"/>
              <a:gd name="connsiteY61-5714" fmla="*/ 3693886 h 4464580"/>
              <a:gd name="connsiteX62-5715" fmla="*/ 1161790 w 6554304"/>
              <a:gd name="connsiteY62-5716" fmla="*/ 3570514 h 4464580"/>
              <a:gd name="connsiteX63-5717" fmla="*/ 1161790 w 6554304"/>
              <a:gd name="connsiteY63-5718" fmla="*/ 3439886 h 4464580"/>
              <a:gd name="connsiteX64-5719" fmla="*/ 1198076 w 6554304"/>
              <a:gd name="connsiteY64-5720" fmla="*/ 3374571 h 4464580"/>
              <a:gd name="connsiteX65-5721" fmla="*/ 1321448 w 6554304"/>
              <a:gd name="connsiteY65-5722" fmla="*/ 3381828 h 4464580"/>
              <a:gd name="connsiteX66-5723" fmla="*/ 1357733 w 6554304"/>
              <a:gd name="connsiteY66-5724" fmla="*/ 3425371 h 4464580"/>
              <a:gd name="connsiteX67-5725" fmla="*/ 1386762 w 6554304"/>
              <a:gd name="connsiteY67-5726" fmla="*/ 3468914 h 4464580"/>
              <a:gd name="connsiteX68-5727" fmla="*/ 1408533 w 6554304"/>
              <a:gd name="connsiteY68-5728" fmla="*/ 3497943 h 4464580"/>
              <a:gd name="connsiteX69-5729" fmla="*/ 1423048 w 6554304"/>
              <a:gd name="connsiteY69-5730" fmla="*/ 3548743 h 4464580"/>
              <a:gd name="connsiteX70-5731" fmla="*/ 1437562 w 6554304"/>
              <a:gd name="connsiteY70-5732" fmla="*/ 3751943 h 4464580"/>
              <a:gd name="connsiteX71-5733" fmla="*/ 1459333 w 6554304"/>
              <a:gd name="connsiteY71-5734" fmla="*/ 3991428 h 4464580"/>
              <a:gd name="connsiteX72-5735" fmla="*/ 1510133 w 6554304"/>
              <a:gd name="connsiteY72-5736" fmla="*/ 4187371 h 4464580"/>
              <a:gd name="connsiteX73-5737" fmla="*/ 1618990 w 6554304"/>
              <a:gd name="connsiteY73-5738" fmla="*/ 4158343 h 4464580"/>
              <a:gd name="connsiteX74-5739" fmla="*/ 1626248 w 6554304"/>
              <a:gd name="connsiteY74-5740" fmla="*/ 4129314 h 4464580"/>
              <a:gd name="connsiteX75-5741" fmla="*/ 1597219 w 6554304"/>
              <a:gd name="connsiteY75-5742" fmla="*/ 3991428 h 4464580"/>
              <a:gd name="connsiteX76-5743" fmla="*/ 1575448 w 6554304"/>
              <a:gd name="connsiteY76-5744" fmla="*/ 3911600 h 4464580"/>
              <a:gd name="connsiteX77-5745" fmla="*/ 1611733 w 6554304"/>
              <a:gd name="connsiteY77-5746" fmla="*/ 3418114 h 4464580"/>
              <a:gd name="connsiteX78-5747" fmla="*/ 1633505 w 6554304"/>
              <a:gd name="connsiteY78-5748" fmla="*/ 3396343 h 4464580"/>
              <a:gd name="connsiteX79-5749" fmla="*/ 1727848 w 6554304"/>
              <a:gd name="connsiteY79-5750" fmla="*/ 3345543 h 4464580"/>
              <a:gd name="connsiteX80-5751" fmla="*/ 1778648 w 6554304"/>
              <a:gd name="connsiteY80-5752" fmla="*/ 3316514 h 4464580"/>
              <a:gd name="connsiteX81-5753" fmla="*/ 1822190 w 6554304"/>
              <a:gd name="connsiteY81-5754" fmla="*/ 3323771 h 4464580"/>
              <a:gd name="connsiteX82-5755" fmla="*/ 1836705 w 6554304"/>
              <a:gd name="connsiteY82-5756" fmla="*/ 3374571 h 4464580"/>
              <a:gd name="connsiteX83-5757" fmla="*/ 1880248 w 6554304"/>
              <a:gd name="connsiteY83-5758" fmla="*/ 3592286 h 4464580"/>
              <a:gd name="connsiteX84-5759" fmla="*/ 1974590 w 6554304"/>
              <a:gd name="connsiteY84-5760" fmla="*/ 3570514 h 4464580"/>
              <a:gd name="connsiteX85-5761" fmla="*/ 2018133 w 6554304"/>
              <a:gd name="connsiteY85-5762" fmla="*/ 3556000 h 4464580"/>
              <a:gd name="connsiteX86-5763" fmla="*/ 2105219 w 6554304"/>
              <a:gd name="connsiteY86-5764" fmla="*/ 3548743 h 4464580"/>
              <a:gd name="connsiteX87-5765" fmla="*/ 2584190 w 6554304"/>
              <a:gd name="connsiteY87-5766" fmla="*/ 3534228 h 4464580"/>
              <a:gd name="connsiteX88-5767" fmla="*/ 2743848 w 6554304"/>
              <a:gd name="connsiteY88-5768" fmla="*/ 3548743 h 4464580"/>
              <a:gd name="connsiteX89-5769" fmla="*/ 2737135 w 6554304"/>
              <a:gd name="connsiteY89-5770" fmla="*/ 3578860 h 4464580"/>
              <a:gd name="connsiteX90-5771" fmla="*/ 2760358 w 6554304"/>
              <a:gd name="connsiteY90-5772" fmla="*/ 3668667 h 4464580"/>
              <a:gd name="connsiteX91-5773" fmla="*/ 2764893 w 6554304"/>
              <a:gd name="connsiteY91-5774" fmla="*/ 3724003 h 4464580"/>
              <a:gd name="connsiteX92-5775" fmla="*/ 2787390 w 6554304"/>
              <a:gd name="connsiteY92-5776" fmla="*/ 3766457 h 4464580"/>
              <a:gd name="connsiteX93-5777" fmla="*/ 2982789 w 6554304"/>
              <a:gd name="connsiteY93-5778" fmla="*/ 3719104 h 4464580"/>
              <a:gd name="connsiteX94-5779" fmla="*/ 3001113 w 6554304"/>
              <a:gd name="connsiteY94-5780" fmla="*/ 3580130 h 4464580"/>
              <a:gd name="connsiteX95-5781" fmla="*/ 3055905 w 6554304"/>
              <a:gd name="connsiteY95-5782" fmla="*/ 3505200 h 4464580"/>
              <a:gd name="connsiteX96-5783" fmla="*/ 3077676 w 6554304"/>
              <a:gd name="connsiteY96-5784" fmla="*/ 3483428 h 4464580"/>
              <a:gd name="connsiteX97-5785" fmla="*/ 3113962 w 6554304"/>
              <a:gd name="connsiteY97-5786" fmla="*/ 3497943 h 4464580"/>
              <a:gd name="connsiteX98-5787" fmla="*/ 3179276 w 6554304"/>
              <a:gd name="connsiteY98-5788" fmla="*/ 3512457 h 4464580"/>
              <a:gd name="connsiteX99-5789" fmla="*/ 3208849 w 6554304"/>
              <a:gd name="connsiteY99-5790" fmla="*/ 3452586 h 4464580"/>
              <a:gd name="connsiteX100-5791" fmla="*/ 3179458 w 6554304"/>
              <a:gd name="connsiteY100-5792" fmla="*/ 3431540 h 4464580"/>
              <a:gd name="connsiteX101-5793" fmla="*/ 3208305 w 6554304"/>
              <a:gd name="connsiteY101-5794" fmla="*/ 3323771 h 4464580"/>
              <a:gd name="connsiteX102-5795" fmla="*/ 3206309 w 6554304"/>
              <a:gd name="connsiteY102-5796" fmla="*/ 3296557 h 4464580"/>
              <a:gd name="connsiteX103-5797" fmla="*/ 3288133 w 6554304"/>
              <a:gd name="connsiteY103-5798" fmla="*/ 3265714 h 4464580"/>
              <a:gd name="connsiteX104-5799" fmla="*/ 3331676 w 6554304"/>
              <a:gd name="connsiteY104-5800" fmla="*/ 3272971 h 4464580"/>
              <a:gd name="connsiteX105-5801" fmla="*/ 3433276 w 6554304"/>
              <a:gd name="connsiteY105-5802" fmla="*/ 3120571 h 4464580"/>
              <a:gd name="connsiteX106-5803" fmla="*/ 3484076 w 6554304"/>
              <a:gd name="connsiteY106-5804" fmla="*/ 3127828 h 4464580"/>
              <a:gd name="connsiteX107-5805" fmla="*/ 3665505 w 6554304"/>
              <a:gd name="connsiteY107-5806" fmla="*/ 3113314 h 4464580"/>
              <a:gd name="connsiteX108-5807" fmla="*/ 3716305 w 6554304"/>
              <a:gd name="connsiteY108-5808" fmla="*/ 3127828 h 4464580"/>
              <a:gd name="connsiteX109-5809" fmla="*/ 3752590 w 6554304"/>
              <a:gd name="connsiteY109-5810" fmla="*/ 3135086 h 4464580"/>
              <a:gd name="connsiteX110-5811" fmla="*/ 3767105 w 6554304"/>
              <a:gd name="connsiteY110-5812" fmla="*/ 3200400 h 4464580"/>
              <a:gd name="connsiteX111-5813" fmla="*/ 3803390 w 6554304"/>
              <a:gd name="connsiteY111-5814" fmla="*/ 3338286 h 4464580"/>
              <a:gd name="connsiteX112-5815" fmla="*/ 3774362 w 6554304"/>
              <a:gd name="connsiteY112-5816" fmla="*/ 3360057 h 4464580"/>
              <a:gd name="connsiteX113-5817" fmla="*/ 3585495 w 6554304"/>
              <a:gd name="connsiteY113-5818" fmla="*/ 3367314 h 4464580"/>
              <a:gd name="connsiteX114-5819" fmla="*/ 3520362 w 6554304"/>
              <a:gd name="connsiteY114-5820" fmla="*/ 3563257 h 4464580"/>
              <a:gd name="connsiteX115-5821" fmla="*/ 3527619 w 6554304"/>
              <a:gd name="connsiteY115-5822" fmla="*/ 3585028 h 4464580"/>
              <a:gd name="connsiteX116-5823" fmla="*/ 3549390 w 6554304"/>
              <a:gd name="connsiteY116-5824" fmla="*/ 3606800 h 4464580"/>
              <a:gd name="connsiteX117-5825" fmla="*/ 3621962 w 6554304"/>
              <a:gd name="connsiteY117-5826" fmla="*/ 3585028 h 4464580"/>
              <a:gd name="connsiteX118-5827" fmla="*/ 3658248 w 6554304"/>
              <a:gd name="connsiteY118-5828" fmla="*/ 3570514 h 4464580"/>
              <a:gd name="connsiteX119-5829" fmla="*/ 3701790 w 6554304"/>
              <a:gd name="connsiteY119-5830" fmla="*/ 3563257 h 4464580"/>
              <a:gd name="connsiteX120-5831" fmla="*/ 4449276 w 6554304"/>
              <a:gd name="connsiteY120-5832" fmla="*/ 3556000 h 4464580"/>
              <a:gd name="connsiteX121-5833" fmla="*/ 4507333 w 6554304"/>
              <a:gd name="connsiteY121-5834" fmla="*/ 3497943 h 4464580"/>
              <a:gd name="connsiteX122-5835" fmla="*/ 4550876 w 6554304"/>
              <a:gd name="connsiteY122-5836" fmla="*/ 3345543 h 4464580"/>
              <a:gd name="connsiteX123-5837" fmla="*/ 4471048 w 6554304"/>
              <a:gd name="connsiteY123-5838" fmla="*/ 3352800 h 4464580"/>
              <a:gd name="connsiteX124-5839" fmla="*/ 4376705 w 6554304"/>
              <a:gd name="connsiteY124-5840" fmla="*/ 3323771 h 4464580"/>
              <a:gd name="connsiteX125-5841" fmla="*/ 4318648 w 6554304"/>
              <a:gd name="connsiteY125-5842" fmla="*/ 3309257 h 4464580"/>
              <a:gd name="connsiteX126-5843" fmla="*/ 4325905 w 6554304"/>
              <a:gd name="connsiteY126-5844" fmla="*/ 3200400 h 4464580"/>
              <a:gd name="connsiteX127-5845" fmla="*/ 4340419 w 6554304"/>
              <a:gd name="connsiteY127-5846" fmla="*/ 3178628 h 4464580"/>
              <a:gd name="connsiteX128-5847" fmla="*/ 4347676 w 6554304"/>
              <a:gd name="connsiteY128-5848" fmla="*/ 3113314 h 4464580"/>
              <a:gd name="connsiteX129-5849" fmla="*/ 4318648 w 6554304"/>
              <a:gd name="connsiteY129-5850" fmla="*/ 3062514 h 4464580"/>
              <a:gd name="connsiteX130-5851" fmla="*/ 4224305 w 6554304"/>
              <a:gd name="connsiteY130-5852" fmla="*/ 3084286 h 4464580"/>
              <a:gd name="connsiteX131-5853" fmla="*/ 4173505 w 6554304"/>
              <a:gd name="connsiteY131-5854" fmla="*/ 3091543 h 4464580"/>
              <a:gd name="connsiteX132-5855" fmla="*/ 4064648 w 6554304"/>
              <a:gd name="connsiteY132-5856" fmla="*/ 3062514 h 4464580"/>
              <a:gd name="connsiteX133-5857" fmla="*/ 4050133 w 6554304"/>
              <a:gd name="connsiteY133-5858" fmla="*/ 3026228 h 4464580"/>
              <a:gd name="connsiteX134-5859" fmla="*/ 4042876 w 6554304"/>
              <a:gd name="connsiteY134-5860" fmla="*/ 2968171 h 4464580"/>
              <a:gd name="connsiteX135-5861" fmla="*/ 3745333 w 6554304"/>
              <a:gd name="connsiteY135-5862" fmla="*/ 2859314 h 4464580"/>
              <a:gd name="connsiteX136-5863" fmla="*/ 3774362 w 6554304"/>
              <a:gd name="connsiteY136-5864" fmla="*/ 2743200 h 4464580"/>
              <a:gd name="connsiteX137-5865" fmla="*/ 3810648 w 6554304"/>
              <a:gd name="connsiteY137-5866" fmla="*/ 2699657 h 4464580"/>
              <a:gd name="connsiteX138-5867" fmla="*/ 3825162 w 6554304"/>
              <a:gd name="connsiteY138-5868" fmla="*/ 2677886 h 4464580"/>
              <a:gd name="connsiteX139-5869" fmla="*/ 3875962 w 6554304"/>
              <a:gd name="connsiteY139-5870" fmla="*/ 2656114 h 4464580"/>
              <a:gd name="connsiteX140-5871" fmla="*/ 3912248 w 6554304"/>
              <a:gd name="connsiteY140-5872" fmla="*/ 2634343 h 4464580"/>
              <a:gd name="connsiteX141-5873" fmla="*/ 3941276 w 6554304"/>
              <a:gd name="connsiteY141-5874" fmla="*/ 2583543 h 4464580"/>
              <a:gd name="connsiteX142-5875" fmla="*/ 3955790 w 6554304"/>
              <a:gd name="connsiteY142-5876" fmla="*/ 2561771 h 4464580"/>
              <a:gd name="connsiteX143-5877" fmla="*/ 3984819 w 6554304"/>
              <a:gd name="connsiteY143-5878" fmla="*/ 2547257 h 4464580"/>
              <a:gd name="connsiteX144-5879" fmla="*/ 4086419 w 6554304"/>
              <a:gd name="connsiteY144-5880" fmla="*/ 2576286 h 4464580"/>
              <a:gd name="connsiteX145-5881" fmla="*/ 4217048 w 6554304"/>
              <a:gd name="connsiteY145-5882" fmla="*/ 2634343 h 4464580"/>
              <a:gd name="connsiteX146-5883" fmla="*/ 4246076 w 6554304"/>
              <a:gd name="connsiteY146-5884" fmla="*/ 2648857 h 4464580"/>
              <a:gd name="connsiteX147-5885" fmla="*/ 4282362 w 6554304"/>
              <a:gd name="connsiteY147-5886" fmla="*/ 2706914 h 4464580"/>
              <a:gd name="connsiteX148-5887" fmla="*/ 4289619 w 6554304"/>
              <a:gd name="connsiteY148-5888" fmla="*/ 2743200 h 4464580"/>
              <a:gd name="connsiteX149-5889" fmla="*/ 4311390 w 6554304"/>
              <a:gd name="connsiteY149-5890" fmla="*/ 2750457 h 4464580"/>
              <a:gd name="connsiteX150-5891" fmla="*/ 4340419 w 6554304"/>
              <a:gd name="connsiteY150-5892" fmla="*/ 2757714 h 4464580"/>
              <a:gd name="connsiteX151-5893" fmla="*/ 4362190 w 6554304"/>
              <a:gd name="connsiteY151-5894" fmla="*/ 2764971 h 4464580"/>
              <a:gd name="connsiteX152-5895" fmla="*/ 4427505 w 6554304"/>
              <a:gd name="connsiteY152-5896" fmla="*/ 2772228 h 4464580"/>
              <a:gd name="connsiteX153-5897" fmla="*/ 4601676 w 6554304"/>
              <a:gd name="connsiteY153-5898" fmla="*/ 2794000 h 4464580"/>
              <a:gd name="connsiteX154-5899" fmla="*/ 4681505 w 6554304"/>
              <a:gd name="connsiteY154-5900" fmla="*/ 2808514 h 4464580"/>
              <a:gd name="connsiteX155-5901" fmla="*/ 4710533 w 6554304"/>
              <a:gd name="connsiteY155-5902" fmla="*/ 2823028 h 4464580"/>
              <a:gd name="connsiteX156-5903" fmla="*/ 4717790 w 6554304"/>
              <a:gd name="connsiteY156-5904" fmla="*/ 2866571 h 4464580"/>
              <a:gd name="connsiteX157-5905" fmla="*/ 4725048 w 6554304"/>
              <a:gd name="connsiteY157-5906" fmla="*/ 2902857 h 4464580"/>
              <a:gd name="connsiteX158-5907" fmla="*/ 4717790 w 6554304"/>
              <a:gd name="connsiteY158-5908" fmla="*/ 2982686 h 4464580"/>
              <a:gd name="connsiteX159-5909" fmla="*/ 4739562 w 6554304"/>
              <a:gd name="connsiteY159-5910" fmla="*/ 3018971 h 4464580"/>
              <a:gd name="connsiteX160-5911" fmla="*/ 4754076 w 6554304"/>
              <a:gd name="connsiteY160-5912" fmla="*/ 3055257 h 4464580"/>
              <a:gd name="connsiteX161-5913" fmla="*/ 4884705 w 6554304"/>
              <a:gd name="connsiteY161-5914" fmla="*/ 3091543 h 4464580"/>
              <a:gd name="connsiteX162-5915" fmla="*/ 4942762 w 6554304"/>
              <a:gd name="connsiteY162-5916" fmla="*/ 3084286 h 4464580"/>
              <a:gd name="connsiteX163-5917" fmla="*/ 4964533 w 6554304"/>
              <a:gd name="connsiteY163-5918" fmla="*/ 3149600 h 4464580"/>
              <a:gd name="connsiteX164-5919" fmla="*/ 4971790 w 6554304"/>
              <a:gd name="connsiteY164-5920" fmla="*/ 3258457 h 4464580"/>
              <a:gd name="connsiteX165-5921" fmla="*/ 5189505 w 6554304"/>
              <a:gd name="connsiteY165-5922" fmla="*/ 3265714 h 4464580"/>
              <a:gd name="connsiteX166-5923" fmla="*/ 5247562 w 6554304"/>
              <a:gd name="connsiteY166-5924" fmla="*/ 3287486 h 4464580"/>
              <a:gd name="connsiteX167-5925" fmla="*/ 5349162 w 6554304"/>
              <a:gd name="connsiteY167-5926" fmla="*/ 3236686 h 4464580"/>
              <a:gd name="connsiteX168-5927" fmla="*/ 5392705 w 6554304"/>
              <a:gd name="connsiteY168-5928" fmla="*/ 3156857 h 4464580"/>
              <a:gd name="connsiteX169-5929" fmla="*/ 5421733 w 6554304"/>
              <a:gd name="connsiteY169-5930" fmla="*/ 2960914 h 4464580"/>
              <a:gd name="connsiteX170-5931" fmla="*/ 5421733 w 6554304"/>
              <a:gd name="connsiteY170-5932" fmla="*/ 2728686 h 4464580"/>
              <a:gd name="connsiteX171-5933" fmla="*/ 5436248 w 6554304"/>
              <a:gd name="connsiteY171-5934" fmla="*/ 2590800 h 4464580"/>
              <a:gd name="connsiteX172-5935" fmla="*/ 5450762 w 6554304"/>
              <a:gd name="connsiteY172-5936" fmla="*/ 2510971 h 4464580"/>
              <a:gd name="connsiteX173-5937" fmla="*/ 5472533 w 6554304"/>
              <a:gd name="connsiteY173-5938" fmla="*/ 2489200 h 4464580"/>
              <a:gd name="connsiteX174-5939" fmla="*/ 5537848 w 6554304"/>
              <a:gd name="connsiteY174-5940" fmla="*/ 2496457 h 4464580"/>
              <a:gd name="connsiteX175-5941" fmla="*/ 5632190 w 6554304"/>
              <a:gd name="connsiteY175-5942" fmla="*/ 2569028 h 4464580"/>
              <a:gd name="connsiteX176-5943" fmla="*/ 5646705 w 6554304"/>
              <a:gd name="connsiteY176-5944" fmla="*/ 2685143 h 4464580"/>
              <a:gd name="connsiteX177-5945" fmla="*/ 5653962 w 6554304"/>
              <a:gd name="connsiteY177-5946" fmla="*/ 2852057 h 4464580"/>
              <a:gd name="connsiteX178-5947" fmla="*/ 5770076 w 6554304"/>
              <a:gd name="connsiteY178-5948" fmla="*/ 2859314 h 4464580"/>
              <a:gd name="connsiteX179-5949" fmla="*/ 5929733 w 6554304"/>
              <a:gd name="connsiteY179-5950" fmla="*/ 2830286 h 4464580"/>
              <a:gd name="connsiteX180-5951" fmla="*/ 5980533 w 6554304"/>
              <a:gd name="connsiteY180-5952" fmla="*/ 2823028 h 4464580"/>
              <a:gd name="connsiteX181-5953" fmla="*/ 5995048 w 6554304"/>
              <a:gd name="connsiteY181-5954" fmla="*/ 2910114 h 4464580"/>
              <a:gd name="connsiteX182-5955" fmla="*/ 6009562 w 6554304"/>
              <a:gd name="connsiteY182-5956" fmla="*/ 3048000 h 4464580"/>
              <a:gd name="connsiteX183-5957" fmla="*/ 6038590 w 6554304"/>
              <a:gd name="connsiteY183-5958" fmla="*/ 3106057 h 4464580"/>
              <a:gd name="connsiteX184-5959" fmla="*/ 6060362 w 6554304"/>
              <a:gd name="connsiteY184-5960" fmla="*/ 3251200 h 4464580"/>
              <a:gd name="connsiteX185-5961" fmla="*/ 6082133 w 6554304"/>
              <a:gd name="connsiteY185-5962" fmla="*/ 3258457 h 4464580"/>
              <a:gd name="connsiteX186-5963" fmla="*/ 6176476 w 6554304"/>
              <a:gd name="connsiteY186-5964" fmla="*/ 3251200 h 4464580"/>
              <a:gd name="connsiteX187-5965" fmla="*/ 6205505 w 6554304"/>
              <a:gd name="connsiteY187-5966" fmla="*/ 3243943 h 4464580"/>
              <a:gd name="connsiteX188-5967" fmla="*/ 6241790 w 6554304"/>
              <a:gd name="connsiteY188-5968" fmla="*/ 3207657 h 4464580"/>
              <a:gd name="connsiteX189-5969" fmla="*/ 6263562 w 6554304"/>
              <a:gd name="connsiteY189-5970" fmla="*/ 3149600 h 4464580"/>
              <a:gd name="connsiteX190-5971" fmla="*/ 6278076 w 6554304"/>
              <a:gd name="connsiteY190-5972" fmla="*/ 3033486 h 4464580"/>
              <a:gd name="connsiteX191-5973" fmla="*/ 6343390 w 6554304"/>
              <a:gd name="connsiteY191-5974" fmla="*/ 3048000 h 4464580"/>
              <a:gd name="connsiteX192-5975" fmla="*/ 6394190 w 6554304"/>
              <a:gd name="connsiteY192-5976" fmla="*/ 3106057 h 4464580"/>
              <a:gd name="connsiteX193-5977" fmla="*/ 6401448 w 6554304"/>
              <a:gd name="connsiteY193-5978" fmla="*/ 3149600 h 4464580"/>
              <a:gd name="connsiteX194-5979" fmla="*/ 6452248 w 6554304"/>
              <a:gd name="connsiteY194-5980" fmla="*/ 3236686 h 4464580"/>
              <a:gd name="connsiteX195-5981" fmla="*/ 6459505 w 6554304"/>
              <a:gd name="connsiteY195-5982" fmla="*/ 3280228 h 4464580"/>
              <a:gd name="connsiteX196-5983" fmla="*/ 6466762 w 6554304"/>
              <a:gd name="connsiteY196-5984" fmla="*/ 3367314 h 4464580"/>
              <a:gd name="connsiteX197-5985" fmla="*/ 6474019 w 6554304"/>
              <a:gd name="connsiteY197-5986" fmla="*/ 3432628 h 4464580"/>
              <a:gd name="connsiteX198-5987" fmla="*/ 6321619 w 6554304"/>
              <a:gd name="connsiteY198-5988" fmla="*/ 3476171 h 4464580"/>
              <a:gd name="connsiteX199-5989" fmla="*/ 6241790 w 6554304"/>
              <a:gd name="connsiteY199-5990" fmla="*/ 3505200 h 4464580"/>
              <a:gd name="connsiteX200-5991" fmla="*/ 6198248 w 6554304"/>
              <a:gd name="connsiteY200-5992" fmla="*/ 3541486 h 4464580"/>
              <a:gd name="connsiteX201-5993" fmla="*/ 6183733 w 6554304"/>
              <a:gd name="connsiteY201-5994" fmla="*/ 3657600 h 4464580"/>
              <a:gd name="connsiteX202-5995" fmla="*/ 6176476 w 6554304"/>
              <a:gd name="connsiteY202-5996" fmla="*/ 3679371 h 4464580"/>
              <a:gd name="connsiteX203-5997" fmla="*/ 6183733 w 6554304"/>
              <a:gd name="connsiteY203-5998" fmla="*/ 3730171 h 4464580"/>
              <a:gd name="connsiteX204-5999" fmla="*/ 6249048 w 6554304"/>
              <a:gd name="connsiteY204-6000" fmla="*/ 3955143 h 4464580"/>
              <a:gd name="connsiteX205-6001" fmla="*/ 6336133 w 6554304"/>
              <a:gd name="connsiteY205-6002" fmla="*/ 3969657 h 4464580"/>
              <a:gd name="connsiteX206-6003" fmla="*/ 6365162 w 6554304"/>
              <a:gd name="connsiteY206-6004" fmla="*/ 3976914 h 4464580"/>
              <a:gd name="connsiteX207-6005" fmla="*/ 6423219 w 6554304"/>
              <a:gd name="connsiteY207-6006" fmla="*/ 4027714 h 4464580"/>
              <a:gd name="connsiteX208-6007" fmla="*/ 6474019 w 6554304"/>
              <a:gd name="connsiteY208-6008" fmla="*/ 4136571 h 4464580"/>
              <a:gd name="connsiteX209-6009" fmla="*/ 6503048 w 6554304"/>
              <a:gd name="connsiteY209-6010" fmla="*/ 4187371 h 4464580"/>
              <a:gd name="connsiteX210-6011" fmla="*/ 6524819 w 6554304"/>
              <a:gd name="connsiteY210-6012" fmla="*/ 4230914 h 4464580"/>
              <a:gd name="connsiteX211-6013" fmla="*/ 6532076 w 6554304"/>
              <a:gd name="connsiteY211-6014" fmla="*/ 4267200 h 4464580"/>
              <a:gd name="connsiteX212-6015" fmla="*/ 6539333 w 6554304"/>
              <a:gd name="connsiteY212-6016" fmla="*/ 4296228 h 4464580"/>
              <a:gd name="connsiteX213-6017" fmla="*/ 6553848 w 6554304"/>
              <a:gd name="connsiteY213-6018" fmla="*/ 4463143 h 4464580"/>
              <a:gd name="connsiteX214-6019" fmla="*/ 6553848 w 6554304"/>
              <a:gd name="connsiteY214-6020" fmla="*/ 4441371 h 4464580"/>
              <a:gd name="connsiteX0-6021" fmla="*/ 73219 w 6554304"/>
              <a:gd name="connsiteY0-6022" fmla="*/ 0 h 4464580"/>
              <a:gd name="connsiteX1-6023" fmla="*/ 80476 w 6554304"/>
              <a:gd name="connsiteY1-6024" fmla="*/ 94343 h 4464580"/>
              <a:gd name="connsiteX2-6025" fmla="*/ 94990 w 6554304"/>
              <a:gd name="connsiteY2-6026" fmla="*/ 304800 h 4464580"/>
              <a:gd name="connsiteX3-6027" fmla="*/ 102248 w 6554304"/>
              <a:gd name="connsiteY3-6028" fmla="*/ 348343 h 4464580"/>
              <a:gd name="connsiteX4-6029" fmla="*/ 116762 w 6554304"/>
              <a:gd name="connsiteY4-6030" fmla="*/ 493486 h 4464580"/>
              <a:gd name="connsiteX5-6031" fmla="*/ 138533 w 6554304"/>
              <a:gd name="connsiteY5-6032" fmla="*/ 544286 h 4464580"/>
              <a:gd name="connsiteX6-6033" fmla="*/ 160305 w 6554304"/>
              <a:gd name="connsiteY6-6034" fmla="*/ 674914 h 4464580"/>
              <a:gd name="connsiteX7-6035" fmla="*/ 203848 w 6554304"/>
              <a:gd name="connsiteY7-6036" fmla="*/ 696686 h 4464580"/>
              <a:gd name="connsiteX8-6037" fmla="*/ 298190 w 6554304"/>
              <a:gd name="connsiteY8-6038" fmla="*/ 725714 h 4464580"/>
              <a:gd name="connsiteX9-6039" fmla="*/ 305448 w 6554304"/>
              <a:gd name="connsiteY9-6040" fmla="*/ 747486 h 4464580"/>
              <a:gd name="connsiteX10-6041" fmla="*/ 319962 w 6554304"/>
              <a:gd name="connsiteY10-6042" fmla="*/ 769257 h 4464580"/>
              <a:gd name="connsiteX11-6043" fmla="*/ 269162 w 6554304"/>
              <a:gd name="connsiteY11-6044" fmla="*/ 841828 h 4464580"/>
              <a:gd name="connsiteX12-6045" fmla="*/ 247390 w 6554304"/>
              <a:gd name="connsiteY12-6046" fmla="*/ 863600 h 4464580"/>
              <a:gd name="connsiteX13-6047" fmla="*/ 138533 w 6554304"/>
              <a:gd name="connsiteY13-6048" fmla="*/ 899886 h 4464580"/>
              <a:gd name="connsiteX14-6049" fmla="*/ 73219 w 6554304"/>
              <a:gd name="connsiteY14-6050" fmla="*/ 928914 h 4464580"/>
              <a:gd name="connsiteX15-6051" fmla="*/ 58705 w 6554304"/>
              <a:gd name="connsiteY15-6052" fmla="*/ 979714 h 4464580"/>
              <a:gd name="connsiteX16-6053" fmla="*/ 15162 w 6554304"/>
              <a:gd name="connsiteY16-6054" fmla="*/ 1081314 h 4464580"/>
              <a:gd name="connsiteX17-6055" fmla="*/ 22419 w 6554304"/>
              <a:gd name="connsiteY17-6056" fmla="*/ 1291771 h 4464580"/>
              <a:gd name="connsiteX18-6057" fmla="*/ 87733 w 6554304"/>
              <a:gd name="connsiteY18-6058" fmla="*/ 1299028 h 4464580"/>
              <a:gd name="connsiteX19-6059" fmla="*/ 124019 w 6554304"/>
              <a:gd name="connsiteY19-6060" fmla="*/ 1306286 h 4464580"/>
              <a:gd name="connsiteX20-6061" fmla="*/ 341733 w 6554304"/>
              <a:gd name="connsiteY20-6062" fmla="*/ 1313543 h 4464580"/>
              <a:gd name="connsiteX21-6063" fmla="*/ 465105 w 6554304"/>
              <a:gd name="connsiteY21-6064" fmla="*/ 1320800 h 4464580"/>
              <a:gd name="connsiteX22-6065" fmla="*/ 486876 w 6554304"/>
              <a:gd name="connsiteY22-6066" fmla="*/ 1451428 h 4464580"/>
              <a:gd name="connsiteX23-6067" fmla="*/ 450590 w 6554304"/>
              <a:gd name="connsiteY23-6068" fmla="*/ 1509486 h 4464580"/>
              <a:gd name="connsiteX24-6069" fmla="*/ 341733 w 6554304"/>
              <a:gd name="connsiteY24-6070" fmla="*/ 1524000 h 4464580"/>
              <a:gd name="connsiteX25-6071" fmla="*/ 290933 w 6554304"/>
              <a:gd name="connsiteY25-6072" fmla="*/ 1538514 h 4464580"/>
              <a:gd name="connsiteX26-6073" fmla="*/ 261905 w 6554304"/>
              <a:gd name="connsiteY26-6074" fmla="*/ 1553028 h 4464580"/>
              <a:gd name="connsiteX27-6075" fmla="*/ 145790 w 6554304"/>
              <a:gd name="connsiteY27-6076" fmla="*/ 1567543 h 4464580"/>
              <a:gd name="connsiteX28-6077" fmla="*/ 80476 w 6554304"/>
              <a:gd name="connsiteY28-6078" fmla="*/ 1611086 h 4464580"/>
              <a:gd name="connsiteX29-6079" fmla="*/ 65962 w 6554304"/>
              <a:gd name="connsiteY29-6080" fmla="*/ 1669143 h 4464580"/>
              <a:gd name="connsiteX30-6081" fmla="*/ 73219 w 6554304"/>
              <a:gd name="connsiteY30-6082" fmla="*/ 1915886 h 4464580"/>
              <a:gd name="connsiteX31-6083" fmla="*/ 80476 w 6554304"/>
              <a:gd name="connsiteY31-6084" fmla="*/ 1995714 h 4464580"/>
              <a:gd name="connsiteX32-6085" fmla="*/ 65962 w 6554304"/>
              <a:gd name="connsiteY32-6086" fmla="*/ 2133600 h 4464580"/>
              <a:gd name="connsiteX33-6087" fmla="*/ 58705 w 6554304"/>
              <a:gd name="connsiteY33-6088" fmla="*/ 2242457 h 4464580"/>
              <a:gd name="connsiteX34-6089" fmla="*/ 51448 w 6554304"/>
              <a:gd name="connsiteY34-6090" fmla="*/ 2271486 h 4464580"/>
              <a:gd name="connsiteX35-6091" fmla="*/ 36933 w 6554304"/>
              <a:gd name="connsiteY35-6092" fmla="*/ 2402114 h 4464580"/>
              <a:gd name="connsiteX36-6093" fmla="*/ 22419 w 6554304"/>
              <a:gd name="connsiteY36-6094" fmla="*/ 2510971 h 4464580"/>
              <a:gd name="connsiteX37-6095" fmla="*/ 7905 w 6554304"/>
              <a:gd name="connsiteY37-6096" fmla="*/ 2648857 h 4464580"/>
              <a:gd name="connsiteX38-6097" fmla="*/ 648 w 6554304"/>
              <a:gd name="connsiteY38-6098" fmla="*/ 2685143 h 4464580"/>
              <a:gd name="connsiteX39-6099" fmla="*/ 13166 w 6554304"/>
              <a:gd name="connsiteY39-6100" fmla="*/ 3066324 h 4464580"/>
              <a:gd name="connsiteX40-6101" fmla="*/ 13529 w 6554304"/>
              <a:gd name="connsiteY40-6102" fmla="*/ 3135448 h 4464580"/>
              <a:gd name="connsiteX41-6103" fmla="*/ 21512 w 6554304"/>
              <a:gd name="connsiteY41-6104" fmla="*/ 3341733 h 4464580"/>
              <a:gd name="connsiteX42-6105" fmla="*/ 32216 w 6554304"/>
              <a:gd name="connsiteY42-6106" fmla="*/ 3593011 h 4464580"/>
              <a:gd name="connsiteX43-6107" fmla="*/ 7905 w 6554304"/>
              <a:gd name="connsiteY43-6108" fmla="*/ 3846286 h 4464580"/>
              <a:gd name="connsiteX44-6109" fmla="*/ 16250 w 6554304"/>
              <a:gd name="connsiteY44-6110" fmla="*/ 3959678 h 4464580"/>
              <a:gd name="connsiteX45-6111" fmla="*/ 7905 w 6554304"/>
              <a:gd name="connsiteY45-6112" fmla="*/ 4027714 h 4464580"/>
              <a:gd name="connsiteX46-6113" fmla="*/ 15162 w 6554304"/>
              <a:gd name="connsiteY46-6114" fmla="*/ 4049486 h 4464580"/>
              <a:gd name="connsiteX47-6115" fmla="*/ 36933 w 6554304"/>
              <a:gd name="connsiteY47-6116" fmla="*/ 4078514 h 4464580"/>
              <a:gd name="connsiteX48-6117" fmla="*/ 80476 w 6554304"/>
              <a:gd name="connsiteY48-6118" fmla="*/ 4093028 h 4464580"/>
              <a:gd name="connsiteX49-6119" fmla="*/ 131276 w 6554304"/>
              <a:gd name="connsiteY49-6120" fmla="*/ 4114800 h 4464580"/>
              <a:gd name="connsiteX50-6121" fmla="*/ 225619 w 6554304"/>
              <a:gd name="connsiteY50-6122" fmla="*/ 4165600 h 4464580"/>
              <a:gd name="connsiteX51-6123" fmla="*/ 254648 w 6554304"/>
              <a:gd name="connsiteY51-6124" fmla="*/ 4172857 h 4464580"/>
              <a:gd name="connsiteX52-6125" fmla="*/ 319962 w 6554304"/>
              <a:gd name="connsiteY52-6126" fmla="*/ 4194628 h 4464580"/>
              <a:gd name="connsiteX53-6127" fmla="*/ 632019 w 6554304"/>
              <a:gd name="connsiteY53-6128" fmla="*/ 4201886 h 4464580"/>
              <a:gd name="connsiteX54-6129" fmla="*/ 697333 w 6554304"/>
              <a:gd name="connsiteY54-6130" fmla="*/ 4216400 h 4464580"/>
              <a:gd name="connsiteX55-6131" fmla="*/ 1038419 w 6554304"/>
              <a:gd name="connsiteY55-6132" fmla="*/ 4216400 h 4464580"/>
              <a:gd name="connsiteX56-6133" fmla="*/ 1081962 w 6554304"/>
              <a:gd name="connsiteY56-6134" fmla="*/ 4194628 h 4464580"/>
              <a:gd name="connsiteX57-6135" fmla="*/ 1125505 w 6554304"/>
              <a:gd name="connsiteY57-6136" fmla="*/ 4172857 h 4464580"/>
              <a:gd name="connsiteX58-6137" fmla="*/ 1132762 w 6554304"/>
              <a:gd name="connsiteY58-6138" fmla="*/ 4151086 h 4464580"/>
              <a:gd name="connsiteX59-6139" fmla="*/ 1147276 w 6554304"/>
              <a:gd name="connsiteY59-6140" fmla="*/ 4114800 h 4464580"/>
              <a:gd name="connsiteX60-6141" fmla="*/ 1154533 w 6554304"/>
              <a:gd name="connsiteY60-6142" fmla="*/ 4020457 h 4464580"/>
              <a:gd name="connsiteX61-6143" fmla="*/ 1169048 w 6554304"/>
              <a:gd name="connsiteY61-6144" fmla="*/ 3693886 h 4464580"/>
              <a:gd name="connsiteX62-6145" fmla="*/ 1161790 w 6554304"/>
              <a:gd name="connsiteY62-6146" fmla="*/ 3570514 h 4464580"/>
              <a:gd name="connsiteX63-6147" fmla="*/ 1161790 w 6554304"/>
              <a:gd name="connsiteY63-6148" fmla="*/ 3439886 h 4464580"/>
              <a:gd name="connsiteX64-6149" fmla="*/ 1198076 w 6554304"/>
              <a:gd name="connsiteY64-6150" fmla="*/ 3374571 h 4464580"/>
              <a:gd name="connsiteX65-6151" fmla="*/ 1321448 w 6554304"/>
              <a:gd name="connsiteY65-6152" fmla="*/ 3381828 h 4464580"/>
              <a:gd name="connsiteX66-6153" fmla="*/ 1357733 w 6554304"/>
              <a:gd name="connsiteY66-6154" fmla="*/ 3425371 h 4464580"/>
              <a:gd name="connsiteX67-6155" fmla="*/ 1386762 w 6554304"/>
              <a:gd name="connsiteY67-6156" fmla="*/ 3468914 h 4464580"/>
              <a:gd name="connsiteX68-6157" fmla="*/ 1408533 w 6554304"/>
              <a:gd name="connsiteY68-6158" fmla="*/ 3497943 h 4464580"/>
              <a:gd name="connsiteX69-6159" fmla="*/ 1423048 w 6554304"/>
              <a:gd name="connsiteY69-6160" fmla="*/ 3548743 h 4464580"/>
              <a:gd name="connsiteX70-6161" fmla="*/ 1437562 w 6554304"/>
              <a:gd name="connsiteY70-6162" fmla="*/ 3751943 h 4464580"/>
              <a:gd name="connsiteX71-6163" fmla="*/ 1459333 w 6554304"/>
              <a:gd name="connsiteY71-6164" fmla="*/ 3991428 h 4464580"/>
              <a:gd name="connsiteX72-6165" fmla="*/ 1510133 w 6554304"/>
              <a:gd name="connsiteY72-6166" fmla="*/ 4187371 h 4464580"/>
              <a:gd name="connsiteX73-6167" fmla="*/ 1618990 w 6554304"/>
              <a:gd name="connsiteY73-6168" fmla="*/ 4158343 h 4464580"/>
              <a:gd name="connsiteX74-6169" fmla="*/ 1626248 w 6554304"/>
              <a:gd name="connsiteY74-6170" fmla="*/ 4129314 h 4464580"/>
              <a:gd name="connsiteX75-6171" fmla="*/ 1597219 w 6554304"/>
              <a:gd name="connsiteY75-6172" fmla="*/ 3991428 h 4464580"/>
              <a:gd name="connsiteX76-6173" fmla="*/ 1575448 w 6554304"/>
              <a:gd name="connsiteY76-6174" fmla="*/ 3911600 h 4464580"/>
              <a:gd name="connsiteX77-6175" fmla="*/ 1611733 w 6554304"/>
              <a:gd name="connsiteY77-6176" fmla="*/ 3418114 h 4464580"/>
              <a:gd name="connsiteX78-6177" fmla="*/ 1633505 w 6554304"/>
              <a:gd name="connsiteY78-6178" fmla="*/ 3396343 h 4464580"/>
              <a:gd name="connsiteX79-6179" fmla="*/ 1727848 w 6554304"/>
              <a:gd name="connsiteY79-6180" fmla="*/ 3345543 h 4464580"/>
              <a:gd name="connsiteX80-6181" fmla="*/ 1778648 w 6554304"/>
              <a:gd name="connsiteY80-6182" fmla="*/ 3316514 h 4464580"/>
              <a:gd name="connsiteX81-6183" fmla="*/ 1822190 w 6554304"/>
              <a:gd name="connsiteY81-6184" fmla="*/ 3323771 h 4464580"/>
              <a:gd name="connsiteX82-6185" fmla="*/ 1836705 w 6554304"/>
              <a:gd name="connsiteY82-6186" fmla="*/ 3374571 h 4464580"/>
              <a:gd name="connsiteX83-6187" fmla="*/ 1880248 w 6554304"/>
              <a:gd name="connsiteY83-6188" fmla="*/ 3592286 h 4464580"/>
              <a:gd name="connsiteX84-6189" fmla="*/ 1974590 w 6554304"/>
              <a:gd name="connsiteY84-6190" fmla="*/ 3570514 h 4464580"/>
              <a:gd name="connsiteX85-6191" fmla="*/ 2018133 w 6554304"/>
              <a:gd name="connsiteY85-6192" fmla="*/ 3556000 h 4464580"/>
              <a:gd name="connsiteX86-6193" fmla="*/ 2105219 w 6554304"/>
              <a:gd name="connsiteY86-6194" fmla="*/ 3548743 h 4464580"/>
              <a:gd name="connsiteX87-6195" fmla="*/ 2584190 w 6554304"/>
              <a:gd name="connsiteY87-6196" fmla="*/ 3534228 h 4464580"/>
              <a:gd name="connsiteX88-6197" fmla="*/ 2743848 w 6554304"/>
              <a:gd name="connsiteY88-6198" fmla="*/ 3548743 h 4464580"/>
              <a:gd name="connsiteX89-6199" fmla="*/ 2737135 w 6554304"/>
              <a:gd name="connsiteY89-6200" fmla="*/ 3578860 h 4464580"/>
              <a:gd name="connsiteX90-6201" fmla="*/ 2760358 w 6554304"/>
              <a:gd name="connsiteY90-6202" fmla="*/ 3668667 h 4464580"/>
              <a:gd name="connsiteX91-6203" fmla="*/ 2764893 w 6554304"/>
              <a:gd name="connsiteY91-6204" fmla="*/ 3724003 h 4464580"/>
              <a:gd name="connsiteX92-6205" fmla="*/ 2787390 w 6554304"/>
              <a:gd name="connsiteY92-6206" fmla="*/ 3766457 h 4464580"/>
              <a:gd name="connsiteX93-6207" fmla="*/ 2982789 w 6554304"/>
              <a:gd name="connsiteY93-6208" fmla="*/ 3719104 h 4464580"/>
              <a:gd name="connsiteX94-6209" fmla="*/ 3001113 w 6554304"/>
              <a:gd name="connsiteY94-6210" fmla="*/ 3580130 h 4464580"/>
              <a:gd name="connsiteX95-6211" fmla="*/ 3055905 w 6554304"/>
              <a:gd name="connsiteY95-6212" fmla="*/ 3505200 h 4464580"/>
              <a:gd name="connsiteX96-6213" fmla="*/ 3077676 w 6554304"/>
              <a:gd name="connsiteY96-6214" fmla="*/ 3483428 h 4464580"/>
              <a:gd name="connsiteX97-6215" fmla="*/ 3113962 w 6554304"/>
              <a:gd name="connsiteY97-6216" fmla="*/ 3497943 h 4464580"/>
              <a:gd name="connsiteX98-6217" fmla="*/ 3179276 w 6554304"/>
              <a:gd name="connsiteY98-6218" fmla="*/ 3512457 h 4464580"/>
              <a:gd name="connsiteX99-6219" fmla="*/ 3208849 w 6554304"/>
              <a:gd name="connsiteY99-6220" fmla="*/ 3452586 h 4464580"/>
              <a:gd name="connsiteX100-6221" fmla="*/ 3179458 w 6554304"/>
              <a:gd name="connsiteY100-6222" fmla="*/ 3431540 h 4464580"/>
              <a:gd name="connsiteX101-6223" fmla="*/ 3208305 w 6554304"/>
              <a:gd name="connsiteY101-6224" fmla="*/ 3323771 h 4464580"/>
              <a:gd name="connsiteX102-6225" fmla="*/ 3206309 w 6554304"/>
              <a:gd name="connsiteY102-6226" fmla="*/ 3296557 h 4464580"/>
              <a:gd name="connsiteX103-6227" fmla="*/ 3288133 w 6554304"/>
              <a:gd name="connsiteY103-6228" fmla="*/ 3265714 h 4464580"/>
              <a:gd name="connsiteX104-6229" fmla="*/ 3331676 w 6554304"/>
              <a:gd name="connsiteY104-6230" fmla="*/ 3272971 h 4464580"/>
              <a:gd name="connsiteX105-6231" fmla="*/ 3433276 w 6554304"/>
              <a:gd name="connsiteY105-6232" fmla="*/ 3120571 h 4464580"/>
              <a:gd name="connsiteX106-6233" fmla="*/ 3484076 w 6554304"/>
              <a:gd name="connsiteY106-6234" fmla="*/ 3127828 h 4464580"/>
              <a:gd name="connsiteX107-6235" fmla="*/ 3665505 w 6554304"/>
              <a:gd name="connsiteY107-6236" fmla="*/ 3113314 h 4464580"/>
              <a:gd name="connsiteX108-6237" fmla="*/ 3716305 w 6554304"/>
              <a:gd name="connsiteY108-6238" fmla="*/ 3127828 h 4464580"/>
              <a:gd name="connsiteX109-6239" fmla="*/ 3752590 w 6554304"/>
              <a:gd name="connsiteY109-6240" fmla="*/ 3135086 h 4464580"/>
              <a:gd name="connsiteX110-6241" fmla="*/ 3767105 w 6554304"/>
              <a:gd name="connsiteY110-6242" fmla="*/ 3200400 h 4464580"/>
              <a:gd name="connsiteX111-6243" fmla="*/ 3803390 w 6554304"/>
              <a:gd name="connsiteY111-6244" fmla="*/ 3338286 h 4464580"/>
              <a:gd name="connsiteX112-6245" fmla="*/ 3774362 w 6554304"/>
              <a:gd name="connsiteY112-6246" fmla="*/ 3360057 h 4464580"/>
              <a:gd name="connsiteX113-6247" fmla="*/ 3585495 w 6554304"/>
              <a:gd name="connsiteY113-6248" fmla="*/ 3367314 h 4464580"/>
              <a:gd name="connsiteX114-6249" fmla="*/ 3520362 w 6554304"/>
              <a:gd name="connsiteY114-6250" fmla="*/ 3563257 h 4464580"/>
              <a:gd name="connsiteX115-6251" fmla="*/ 3527619 w 6554304"/>
              <a:gd name="connsiteY115-6252" fmla="*/ 3585028 h 4464580"/>
              <a:gd name="connsiteX116-6253" fmla="*/ 3587490 w 6554304"/>
              <a:gd name="connsiteY116-6254" fmla="*/ 3618230 h 4464580"/>
              <a:gd name="connsiteX117-6255" fmla="*/ 3621962 w 6554304"/>
              <a:gd name="connsiteY117-6256" fmla="*/ 3585028 h 4464580"/>
              <a:gd name="connsiteX118-6257" fmla="*/ 3658248 w 6554304"/>
              <a:gd name="connsiteY118-6258" fmla="*/ 3570514 h 4464580"/>
              <a:gd name="connsiteX119-6259" fmla="*/ 3701790 w 6554304"/>
              <a:gd name="connsiteY119-6260" fmla="*/ 3563257 h 4464580"/>
              <a:gd name="connsiteX120-6261" fmla="*/ 4449276 w 6554304"/>
              <a:gd name="connsiteY120-6262" fmla="*/ 3556000 h 4464580"/>
              <a:gd name="connsiteX121-6263" fmla="*/ 4507333 w 6554304"/>
              <a:gd name="connsiteY121-6264" fmla="*/ 3497943 h 4464580"/>
              <a:gd name="connsiteX122-6265" fmla="*/ 4550876 w 6554304"/>
              <a:gd name="connsiteY122-6266" fmla="*/ 3345543 h 4464580"/>
              <a:gd name="connsiteX123-6267" fmla="*/ 4471048 w 6554304"/>
              <a:gd name="connsiteY123-6268" fmla="*/ 3352800 h 4464580"/>
              <a:gd name="connsiteX124-6269" fmla="*/ 4376705 w 6554304"/>
              <a:gd name="connsiteY124-6270" fmla="*/ 3323771 h 4464580"/>
              <a:gd name="connsiteX125-6271" fmla="*/ 4318648 w 6554304"/>
              <a:gd name="connsiteY125-6272" fmla="*/ 3309257 h 4464580"/>
              <a:gd name="connsiteX126-6273" fmla="*/ 4325905 w 6554304"/>
              <a:gd name="connsiteY126-6274" fmla="*/ 3200400 h 4464580"/>
              <a:gd name="connsiteX127-6275" fmla="*/ 4340419 w 6554304"/>
              <a:gd name="connsiteY127-6276" fmla="*/ 3178628 h 4464580"/>
              <a:gd name="connsiteX128-6277" fmla="*/ 4347676 w 6554304"/>
              <a:gd name="connsiteY128-6278" fmla="*/ 3113314 h 4464580"/>
              <a:gd name="connsiteX129-6279" fmla="*/ 4318648 w 6554304"/>
              <a:gd name="connsiteY129-6280" fmla="*/ 3062514 h 4464580"/>
              <a:gd name="connsiteX130-6281" fmla="*/ 4224305 w 6554304"/>
              <a:gd name="connsiteY130-6282" fmla="*/ 3084286 h 4464580"/>
              <a:gd name="connsiteX131-6283" fmla="*/ 4173505 w 6554304"/>
              <a:gd name="connsiteY131-6284" fmla="*/ 3091543 h 4464580"/>
              <a:gd name="connsiteX132-6285" fmla="*/ 4064648 w 6554304"/>
              <a:gd name="connsiteY132-6286" fmla="*/ 3062514 h 4464580"/>
              <a:gd name="connsiteX133-6287" fmla="*/ 4050133 w 6554304"/>
              <a:gd name="connsiteY133-6288" fmla="*/ 3026228 h 4464580"/>
              <a:gd name="connsiteX134-6289" fmla="*/ 4042876 w 6554304"/>
              <a:gd name="connsiteY134-6290" fmla="*/ 2968171 h 4464580"/>
              <a:gd name="connsiteX135-6291" fmla="*/ 3745333 w 6554304"/>
              <a:gd name="connsiteY135-6292" fmla="*/ 2859314 h 4464580"/>
              <a:gd name="connsiteX136-6293" fmla="*/ 3774362 w 6554304"/>
              <a:gd name="connsiteY136-6294" fmla="*/ 2743200 h 4464580"/>
              <a:gd name="connsiteX137-6295" fmla="*/ 3810648 w 6554304"/>
              <a:gd name="connsiteY137-6296" fmla="*/ 2699657 h 4464580"/>
              <a:gd name="connsiteX138-6297" fmla="*/ 3825162 w 6554304"/>
              <a:gd name="connsiteY138-6298" fmla="*/ 2677886 h 4464580"/>
              <a:gd name="connsiteX139-6299" fmla="*/ 3875962 w 6554304"/>
              <a:gd name="connsiteY139-6300" fmla="*/ 2656114 h 4464580"/>
              <a:gd name="connsiteX140-6301" fmla="*/ 3912248 w 6554304"/>
              <a:gd name="connsiteY140-6302" fmla="*/ 2634343 h 4464580"/>
              <a:gd name="connsiteX141-6303" fmla="*/ 3941276 w 6554304"/>
              <a:gd name="connsiteY141-6304" fmla="*/ 2583543 h 4464580"/>
              <a:gd name="connsiteX142-6305" fmla="*/ 3955790 w 6554304"/>
              <a:gd name="connsiteY142-6306" fmla="*/ 2561771 h 4464580"/>
              <a:gd name="connsiteX143-6307" fmla="*/ 3984819 w 6554304"/>
              <a:gd name="connsiteY143-6308" fmla="*/ 2547257 h 4464580"/>
              <a:gd name="connsiteX144-6309" fmla="*/ 4086419 w 6554304"/>
              <a:gd name="connsiteY144-6310" fmla="*/ 2576286 h 4464580"/>
              <a:gd name="connsiteX145-6311" fmla="*/ 4217048 w 6554304"/>
              <a:gd name="connsiteY145-6312" fmla="*/ 2634343 h 4464580"/>
              <a:gd name="connsiteX146-6313" fmla="*/ 4246076 w 6554304"/>
              <a:gd name="connsiteY146-6314" fmla="*/ 2648857 h 4464580"/>
              <a:gd name="connsiteX147-6315" fmla="*/ 4282362 w 6554304"/>
              <a:gd name="connsiteY147-6316" fmla="*/ 2706914 h 4464580"/>
              <a:gd name="connsiteX148-6317" fmla="*/ 4289619 w 6554304"/>
              <a:gd name="connsiteY148-6318" fmla="*/ 2743200 h 4464580"/>
              <a:gd name="connsiteX149-6319" fmla="*/ 4311390 w 6554304"/>
              <a:gd name="connsiteY149-6320" fmla="*/ 2750457 h 4464580"/>
              <a:gd name="connsiteX150-6321" fmla="*/ 4340419 w 6554304"/>
              <a:gd name="connsiteY150-6322" fmla="*/ 2757714 h 4464580"/>
              <a:gd name="connsiteX151-6323" fmla="*/ 4362190 w 6554304"/>
              <a:gd name="connsiteY151-6324" fmla="*/ 2764971 h 4464580"/>
              <a:gd name="connsiteX152-6325" fmla="*/ 4427505 w 6554304"/>
              <a:gd name="connsiteY152-6326" fmla="*/ 2772228 h 4464580"/>
              <a:gd name="connsiteX153-6327" fmla="*/ 4601676 w 6554304"/>
              <a:gd name="connsiteY153-6328" fmla="*/ 2794000 h 4464580"/>
              <a:gd name="connsiteX154-6329" fmla="*/ 4681505 w 6554304"/>
              <a:gd name="connsiteY154-6330" fmla="*/ 2808514 h 4464580"/>
              <a:gd name="connsiteX155-6331" fmla="*/ 4710533 w 6554304"/>
              <a:gd name="connsiteY155-6332" fmla="*/ 2823028 h 4464580"/>
              <a:gd name="connsiteX156-6333" fmla="*/ 4717790 w 6554304"/>
              <a:gd name="connsiteY156-6334" fmla="*/ 2866571 h 4464580"/>
              <a:gd name="connsiteX157-6335" fmla="*/ 4725048 w 6554304"/>
              <a:gd name="connsiteY157-6336" fmla="*/ 2902857 h 4464580"/>
              <a:gd name="connsiteX158-6337" fmla="*/ 4717790 w 6554304"/>
              <a:gd name="connsiteY158-6338" fmla="*/ 2982686 h 4464580"/>
              <a:gd name="connsiteX159-6339" fmla="*/ 4739562 w 6554304"/>
              <a:gd name="connsiteY159-6340" fmla="*/ 3018971 h 4464580"/>
              <a:gd name="connsiteX160-6341" fmla="*/ 4754076 w 6554304"/>
              <a:gd name="connsiteY160-6342" fmla="*/ 3055257 h 4464580"/>
              <a:gd name="connsiteX161-6343" fmla="*/ 4884705 w 6554304"/>
              <a:gd name="connsiteY161-6344" fmla="*/ 3091543 h 4464580"/>
              <a:gd name="connsiteX162-6345" fmla="*/ 4942762 w 6554304"/>
              <a:gd name="connsiteY162-6346" fmla="*/ 3084286 h 4464580"/>
              <a:gd name="connsiteX163-6347" fmla="*/ 4964533 w 6554304"/>
              <a:gd name="connsiteY163-6348" fmla="*/ 3149600 h 4464580"/>
              <a:gd name="connsiteX164-6349" fmla="*/ 4971790 w 6554304"/>
              <a:gd name="connsiteY164-6350" fmla="*/ 3258457 h 4464580"/>
              <a:gd name="connsiteX165-6351" fmla="*/ 5189505 w 6554304"/>
              <a:gd name="connsiteY165-6352" fmla="*/ 3265714 h 4464580"/>
              <a:gd name="connsiteX166-6353" fmla="*/ 5247562 w 6554304"/>
              <a:gd name="connsiteY166-6354" fmla="*/ 3287486 h 4464580"/>
              <a:gd name="connsiteX167-6355" fmla="*/ 5349162 w 6554304"/>
              <a:gd name="connsiteY167-6356" fmla="*/ 3236686 h 4464580"/>
              <a:gd name="connsiteX168-6357" fmla="*/ 5392705 w 6554304"/>
              <a:gd name="connsiteY168-6358" fmla="*/ 3156857 h 4464580"/>
              <a:gd name="connsiteX169-6359" fmla="*/ 5421733 w 6554304"/>
              <a:gd name="connsiteY169-6360" fmla="*/ 2960914 h 4464580"/>
              <a:gd name="connsiteX170-6361" fmla="*/ 5421733 w 6554304"/>
              <a:gd name="connsiteY170-6362" fmla="*/ 2728686 h 4464580"/>
              <a:gd name="connsiteX171-6363" fmla="*/ 5436248 w 6554304"/>
              <a:gd name="connsiteY171-6364" fmla="*/ 2590800 h 4464580"/>
              <a:gd name="connsiteX172-6365" fmla="*/ 5450762 w 6554304"/>
              <a:gd name="connsiteY172-6366" fmla="*/ 2510971 h 4464580"/>
              <a:gd name="connsiteX173-6367" fmla="*/ 5472533 w 6554304"/>
              <a:gd name="connsiteY173-6368" fmla="*/ 2489200 h 4464580"/>
              <a:gd name="connsiteX174-6369" fmla="*/ 5537848 w 6554304"/>
              <a:gd name="connsiteY174-6370" fmla="*/ 2496457 h 4464580"/>
              <a:gd name="connsiteX175-6371" fmla="*/ 5632190 w 6554304"/>
              <a:gd name="connsiteY175-6372" fmla="*/ 2569028 h 4464580"/>
              <a:gd name="connsiteX176-6373" fmla="*/ 5646705 w 6554304"/>
              <a:gd name="connsiteY176-6374" fmla="*/ 2685143 h 4464580"/>
              <a:gd name="connsiteX177-6375" fmla="*/ 5653962 w 6554304"/>
              <a:gd name="connsiteY177-6376" fmla="*/ 2852057 h 4464580"/>
              <a:gd name="connsiteX178-6377" fmla="*/ 5770076 w 6554304"/>
              <a:gd name="connsiteY178-6378" fmla="*/ 2859314 h 4464580"/>
              <a:gd name="connsiteX179-6379" fmla="*/ 5929733 w 6554304"/>
              <a:gd name="connsiteY179-6380" fmla="*/ 2830286 h 4464580"/>
              <a:gd name="connsiteX180-6381" fmla="*/ 5980533 w 6554304"/>
              <a:gd name="connsiteY180-6382" fmla="*/ 2823028 h 4464580"/>
              <a:gd name="connsiteX181-6383" fmla="*/ 5995048 w 6554304"/>
              <a:gd name="connsiteY181-6384" fmla="*/ 2910114 h 4464580"/>
              <a:gd name="connsiteX182-6385" fmla="*/ 6009562 w 6554304"/>
              <a:gd name="connsiteY182-6386" fmla="*/ 3048000 h 4464580"/>
              <a:gd name="connsiteX183-6387" fmla="*/ 6038590 w 6554304"/>
              <a:gd name="connsiteY183-6388" fmla="*/ 3106057 h 4464580"/>
              <a:gd name="connsiteX184-6389" fmla="*/ 6060362 w 6554304"/>
              <a:gd name="connsiteY184-6390" fmla="*/ 3251200 h 4464580"/>
              <a:gd name="connsiteX185-6391" fmla="*/ 6082133 w 6554304"/>
              <a:gd name="connsiteY185-6392" fmla="*/ 3258457 h 4464580"/>
              <a:gd name="connsiteX186-6393" fmla="*/ 6176476 w 6554304"/>
              <a:gd name="connsiteY186-6394" fmla="*/ 3251200 h 4464580"/>
              <a:gd name="connsiteX187-6395" fmla="*/ 6205505 w 6554304"/>
              <a:gd name="connsiteY187-6396" fmla="*/ 3243943 h 4464580"/>
              <a:gd name="connsiteX188-6397" fmla="*/ 6241790 w 6554304"/>
              <a:gd name="connsiteY188-6398" fmla="*/ 3207657 h 4464580"/>
              <a:gd name="connsiteX189-6399" fmla="*/ 6263562 w 6554304"/>
              <a:gd name="connsiteY189-6400" fmla="*/ 3149600 h 4464580"/>
              <a:gd name="connsiteX190-6401" fmla="*/ 6278076 w 6554304"/>
              <a:gd name="connsiteY190-6402" fmla="*/ 3033486 h 4464580"/>
              <a:gd name="connsiteX191-6403" fmla="*/ 6343390 w 6554304"/>
              <a:gd name="connsiteY191-6404" fmla="*/ 3048000 h 4464580"/>
              <a:gd name="connsiteX192-6405" fmla="*/ 6394190 w 6554304"/>
              <a:gd name="connsiteY192-6406" fmla="*/ 3106057 h 4464580"/>
              <a:gd name="connsiteX193-6407" fmla="*/ 6401448 w 6554304"/>
              <a:gd name="connsiteY193-6408" fmla="*/ 3149600 h 4464580"/>
              <a:gd name="connsiteX194-6409" fmla="*/ 6452248 w 6554304"/>
              <a:gd name="connsiteY194-6410" fmla="*/ 3236686 h 4464580"/>
              <a:gd name="connsiteX195-6411" fmla="*/ 6459505 w 6554304"/>
              <a:gd name="connsiteY195-6412" fmla="*/ 3280228 h 4464580"/>
              <a:gd name="connsiteX196-6413" fmla="*/ 6466762 w 6554304"/>
              <a:gd name="connsiteY196-6414" fmla="*/ 3367314 h 4464580"/>
              <a:gd name="connsiteX197-6415" fmla="*/ 6474019 w 6554304"/>
              <a:gd name="connsiteY197-6416" fmla="*/ 3432628 h 4464580"/>
              <a:gd name="connsiteX198-6417" fmla="*/ 6321619 w 6554304"/>
              <a:gd name="connsiteY198-6418" fmla="*/ 3476171 h 4464580"/>
              <a:gd name="connsiteX199-6419" fmla="*/ 6241790 w 6554304"/>
              <a:gd name="connsiteY199-6420" fmla="*/ 3505200 h 4464580"/>
              <a:gd name="connsiteX200-6421" fmla="*/ 6198248 w 6554304"/>
              <a:gd name="connsiteY200-6422" fmla="*/ 3541486 h 4464580"/>
              <a:gd name="connsiteX201-6423" fmla="*/ 6183733 w 6554304"/>
              <a:gd name="connsiteY201-6424" fmla="*/ 3657600 h 4464580"/>
              <a:gd name="connsiteX202-6425" fmla="*/ 6176476 w 6554304"/>
              <a:gd name="connsiteY202-6426" fmla="*/ 3679371 h 4464580"/>
              <a:gd name="connsiteX203-6427" fmla="*/ 6183733 w 6554304"/>
              <a:gd name="connsiteY203-6428" fmla="*/ 3730171 h 4464580"/>
              <a:gd name="connsiteX204-6429" fmla="*/ 6249048 w 6554304"/>
              <a:gd name="connsiteY204-6430" fmla="*/ 3955143 h 4464580"/>
              <a:gd name="connsiteX205-6431" fmla="*/ 6336133 w 6554304"/>
              <a:gd name="connsiteY205-6432" fmla="*/ 3969657 h 4464580"/>
              <a:gd name="connsiteX206-6433" fmla="*/ 6365162 w 6554304"/>
              <a:gd name="connsiteY206-6434" fmla="*/ 3976914 h 4464580"/>
              <a:gd name="connsiteX207-6435" fmla="*/ 6423219 w 6554304"/>
              <a:gd name="connsiteY207-6436" fmla="*/ 4027714 h 4464580"/>
              <a:gd name="connsiteX208-6437" fmla="*/ 6474019 w 6554304"/>
              <a:gd name="connsiteY208-6438" fmla="*/ 4136571 h 4464580"/>
              <a:gd name="connsiteX209-6439" fmla="*/ 6503048 w 6554304"/>
              <a:gd name="connsiteY209-6440" fmla="*/ 4187371 h 4464580"/>
              <a:gd name="connsiteX210-6441" fmla="*/ 6524819 w 6554304"/>
              <a:gd name="connsiteY210-6442" fmla="*/ 4230914 h 4464580"/>
              <a:gd name="connsiteX211-6443" fmla="*/ 6532076 w 6554304"/>
              <a:gd name="connsiteY211-6444" fmla="*/ 4267200 h 4464580"/>
              <a:gd name="connsiteX212-6445" fmla="*/ 6539333 w 6554304"/>
              <a:gd name="connsiteY212-6446" fmla="*/ 4296228 h 4464580"/>
              <a:gd name="connsiteX213-6447" fmla="*/ 6553848 w 6554304"/>
              <a:gd name="connsiteY213-6448" fmla="*/ 4463143 h 4464580"/>
              <a:gd name="connsiteX214-6449" fmla="*/ 6553848 w 6554304"/>
              <a:gd name="connsiteY214-6450" fmla="*/ 4441371 h 4464580"/>
              <a:gd name="connsiteX0-6451" fmla="*/ 73219 w 6554304"/>
              <a:gd name="connsiteY0-6452" fmla="*/ 0 h 4464580"/>
              <a:gd name="connsiteX1-6453" fmla="*/ 80476 w 6554304"/>
              <a:gd name="connsiteY1-6454" fmla="*/ 94343 h 4464580"/>
              <a:gd name="connsiteX2-6455" fmla="*/ 94990 w 6554304"/>
              <a:gd name="connsiteY2-6456" fmla="*/ 304800 h 4464580"/>
              <a:gd name="connsiteX3-6457" fmla="*/ 102248 w 6554304"/>
              <a:gd name="connsiteY3-6458" fmla="*/ 348343 h 4464580"/>
              <a:gd name="connsiteX4-6459" fmla="*/ 116762 w 6554304"/>
              <a:gd name="connsiteY4-6460" fmla="*/ 493486 h 4464580"/>
              <a:gd name="connsiteX5-6461" fmla="*/ 138533 w 6554304"/>
              <a:gd name="connsiteY5-6462" fmla="*/ 544286 h 4464580"/>
              <a:gd name="connsiteX6-6463" fmla="*/ 160305 w 6554304"/>
              <a:gd name="connsiteY6-6464" fmla="*/ 674914 h 4464580"/>
              <a:gd name="connsiteX7-6465" fmla="*/ 203848 w 6554304"/>
              <a:gd name="connsiteY7-6466" fmla="*/ 696686 h 4464580"/>
              <a:gd name="connsiteX8-6467" fmla="*/ 298190 w 6554304"/>
              <a:gd name="connsiteY8-6468" fmla="*/ 725714 h 4464580"/>
              <a:gd name="connsiteX9-6469" fmla="*/ 305448 w 6554304"/>
              <a:gd name="connsiteY9-6470" fmla="*/ 747486 h 4464580"/>
              <a:gd name="connsiteX10-6471" fmla="*/ 319962 w 6554304"/>
              <a:gd name="connsiteY10-6472" fmla="*/ 769257 h 4464580"/>
              <a:gd name="connsiteX11-6473" fmla="*/ 269162 w 6554304"/>
              <a:gd name="connsiteY11-6474" fmla="*/ 841828 h 4464580"/>
              <a:gd name="connsiteX12-6475" fmla="*/ 247390 w 6554304"/>
              <a:gd name="connsiteY12-6476" fmla="*/ 863600 h 4464580"/>
              <a:gd name="connsiteX13-6477" fmla="*/ 138533 w 6554304"/>
              <a:gd name="connsiteY13-6478" fmla="*/ 899886 h 4464580"/>
              <a:gd name="connsiteX14-6479" fmla="*/ 73219 w 6554304"/>
              <a:gd name="connsiteY14-6480" fmla="*/ 928914 h 4464580"/>
              <a:gd name="connsiteX15-6481" fmla="*/ 58705 w 6554304"/>
              <a:gd name="connsiteY15-6482" fmla="*/ 979714 h 4464580"/>
              <a:gd name="connsiteX16-6483" fmla="*/ 15162 w 6554304"/>
              <a:gd name="connsiteY16-6484" fmla="*/ 1081314 h 4464580"/>
              <a:gd name="connsiteX17-6485" fmla="*/ 22419 w 6554304"/>
              <a:gd name="connsiteY17-6486" fmla="*/ 1291771 h 4464580"/>
              <a:gd name="connsiteX18-6487" fmla="*/ 87733 w 6554304"/>
              <a:gd name="connsiteY18-6488" fmla="*/ 1299028 h 4464580"/>
              <a:gd name="connsiteX19-6489" fmla="*/ 124019 w 6554304"/>
              <a:gd name="connsiteY19-6490" fmla="*/ 1306286 h 4464580"/>
              <a:gd name="connsiteX20-6491" fmla="*/ 341733 w 6554304"/>
              <a:gd name="connsiteY20-6492" fmla="*/ 1313543 h 4464580"/>
              <a:gd name="connsiteX21-6493" fmla="*/ 465105 w 6554304"/>
              <a:gd name="connsiteY21-6494" fmla="*/ 1320800 h 4464580"/>
              <a:gd name="connsiteX22-6495" fmla="*/ 486876 w 6554304"/>
              <a:gd name="connsiteY22-6496" fmla="*/ 1451428 h 4464580"/>
              <a:gd name="connsiteX23-6497" fmla="*/ 450590 w 6554304"/>
              <a:gd name="connsiteY23-6498" fmla="*/ 1509486 h 4464580"/>
              <a:gd name="connsiteX24-6499" fmla="*/ 341733 w 6554304"/>
              <a:gd name="connsiteY24-6500" fmla="*/ 1524000 h 4464580"/>
              <a:gd name="connsiteX25-6501" fmla="*/ 290933 w 6554304"/>
              <a:gd name="connsiteY25-6502" fmla="*/ 1538514 h 4464580"/>
              <a:gd name="connsiteX26-6503" fmla="*/ 261905 w 6554304"/>
              <a:gd name="connsiteY26-6504" fmla="*/ 1553028 h 4464580"/>
              <a:gd name="connsiteX27-6505" fmla="*/ 145790 w 6554304"/>
              <a:gd name="connsiteY27-6506" fmla="*/ 1567543 h 4464580"/>
              <a:gd name="connsiteX28-6507" fmla="*/ 80476 w 6554304"/>
              <a:gd name="connsiteY28-6508" fmla="*/ 1611086 h 4464580"/>
              <a:gd name="connsiteX29-6509" fmla="*/ 65962 w 6554304"/>
              <a:gd name="connsiteY29-6510" fmla="*/ 1669143 h 4464580"/>
              <a:gd name="connsiteX30-6511" fmla="*/ 73219 w 6554304"/>
              <a:gd name="connsiteY30-6512" fmla="*/ 1915886 h 4464580"/>
              <a:gd name="connsiteX31-6513" fmla="*/ 80476 w 6554304"/>
              <a:gd name="connsiteY31-6514" fmla="*/ 1995714 h 4464580"/>
              <a:gd name="connsiteX32-6515" fmla="*/ 65962 w 6554304"/>
              <a:gd name="connsiteY32-6516" fmla="*/ 2133600 h 4464580"/>
              <a:gd name="connsiteX33-6517" fmla="*/ 58705 w 6554304"/>
              <a:gd name="connsiteY33-6518" fmla="*/ 2242457 h 4464580"/>
              <a:gd name="connsiteX34-6519" fmla="*/ 51448 w 6554304"/>
              <a:gd name="connsiteY34-6520" fmla="*/ 2271486 h 4464580"/>
              <a:gd name="connsiteX35-6521" fmla="*/ 36933 w 6554304"/>
              <a:gd name="connsiteY35-6522" fmla="*/ 2402114 h 4464580"/>
              <a:gd name="connsiteX36-6523" fmla="*/ 22419 w 6554304"/>
              <a:gd name="connsiteY36-6524" fmla="*/ 2510971 h 4464580"/>
              <a:gd name="connsiteX37-6525" fmla="*/ 7905 w 6554304"/>
              <a:gd name="connsiteY37-6526" fmla="*/ 2648857 h 4464580"/>
              <a:gd name="connsiteX38-6527" fmla="*/ 648 w 6554304"/>
              <a:gd name="connsiteY38-6528" fmla="*/ 2685143 h 4464580"/>
              <a:gd name="connsiteX39-6529" fmla="*/ 13166 w 6554304"/>
              <a:gd name="connsiteY39-6530" fmla="*/ 3066324 h 4464580"/>
              <a:gd name="connsiteX40-6531" fmla="*/ 13529 w 6554304"/>
              <a:gd name="connsiteY40-6532" fmla="*/ 3135448 h 4464580"/>
              <a:gd name="connsiteX41-6533" fmla="*/ 21512 w 6554304"/>
              <a:gd name="connsiteY41-6534" fmla="*/ 3341733 h 4464580"/>
              <a:gd name="connsiteX42-6535" fmla="*/ 32216 w 6554304"/>
              <a:gd name="connsiteY42-6536" fmla="*/ 3593011 h 4464580"/>
              <a:gd name="connsiteX43-6537" fmla="*/ 7905 w 6554304"/>
              <a:gd name="connsiteY43-6538" fmla="*/ 3846286 h 4464580"/>
              <a:gd name="connsiteX44-6539" fmla="*/ 16250 w 6554304"/>
              <a:gd name="connsiteY44-6540" fmla="*/ 3959678 h 4464580"/>
              <a:gd name="connsiteX45-6541" fmla="*/ 7905 w 6554304"/>
              <a:gd name="connsiteY45-6542" fmla="*/ 4027714 h 4464580"/>
              <a:gd name="connsiteX46-6543" fmla="*/ 15162 w 6554304"/>
              <a:gd name="connsiteY46-6544" fmla="*/ 4049486 h 4464580"/>
              <a:gd name="connsiteX47-6545" fmla="*/ 36933 w 6554304"/>
              <a:gd name="connsiteY47-6546" fmla="*/ 4078514 h 4464580"/>
              <a:gd name="connsiteX48-6547" fmla="*/ 80476 w 6554304"/>
              <a:gd name="connsiteY48-6548" fmla="*/ 4093028 h 4464580"/>
              <a:gd name="connsiteX49-6549" fmla="*/ 131276 w 6554304"/>
              <a:gd name="connsiteY49-6550" fmla="*/ 4114800 h 4464580"/>
              <a:gd name="connsiteX50-6551" fmla="*/ 225619 w 6554304"/>
              <a:gd name="connsiteY50-6552" fmla="*/ 4165600 h 4464580"/>
              <a:gd name="connsiteX51-6553" fmla="*/ 254648 w 6554304"/>
              <a:gd name="connsiteY51-6554" fmla="*/ 4172857 h 4464580"/>
              <a:gd name="connsiteX52-6555" fmla="*/ 319962 w 6554304"/>
              <a:gd name="connsiteY52-6556" fmla="*/ 4194628 h 4464580"/>
              <a:gd name="connsiteX53-6557" fmla="*/ 632019 w 6554304"/>
              <a:gd name="connsiteY53-6558" fmla="*/ 4201886 h 4464580"/>
              <a:gd name="connsiteX54-6559" fmla="*/ 697333 w 6554304"/>
              <a:gd name="connsiteY54-6560" fmla="*/ 4216400 h 4464580"/>
              <a:gd name="connsiteX55-6561" fmla="*/ 1038419 w 6554304"/>
              <a:gd name="connsiteY55-6562" fmla="*/ 4216400 h 4464580"/>
              <a:gd name="connsiteX56-6563" fmla="*/ 1081962 w 6554304"/>
              <a:gd name="connsiteY56-6564" fmla="*/ 4194628 h 4464580"/>
              <a:gd name="connsiteX57-6565" fmla="*/ 1125505 w 6554304"/>
              <a:gd name="connsiteY57-6566" fmla="*/ 4172857 h 4464580"/>
              <a:gd name="connsiteX58-6567" fmla="*/ 1132762 w 6554304"/>
              <a:gd name="connsiteY58-6568" fmla="*/ 4151086 h 4464580"/>
              <a:gd name="connsiteX59-6569" fmla="*/ 1147276 w 6554304"/>
              <a:gd name="connsiteY59-6570" fmla="*/ 4114800 h 4464580"/>
              <a:gd name="connsiteX60-6571" fmla="*/ 1154533 w 6554304"/>
              <a:gd name="connsiteY60-6572" fmla="*/ 4020457 h 4464580"/>
              <a:gd name="connsiteX61-6573" fmla="*/ 1169048 w 6554304"/>
              <a:gd name="connsiteY61-6574" fmla="*/ 3693886 h 4464580"/>
              <a:gd name="connsiteX62-6575" fmla="*/ 1161790 w 6554304"/>
              <a:gd name="connsiteY62-6576" fmla="*/ 3570514 h 4464580"/>
              <a:gd name="connsiteX63-6577" fmla="*/ 1161790 w 6554304"/>
              <a:gd name="connsiteY63-6578" fmla="*/ 3439886 h 4464580"/>
              <a:gd name="connsiteX64-6579" fmla="*/ 1198076 w 6554304"/>
              <a:gd name="connsiteY64-6580" fmla="*/ 3374571 h 4464580"/>
              <a:gd name="connsiteX65-6581" fmla="*/ 1321448 w 6554304"/>
              <a:gd name="connsiteY65-6582" fmla="*/ 3381828 h 4464580"/>
              <a:gd name="connsiteX66-6583" fmla="*/ 1357733 w 6554304"/>
              <a:gd name="connsiteY66-6584" fmla="*/ 3425371 h 4464580"/>
              <a:gd name="connsiteX67-6585" fmla="*/ 1386762 w 6554304"/>
              <a:gd name="connsiteY67-6586" fmla="*/ 3468914 h 4464580"/>
              <a:gd name="connsiteX68-6587" fmla="*/ 1408533 w 6554304"/>
              <a:gd name="connsiteY68-6588" fmla="*/ 3497943 h 4464580"/>
              <a:gd name="connsiteX69-6589" fmla="*/ 1423048 w 6554304"/>
              <a:gd name="connsiteY69-6590" fmla="*/ 3548743 h 4464580"/>
              <a:gd name="connsiteX70-6591" fmla="*/ 1437562 w 6554304"/>
              <a:gd name="connsiteY70-6592" fmla="*/ 3751943 h 4464580"/>
              <a:gd name="connsiteX71-6593" fmla="*/ 1459333 w 6554304"/>
              <a:gd name="connsiteY71-6594" fmla="*/ 3991428 h 4464580"/>
              <a:gd name="connsiteX72-6595" fmla="*/ 1510133 w 6554304"/>
              <a:gd name="connsiteY72-6596" fmla="*/ 4187371 h 4464580"/>
              <a:gd name="connsiteX73-6597" fmla="*/ 1618990 w 6554304"/>
              <a:gd name="connsiteY73-6598" fmla="*/ 4158343 h 4464580"/>
              <a:gd name="connsiteX74-6599" fmla="*/ 1626248 w 6554304"/>
              <a:gd name="connsiteY74-6600" fmla="*/ 4129314 h 4464580"/>
              <a:gd name="connsiteX75-6601" fmla="*/ 1597219 w 6554304"/>
              <a:gd name="connsiteY75-6602" fmla="*/ 3991428 h 4464580"/>
              <a:gd name="connsiteX76-6603" fmla="*/ 1575448 w 6554304"/>
              <a:gd name="connsiteY76-6604" fmla="*/ 3911600 h 4464580"/>
              <a:gd name="connsiteX77-6605" fmla="*/ 1611733 w 6554304"/>
              <a:gd name="connsiteY77-6606" fmla="*/ 3418114 h 4464580"/>
              <a:gd name="connsiteX78-6607" fmla="*/ 1633505 w 6554304"/>
              <a:gd name="connsiteY78-6608" fmla="*/ 3396343 h 4464580"/>
              <a:gd name="connsiteX79-6609" fmla="*/ 1727848 w 6554304"/>
              <a:gd name="connsiteY79-6610" fmla="*/ 3345543 h 4464580"/>
              <a:gd name="connsiteX80-6611" fmla="*/ 1778648 w 6554304"/>
              <a:gd name="connsiteY80-6612" fmla="*/ 3316514 h 4464580"/>
              <a:gd name="connsiteX81-6613" fmla="*/ 1822190 w 6554304"/>
              <a:gd name="connsiteY81-6614" fmla="*/ 3323771 h 4464580"/>
              <a:gd name="connsiteX82-6615" fmla="*/ 1836705 w 6554304"/>
              <a:gd name="connsiteY82-6616" fmla="*/ 3374571 h 4464580"/>
              <a:gd name="connsiteX83-6617" fmla="*/ 1880248 w 6554304"/>
              <a:gd name="connsiteY83-6618" fmla="*/ 3592286 h 4464580"/>
              <a:gd name="connsiteX84-6619" fmla="*/ 1974590 w 6554304"/>
              <a:gd name="connsiteY84-6620" fmla="*/ 3570514 h 4464580"/>
              <a:gd name="connsiteX85-6621" fmla="*/ 2018133 w 6554304"/>
              <a:gd name="connsiteY85-6622" fmla="*/ 3556000 h 4464580"/>
              <a:gd name="connsiteX86-6623" fmla="*/ 2105219 w 6554304"/>
              <a:gd name="connsiteY86-6624" fmla="*/ 3548743 h 4464580"/>
              <a:gd name="connsiteX87-6625" fmla="*/ 2584190 w 6554304"/>
              <a:gd name="connsiteY87-6626" fmla="*/ 3534228 h 4464580"/>
              <a:gd name="connsiteX88-6627" fmla="*/ 2743848 w 6554304"/>
              <a:gd name="connsiteY88-6628" fmla="*/ 3548743 h 4464580"/>
              <a:gd name="connsiteX89-6629" fmla="*/ 2737135 w 6554304"/>
              <a:gd name="connsiteY89-6630" fmla="*/ 3578860 h 4464580"/>
              <a:gd name="connsiteX90-6631" fmla="*/ 2760358 w 6554304"/>
              <a:gd name="connsiteY90-6632" fmla="*/ 3668667 h 4464580"/>
              <a:gd name="connsiteX91-6633" fmla="*/ 2764893 w 6554304"/>
              <a:gd name="connsiteY91-6634" fmla="*/ 3724003 h 4464580"/>
              <a:gd name="connsiteX92-6635" fmla="*/ 2787390 w 6554304"/>
              <a:gd name="connsiteY92-6636" fmla="*/ 3766457 h 4464580"/>
              <a:gd name="connsiteX93-6637" fmla="*/ 2982789 w 6554304"/>
              <a:gd name="connsiteY93-6638" fmla="*/ 3719104 h 4464580"/>
              <a:gd name="connsiteX94-6639" fmla="*/ 3001113 w 6554304"/>
              <a:gd name="connsiteY94-6640" fmla="*/ 3580130 h 4464580"/>
              <a:gd name="connsiteX95-6641" fmla="*/ 3055905 w 6554304"/>
              <a:gd name="connsiteY95-6642" fmla="*/ 3505200 h 4464580"/>
              <a:gd name="connsiteX96-6643" fmla="*/ 3077676 w 6554304"/>
              <a:gd name="connsiteY96-6644" fmla="*/ 3483428 h 4464580"/>
              <a:gd name="connsiteX97-6645" fmla="*/ 3113962 w 6554304"/>
              <a:gd name="connsiteY97-6646" fmla="*/ 3497943 h 4464580"/>
              <a:gd name="connsiteX98-6647" fmla="*/ 3179276 w 6554304"/>
              <a:gd name="connsiteY98-6648" fmla="*/ 3512457 h 4464580"/>
              <a:gd name="connsiteX99-6649" fmla="*/ 3208849 w 6554304"/>
              <a:gd name="connsiteY99-6650" fmla="*/ 3452586 h 4464580"/>
              <a:gd name="connsiteX100-6651" fmla="*/ 3179458 w 6554304"/>
              <a:gd name="connsiteY100-6652" fmla="*/ 3431540 h 4464580"/>
              <a:gd name="connsiteX101-6653" fmla="*/ 3208305 w 6554304"/>
              <a:gd name="connsiteY101-6654" fmla="*/ 3323771 h 4464580"/>
              <a:gd name="connsiteX102-6655" fmla="*/ 3206309 w 6554304"/>
              <a:gd name="connsiteY102-6656" fmla="*/ 3296557 h 4464580"/>
              <a:gd name="connsiteX103-6657" fmla="*/ 3288133 w 6554304"/>
              <a:gd name="connsiteY103-6658" fmla="*/ 3265714 h 4464580"/>
              <a:gd name="connsiteX104-6659" fmla="*/ 3331676 w 6554304"/>
              <a:gd name="connsiteY104-6660" fmla="*/ 3272971 h 4464580"/>
              <a:gd name="connsiteX105-6661" fmla="*/ 3433276 w 6554304"/>
              <a:gd name="connsiteY105-6662" fmla="*/ 3120571 h 4464580"/>
              <a:gd name="connsiteX106-6663" fmla="*/ 3484076 w 6554304"/>
              <a:gd name="connsiteY106-6664" fmla="*/ 3127828 h 4464580"/>
              <a:gd name="connsiteX107-6665" fmla="*/ 3665505 w 6554304"/>
              <a:gd name="connsiteY107-6666" fmla="*/ 3113314 h 4464580"/>
              <a:gd name="connsiteX108-6667" fmla="*/ 3716305 w 6554304"/>
              <a:gd name="connsiteY108-6668" fmla="*/ 3127828 h 4464580"/>
              <a:gd name="connsiteX109-6669" fmla="*/ 3752590 w 6554304"/>
              <a:gd name="connsiteY109-6670" fmla="*/ 3135086 h 4464580"/>
              <a:gd name="connsiteX110-6671" fmla="*/ 3767105 w 6554304"/>
              <a:gd name="connsiteY110-6672" fmla="*/ 3200400 h 4464580"/>
              <a:gd name="connsiteX111-6673" fmla="*/ 3803390 w 6554304"/>
              <a:gd name="connsiteY111-6674" fmla="*/ 3338286 h 4464580"/>
              <a:gd name="connsiteX112-6675" fmla="*/ 3774362 w 6554304"/>
              <a:gd name="connsiteY112-6676" fmla="*/ 3360057 h 4464580"/>
              <a:gd name="connsiteX113-6677" fmla="*/ 3585495 w 6554304"/>
              <a:gd name="connsiteY113-6678" fmla="*/ 3367314 h 4464580"/>
              <a:gd name="connsiteX114-6679" fmla="*/ 3520362 w 6554304"/>
              <a:gd name="connsiteY114-6680" fmla="*/ 3563257 h 4464580"/>
              <a:gd name="connsiteX115-6681" fmla="*/ 3588579 w 6554304"/>
              <a:gd name="connsiteY115-6682" fmla="*/ 3554548 h 4464580"/>
              <a:gd name="connsiteX116-6683" fmla="*/ 3587490 w 6554304"/>
              <a:gd name="connsiteY116-6684" fmla="*/ 3618230 h 4464580"/>
              <a:gd name="connsiteX117-6685" fmla="*/ 3621962 w 6554304"/>
              <a:gd name="connsiteY117-6686" fmla="*/ 3585028 h 4464580"/>
              <a:gd name="connsiteX118-6687" fmla="*/ 3658248 w 6554304"/>
              <a:gd name="connsiteY118-6688" fmla="*/ 3570514 h 4464580"/>
              <a:gd name="connsiteX119-6689" fmla="*/ 3701790 w 6554304"/>
              <a:gd name="connsiteY119-6690" fmla="*/ 3563257 h 4464580"/>
              <a:gd name="connsiteX120-6691" fmla="*/ 4449276 w 6554304"/>
              <a:gd name="connsiteY120-6692" fmla="*/ 3556000 h 4464580"/>
              <a:gd name="connsiteX121-6693" fmla="*/ 4507333 w 6554304"/>
              <a:gd name="connsiteY121-6694" fmla="*/ 3497943 h 4464580"/>
              <a:gd name="connsiteX122-6695" fmla="*/ 4550876 w 6554304"/>
              <a:gd name="connsiteY122-6696" fmla="*/ 3345543 h 4464580"/>
              <a:gd name="connsiteX123-6697" fmla="*/ 4471048 w 6554304"/>
              <a:gd name="connsiteY123-6698" fmla="*/ 3352800 h 4464580"/>
              <a:gd name="connsiteX124-6699" fmla="*/ 4376705 w 6554304"/>
              <a:gd name="connsiteY124-6700" fmla="*/ 3323771 h 4464580"/>
              <a:gd name="connsiteX125-6701" fmla="*/ 4318648 w 6554304"/>
              <a:gd name="connsiteY125-6702" fmla="*/ 3309257 h 4464580"/>
              <a:gd name="connsiteX126-6703" fmla="*/ 4325905 w 6554304"/>
              <a:gd name="connsiteY126-6704" fmla="*/ 3200400 h 4464580"/>
              <a:gd name="connsiteX127-6705" fmla="*/ 4340419 w 6554304"/>
              <a:gd name="connsiteY127-6706" fmla="*/ 3178628 h 4464580"/>
              <a:gd name="connsiteX128-6707" fmla="*/ 4347676 w 6554304"/>
              <a:gd name="connsiteY128-6708" fmla="*/ 3113314 h 4464580"/>
              <a:gd name="connsiteX129-6709" fmla="*/ 4318648 w 6554304"/>
              <a:gd name="connsiteY129-6710" fmla="*/ 3062514 h 4464580"/>
              <a:gd name="connsiteX130-6711" fmla="*/ 4224305 w 6554304"/>
              <a:gd name="connsiteY130-6712" fmla="*/ 3084286 h 4464580"/>
              <a:gd name="connsiteX131-6713" fmla="*/ 4173505 w 6554304"/>
              <a:gd name="connsiteY131-6714" fmla="*/ 3091543 h 4464580"/>
              <a:gd name="connsiteX132-6715" fmla="*/ 4064648 w 6554304"/>
              <a:gd name="connsiteY132-6716" fmla="*/ 3062514 h 4464580"/>
              <a:gd name="connsiteX133-6717" fmla="*/ 4050133 w 6554304"/>
              <a:gd name="connsiteY133-6718" fmla="*/ 3026228 h 4464580"/>
              <a:gd name="connsiteX134-6719" fmla="*/ 4042876 w 6554304"/>
              <a:gd name="connsiteY134-6720" fmla="*/ 2968171 h 4464580"/>
              <a:gd name="connsiteX135-6721" fmla="*/ 3745333 w 6554304"/>
              <a:gd name="connsiteY135-6722" fmla="*/ 2859314 h 4464580"/>
              <a:gd name="connsiteX136-6723" fmla="*/ 3774362 w 6554304"/>
              <a:gd name="connsiteY136-6724" fmla="*/ 2743200 h 4464580"/>
              <a:gd name="connsiteX137-6725" fmla="*/ 3810648 w 6554304"/>
              <a:gd name="connsiteY137-6726" fmla="*/ 2699657 h 4464580"/>
              <a:gd name="connsiteX138-6727" fmla="*/ 3825162 w 6554304"/>
              <a:gd name="connsiteY138-6728" fmla="*/ 2677886 h 4464580"/>
              <a:gd name="connsiteX139-6729" fmla="*/ 3875962 w 6554304"/>
              <a:gd name="connsiteY139-6730" fmla="*/ 2656114 h 4464580"/>
              <a:gd name="connsiteX140-6731" fmla="*/ 3912248 w 6554304"/>
              <a:gd name="connsiteY140-6732" fmla="*/ 2634343 h 4464580"/>
              <a:gd name="connsiteX141-6733" fmla="*/ 3941276 w 6554304"/>
              <a:gd name="connsiteY141-6734" fmla="*/ 2583543 h 4464580"/>
              <a:gd name="connsiteX142-6735" fmla="*/ 3955790 w 6554304"/>
              <a:gd name="connsiteY142-6736" fmla="*/ 2561771 h 4464580"/>
              <a:gd name="connsiteX143-6737" fmla="*/ 3984819 w 6554304"/>
              <a:gd name="connsiteY143-6738" fmla="*/ 2547257 h 4464580"/>
              <a:gd name="connsiteX144-6739" fmla="*/ 4086419 w 6554304"/>
              <a:gd name="connsiteY144-6740" fmla="*/ 2576286 h 4464580"/>
              <a:gd name="connsiteX145-6741" fmla="*/ 4217048 w 6554304"/>
              <a:gd name="connsiteY145-6742" fmla="*/ 2634343 h 4464580"/>
              <a:gd name="connsiteX146-6743" fmla="*/ 4246076 w 6554304"/>
              <a:gd name="connsiteY146-6744" fmla="*/ 2648857 h 4464580"/>
              <a:gd name="connsiteX147-6745" fmla="*/ 4282362 w 6554304"/>
              <a:gd name="connsiteY147-6746" fmla="*/ 2706914 h 4464580"/>
              <a:gd name="connsiteX148-6747" fmla="*/ 4289619 w 6554304"/>
              <a:gd name="connsiteY148-6748" fmla="*/ 2743200 h 4464580"/>
              <a:gd name="connsiteX149-6749" fmla="*/ 4311390 w 6554304"/>
              <a:gd name="connsiteY149-6750" fmla="*/ 2750457 h 4464580"/>
              <a:gd name="connsiteX150-6751" fmla="*/ 4340419 w 6554304"/>
              <a:gd name="connsiteY150-6752" fmla="*/ 2757714 h 4464580"/>
              <a:gd name="connsiteX151-6753" fmla="*/ 4362190 w 6554304"/>
              <a:gd name="connsiteY151-6754" fmla="*/ 2764971 h 4464580"/>
              <a:gd name="connsiteX152-6755" fmla="*/ 4427505 w 6554304"/>
              <a:gd name="connsiteY152-6756" fmla="*/ 2772228 h 4464580"/>
              <a:gd name="connsiteX153-6757" fmla="*/ 4601676 w 6554304"/>
              <a:gd name="connsiteY153-6758" fmla="*/ 2794000 h 4464580"/>
              <a:gd name="connsiteX154-6759" fmla="*/ 4681505 w 6554304"/>
              <a:gd name="connsiteY154-6760" fmla="*/ 2808514 h 4464580"/>
              <a:gd name="connsiteX155-6761" fmla="*/ 4710533 w 6554304"/>
              <a:gd name="connsiteY155-6762" fmla="*/ 2823028 h 4464580"/>
              <a:gd name="connsiteX156-6763" fmla="*/ 4717790 w 6554304"/>
              <a:gd name="connsiteY156-6764" fmla="*/ 2866571 h 4464580"/>
              <a:gd name="connsiteX157-6765" fmla="*/ 4725048 w 6554304"/>
              <a:gd name="connsiteY157-6766" fmla="*/ 2902857 h 4464580"/>
              <a:gd name="connsiteX158-6767" fmla="*/ 4717790 w 6554304"/>
              <a:gd name="connsiteY158-6768" fmla="*/ 2982686 h 4464580"/>
              <a:gd name="connsiteX159-6769" fmla="*/ 4739562 w 6554304"/>
              <a:gd name="connsiteY159-6770" fmla="*/ 3018971 h 4464580"/>
              <a:gd name="connsiteX160-6771" fmla="*/ 4754076 w 6554304"/>
              <a:gd name="connsiteY160-6772" fmla="*/ 3055257 h 4464580"/>
              <a:gd name="connsiteX161-6773" fmla="*/ 4884705 w 6554304"/>
              <a:gd name="connsiteY161-6774" fmla="*/ 3091543 h 4464580"/>
              <a:gd name="connsiteX162-6775" fmla="*/ 4942762 w 6554304"/>
              <a:gd name="connsiteY162-6776" fmla="*/ 3084286 h 4464580"/>
              <a:gd name="connsiteX163-6777" fmla="*/ 4964533 w 6554304"/>
              <a:gd name="connsiteY163-6778" fmla="*/ 3149600 h 4464580"/>
              <a:gd name="connsiteX164-6779" fmla="*/ 4971790 w 6554304"/>
              <a:gd name="connsiteY164-6780" fmla="*/ 3258457 h 4464580"/>
              <a:gd name="connsiteX165-6781" fmla="*/ 5189505 w 6554304"/>
              <a:gd name="connsiteY165-6782" fmla="*/ 3265714 h 4464580"/>
              <a:gd name="connsiteX166-6783" fmla="*/ 5247562 w 6554304"/>
              <a:gd name="connsiteY166-6784" fmla="*/ 3287486 h 4464580"/>
              <a:gd name="connsiteX167-6785" fmla="*/ 5349162 w 6554304"/>
              <a:gd name="connsiteY167-6786" fmla="*/ 3236686 h 4464580"/>
              <a:gd name="connsiteX168-6787" fmla="*/ 5392705 w 6554304"/>
              <a:gd name="connsiteY168-6788" fmla="*/ 3156857 h 4464580"/>
              <a:gd name="connsiteX169-6789" fmla="*/ 5421733 w 6554304"/>
              <a:gd name="connsiteY169-6790" fmla="*/ 2960914 h 4464580"/>
              <a:gd name="connsiteX170-6791" fmla="*/ 5421733 w 6554304"/>
              <a:gd name="connsiteY170-6792" fmla="*/ 2728686 h 4464580"/>
              <a:gd name="connsiteX171-6793" fmla="*/ 5436248 w 6554304"/>
              <a:gd name="connsiteY171-6794" fmla="*/ 2590800 h 4464580"/>
              <a:gd name="connsiteX172-6795" fmla="*/ 5450762 w 6554304"/>
              <a:gd name="connsiteY172-6796" fmla="*/ 2510971 h 4464580"/>
              <a:gd name="connsiteX173-6797" fmla="*/ 5472533 w 6554304"/>
              <a:gd name="connsiteY173-6798" fmla="*/ 2489200 h 4464580"/>
              <a:gd name="connsiteX174-6799" fmla="*/ 5537848 w 6554304"/>
              <a:gd name="connsiteY174-6800" fmla="*/ 2496457 h 4464580"/>
              <a:gd name="connsiteX175-6801" fmla="*/ 5632190 w 6554304"/>
              <a:gd name="connsiteY175-6802" fmla="*/ 2569028 h 4464580"/>
              <a:gd name="connsiteX176-6803" fmla="*/ 5646705 w 6554304"/>
              <a:gd name="connsiteY176-6804" fmla="*/ 2685143 h 4464580"/>
              <a:gd name="connsiteX177-6805" fmla="*/ 5653962 w 6554304"/>
              <a:gd name="connsiteY177-6806" fmla="*/ 2852057 h 4464580"/>
              <a:gd name="connsiteX178-6807" fmla="*/ 5770076 w 6554304"/>
              <a:gd name="connsiteY178-6808" fmla="*/ 2859314 h 4464580"/>
              <a:gd name="connsiteX179-6809" fmla="*/ 5929733 w 6554304"/>
              <a:gd name="connsiteY179-6810" fmla="*/ 2830286 h 4464580"/>
              <a:gd name="connsiteX180-6811" fmla="*/ 5980533 w 6554304"/>
              <a:gd name="connsiteY180-6812" fmla="*/ 2823028 h 4464580"/>
              <a:gd name="connsiteX181-6813" fmla="*/ 5995048 w 6554304"/>
              <a:gd name="connsiteY181-6814" fmla="*/ 2910114 h 4464580"/>
              <a:gd name="connsiteX182-6815" fmla="*/ 6009562 w 6554304"/>
              <a:gd name="connsiteY182-6816" fmla="*/ 3048000 h 4464580"/>
              <a:gd name="connsiteX183-6817" fmla="*/ 6038590 w 6554304"/>
              <a:gd name="connsiteY183-6818" fmla="*/ 3106057 h 4464580"/>
              <a:gd name="connsiteX184-6819" fmla="*/ 6060362 w 6554304"/>
              <a:gd name="connsiteY184-6820" fmla="*/ 3251200 h 4464580"/>
              <a:gd name="connsiteX185-6821" fmla="*/ 6082133 w 6554304"/>
              <a:gd name="connsiteY185-6822" fmla="*/ 3258457 h 4464580"/>
              <a:gd name="connsiteX186-6823" fmla="*/ 6176476 w 6554304"/>
              <a:gd name="connsiteY186-6824" fmla="*/ 3251200 h 4464580"/>
              <a:gd name="connsiteX187-6825" fmla="*/ 6205505 w 6554304"/>
              <a:gd name="connsiteY187-6826" fmla="*/ 3243943 h 4464580"/>
              <a:gd name="connsiteX188-6827" fmla="*/ 6241790 w 6554304"/>
              <a:gd name="connsiteY188-6828" fmla="*/ 3207657 h 4464580"/>
              <a:gd name="connsiteX189-6829" fmla="*/ 6263562 w 6554304"/>
              <a:gd name="connsiteY189-6830" fmla="*/ 3149600 h 4464580"/>
              <a:gd name="connsiteX190-6831" fmla="*/ 6278076 w 6554304"/>
              <a:gd name="connsiteY190-6832" fmla="*/ 3033486 h 4464580"/>
              <a:gd name="connsiteX191-6833" fmla="*/ 6343390 w 6554304"/>
              <a:gd name="connsiteY191-6834" fmla="*/ 3048000 h 4464580"/>
              <a:gd name="connsiteX192-6835" fmla="*/ 6394190 w 6554304"/>
              <a:gd name="connsiteY192-6836" fmla="*/ 3106057 h 4464580"/>
              <a:gd name="connsiteX193-6837" fmla="*/ 6401448 w 6554304"/>
              <a:gd name="connsiteY193-6838" fmla="*/ 3149600 h 4464580"/>
              <a:gd name="connsiteX194-6839" fmla="*/ 6452248 w 6554304"/>
              <a:gd name="connsiteY194-6840" fmla="*/ 3236686 h 4464580"/>
              <a:gd name="connsiteX195-6841" fmla="*/ 6459505 w 6554304"/>
              <a:gd name="connsiteY195-6842" fmla="*/ 3280228 h 4464580"/>
              <a:gd name="connsiteX196-6843" fmla="*/ 6466762 w 6554304"/>
              <a:gd name="connsiteY196-6844" fmla="*/ 3367314 h 4464580"/>
              <a:gd name="connsiteX197-6845" fmla="*/ 6474019 w 6554304"/>
              <a:gd name="connsiteY197-6846" fmla="*/ 3432628 h 4464580"/>
              <a:gd name="connsiteX198-6847" fmla="*/ 6321619 w 6554304"/>
              <a:gd name="connsiteY198-6848" fmla="*/ 3476171 h 4464580"/>
              <a:gd name="connsiteX199-6849" fmla="*/ 6241790 w 6554304"/>
              <a:gd name="connsiteY199-6850" fmla="*/ 3505200 h 4464580"/>
              <a:gd name="connsiteX200-6851" fmla="*/ 6198248 w 6554304"/>
              <a:gd name="connsiteY200-6852" fmla="*/ 3541486 h 4464580"/>
              <a:gd name="connsiteX201-6853" fmla="*/ 6183733 w 6554304"/>
              <a:gd name="connsiteY201-6854" fmla="*/ 3657600 h 4464580"/>
              <a:gd name="connsiteX202-6855" fmla="*/ 6176476 w 6554304"/>
              <a:gd name="connsiteY202-6856" fmla="*/ 3679371 h 4464580"/>
              <a:gd name="connsiteX203-6857" fmla="*/ 6183733 w 6554304"/>
              <a:gd name="connsiteY203-6858" fmla="*/ 3730171 h 4464580"/>
              <a:gd name="connsiteX204-6859" fmla="*/ 6249048 w 6554304"/>
              <a:gd name="connsiteY204-6860" fmla="*/ 3955143 h 4464580"/>
              <a:gd name="connsiteX205-6861" fmla="*/ 6336133 w 6554304"/>
              <a:gd name="connsiteY205-6862" fmla="*/ 3969657 h 4464580"/>
              <a:gd name="connsiteX206-6863" fmla="*/ 6365162 w 6554304"/>
              <a:gd name="connsiteY206-6864" fmla="*/ 3976914 h 4464580"/>
              <a:gd name="connsiteX207-6865" fmla="*/ 6423219 w 6554304"/>
              <a:gd name="connsiteY207-6866" fmla="*/ 4027714 h 4464580"/>
              <a:gd name="connsiteX208-6867" fmla="*/ 6474019 w 6554304"/>
              <a:gd name="connsiteY208-6868" fmla="*/ 4136571 h 4464580"/>
              <a:gd name="connsiteX209-6869" fmla="*/ 6503048 w 6554304"/>
              <a:gd name="connsiteY209-6870" fmla="*/ 4187371 h 4464580"/>
              <a:gd name="connsiteX210-6871" fmla="*/ 6524819 w 6554304"/>
              <a:gd name="connsiteY210-6872" fmla="*/ 4230914 h 4464580"/>
              <a:gd name="connsiteX211-6873" fmla="*/ 6532076 w 6554304"/>
              <a:gd name="connsiteY211-6874" fmla="*/ 4267200 h 4464580"/>
              <a:gd name="connsiteX212-6875" fmla="*/ 6539333 w 6554304"/>
              <a:gd name="connsiteY212-6876" fmla="*/ 4296228 h 4464580"/>
              <a:gd name="connsiteX213-6877" fmla="*/ 6553848 w 6554304"/>
              <a:gd name="connsiteY213-6878" fmla="*/ 4463143 h 4464580"/>
              <a:gd name="connsiteX214-6879" fmla="*/ 6553848 w 6554304"/>
              <a:gd name="connsiteY214-6880" fmla="*/ 4441371 h 4464580"/>
              <a:gd name="connsiteX0-6881" fmla="*/ 73219 w 6554304"/>
              <a:gd name="connsiteY0-6882" fmla="*/ 0 h 4464580"/>
              <a:gd name="connsiteX1-6883" fmla="*/ 80476 w 6554304"/>
              <a:gd name="connsiteY1-6884" fmla="*/ 94343 h 4464580"/>
              <a:gd name="connsiteX2-6885" fmla="*/ 94990 w 6554304"/>
              <a:gd name="connsiteY2-6886" fmla="*/ 304800 h 4464580"/>
              <a:gd name="connsiteX3-6887" fmla="*/ 102248 w 6554304"/>
              <a:gd name="connsiteY3-6888" fmla="*/ 348343 h 4464580"/>
              <a:gd name="connsiteX4-6889" fmla="*/ 116762 w 6554304"/>
              <a:gd name="connsiteY4-6890" fmla="*/ 493486 h 4464580"/>
              <a:gd name="connsiteX5-6891" fmla="*/ 138533 w 6554304"/>
              <a:gd name="connsiteY5-6892" fmla="*/ 544286 h 4464580"/>
              <a:gd name="connsiteX6-6893" fmla="*/ 160305 w 6554304"/>
              <a:gd name="connsiteY6-6894" fmla="*/ 674914 h 4464580"/>
              <a:gd name="connsiteX7-6895" fmla="*/ 203848 w 6554304"/>
              <a:gd name="connsiteY7-6896" fmla="*/ 696686 h 4464580"/>
              <a:gd name="connsiteX8-6897" fmla="*/ 298190 w 6554304"/>
              <a:gd name="connsiteY8-6898" fmla="*/ 725714 h 4464580"/>
              <a:gd name="connsiteX9-6899" fmla="*/ 305448 w 6554304"/>
              <a:gd name="connsiteY9-6900" fmla="*/ 747486 h 4464580"/>
              <a:gd name="connsiteX10-6901" fmla="*/ 319962 w 6554304"/>
              <a:gd name="connsiteY10-6902" fmla="*/ 769257 h 4464580"/>
              <a:gd name="connsiteX11-6903" fmla="*/ 269162 w 6554304"/>
              <a:gd name="connsiteY11-6904" fmla="*/ 841828 h 4464580"/>
              <a:gd name="connsiteX12-6905" fmla="*/ 247390 w 6554304"/>
              <a:gd name="connsiteY12-6906" fmla="*/ 863600 h 4464580"/>
              <a:gd name="connsiteX13-6907" fmla="*/ 138533 w 6554304"/>
              <a:gd name="connsiteY13-6908" fmla="*/ 899886 h 4464580"/>
              <a:gd name="connsiteX14-6909" fmla="*/ 73219 w 6554304"/>
              <a:gd name="connsiteY14-6910" fmla="*/ 928914 h 4464580"/>
              <a:gd name="connsiteX15-6911" fmla="*/ 58705 w 6554304"/>
              <a:gd name="connsiteY15-6912" fmla="*/ 979714 h 4464580"/>
              <a:gd name="connsiteX16-6913" fmla="*/ 15162 w 6554304"/>
              <a:gd name="connsiteY16-6914" fmla="*/ 1081314 h 4464580"/>
              <a:gd name="connsiteX17-6915" fmla="*/ 22419 w 6554304"/>
              <a:gd name="connsiteY17-6916" fmla="*/ 1291771 h 4464580"/>
              <a:gd name="connsiteX18-6917" fmla="*/ 87733 w 6554304"/>
              <a:gd name="connsiteY18-6918" fmla="*/ 1299028 h 4464580"/>
              <a:gd name="connsiteX19-6919" fmla="*/ 124019 w 6554304"/>
              <a:gd name="connsiteY19-6920" fmla="*/ 1306286 h 4464580"/>
              <a:gd name="connsiteX20-6921" fmla="*/ 341733 w 6554304"/>
              <a:gd name="connsiteY20-6922" fmla="*/ 1313543 h 4464580"/>
              <a:gd name="connsiteX21-6923" fmla="*/ 465105 w 6554304"/>
              <a:gd name="connsiteY21-6924" fmla="*/ 1320800 h 4464580"/>
              <a:gd name="connsiteX22-6925" fmla="*/ 486876 w 6554304"/>
              <a:gd name="connsiteY22-6926" fmla="*/ 1451428 h 4464580"/>
              <a:gd name="connsiteX23-6927" fmla="*/ 450590 w 6554304"/>
              <a:gd name="connsiteY23-6928" fmla="*/ 1509486 h 4464580"/>
              <a:gd name="connsiteX24-6929" fmla="*/ 341733 w 6554304"/>
              <a:gd name="connsiteY24-6930" fmla="*/ 1524000 h 4464580"/>
              <a:gd name="connsiteX25-6931" fmla="*/ 290933 w 6554304"/>
              <a:gd name="connsiteY25-6932" fmla="*/ 1538514 h 4464580"/>
              <a:gd name="connsiteX26-6933" fmla="*/ 261905 w 6554304"/>
              <a:gd name="connsiteY26-6934" fmla="*/ 1553028 h 4464580"/>
              <a:gd name="connsiteX27-6935" fmla="*/ 145790 w 6554304"/>
              <a:gd name="connsiteY27-6936" fmla="*/ 1567543 h 4464580"/>
              <a:gd name="connsiteX28-6937" fmla="*/ 80476 w 6554304"/>
              <a:gd name="connsiteY28-6938" fmla="*/ 1611086 h 4464580"/>
              <a:gd name="connsiteX29-6939" fmla="*/ 65962 w 6554304"/>
              <a:gd name="connsiteY29-6940" fmla="*/ 1669143 h 4464580"/>
              <a:gd name="connsiteX30-6941" fmla="*/ 73219 w 6554304"/>
              <a:gd name="connsiteY30-6942" fmla="*/ 1915886 h 4464580"/>
              <a:gd name="connsiteX31-6943" fmla="*/ 80476 w 6554304"/>
              <a:gd name="connsiteY31-6944" fmla="*/ 1995714 h 4464580"/>
              <a:gd name="connsiteX32-6945" fmla="*/ 65962 w 6554304"/>
              <a:gd name="connsiteY32-6946" fmla="*/ 2133600 h 4464580"/>
              <a:gd name="connsiteX33-6947" fmla="*/ 58705 w 6554304"/>
              <a:gd name="connsiteY33-6948" fmla="*/ 2242457 h 4464580"/>
              <a:gd name="connsiteX34-6949" fmla="*/ 51448 w 6554304"/>
              <a:gd name="connsiteY34-6950" fmla="*/ 2271486 h 4464580"/>
              <a:gd name="connsiteX35-6951" fmla="*/ 36933 w 6554304"/>
              <a:gd name="connsiteY35-6952" fmla="*/ 2402114 h 4464580"/>
              <a:gd name="connsiteX36-6953" fmla="*/ 22419 w 6554304"/>
              <a:gd name="connsiteY36-6954" fmla="*/ 2510971 h 4464580"/>
              <a:gd name="connsiteX37-6955" fmla="*/ 7905 w 6554304"/>
              <a:gd name="connsiteY37-6956" fmla="*/ 2648857 h 4464580"/>
              <a:gd name="connsiteX38-6957" fmla="*/ 648 w 6554304"/>
              <a:gd name="connsiteY38-6958" fmla="*/ 2685143 h 4464580"/>
              <a:gd name="connsiteX39-6959" fmla="*/ 13166 w 6554304"/>
              <a:gd name="connsiteY39-6960" fmla="*/ 3066324 h 4464580"/>
              <a:gd name="connsiteX40-6961" fmla="*/ 13529 w 6554304"/>
              <a:gd name="connsiteY40-6962" fmla="*/ 3135448 h 4464580"/>
              <a:gd name="connsiteX41-6963" fmla="*/ 21512 w 6554304"/>
              <a:gd name="connsiteY41-6964" fmla="*/ 3341733 h 4464580"/>
              <a:gd name="connsiteX42-6965" fmla="*/ 32216 w 6554304"/>
              <a:gd name="connsiteY42-6966" fmla="*/ 3593011 h 4464580"/>
              <a:gd name="connsiteX43-6967" fmla="*/ 7905 w 6554304"/>
              <a:gd name="connsiteY43-6968" fmla="*/ 3846286 h 4464580"/>
              <a:gd name="connsiteX44-6969" fmla="*/ 16250 w 6554304"/>
              <a:gd name="connsiteY44-6970" fmla="*/ 3959678 h 4464580"/>
              <a:gd name="connsiteX45-6971" fmla="*/ 7905 w 6554304"/>
              <a:gd name="connsiteY45-6972" fmla="*/ 4027714 h 4464580"/>
              <a:gd name="connsiteX46-6973" fmla="*/ 15162 w 6554304"/>
              <a:gd name="connsiteY46-6974" fmla="*/ 4049486 h 4464580"/>
              <a:gd name="connsiteX47-6975" fmla="*/ 36933 w 6554304"/>
              <a:gd name="connsiteY47-6976" fmla="*/ 4078514 h 4464580"/>
              <a:gd name="connsiteX48-6977" fmla="*/ 80476 w 6554304"/>
              <a:gd name="connsiteY48-6978" fmla="*/ 4093028 h 4464580"/>
              <a:gd name="connsiteX49-6979" fmla="*/ 131276 w 6554304"/>
              <a:gd name="connsiteY49-6980" fmla="*/ 4114800 h 4464580"/>
              <a:gd name="connsiteX50-6981" fmla="*/ 225619 w 6554304"/>
              <a:gd name="connsiteY50-6982" fmla="*/ 4165600 h 4464580"/>
              <a:gd name="connsiteX51-6983" fmla="*/ 254648 w 6554304"/>
              <a:gd name="connsiteY51-6984" fmla="*/ 4172857 h 4464580"/>
              <a:gd name="connsiteX52-6985" fmla="*/ 319962 w 6554304"/>
              <a:gd name="connsiteY52-6986" fmla="*/ 4194628 h 4464580"/>
              <a:gd name="connsiteX53-6987" fmla="*/ 632019 w 6554304"/>
              <a:gd name="connsiteY53-6988" fmla="*/ 4201886 h 4464580"/>
              <a:gd name="connsiteX54-6989" fmla="*/ 697333 w 6554304"/>
              <a:gd name="connsiteY54-6990" fmla="*/ 4216400 h 4464580"/>
              <a:gd name="connsiteX55-6991" fmla="*/ 1038419 w 6554304"/>
              <a:gd name="connsiteY55-6992" fmla="*/ 4216400 h 4464580"/>
              <a:gd name="connsiteX56-6993" fmla="*/ 1081962 w 6554304"/>
              <a:gd name="connsiteY56-6994" fmla="*/ 4194628 h 4464580"/>
              <a:gd name="connsiteX57-6995" fmla="*/ 1125505 w 6554304"/>
              <a:gd name="connsiteY57-6996" fmla="*/ 4172857 h 4464580"/>
              <a:gd name="connsiteX58-6997" fmla="*/ 1132762 w 6554304"/>
              <a:gd name="connsiteY58-6998" fmla="*/ 4151086 h 4464580"/>
              <a:gd name="connsiteX59-6999" fmla="*/ 1147276 w 6554304"/>
              <a:gd name="connsiteY59-7000" fmla="*/ 4114800 h 4464580"/>
              <a:gd name="connsiteX60-7001" fmla="*/ 1154533 w 6554304"/>
              <a:gd name="connsiteY60-7002" fmla="*/ 4020457 h 4464580"/>
              <a:gd name="connsiteX61-7003" fmla="*/ 1169048 w 6554304"/>
              <a:gd name="connsiteY61-7004" fmla="*/ 3693886 h 4464580"/>
              <a:gd name="connsiteX62-7005" fmla="*/ 1161790 w 6554304"/>
              <a:gd name="connsiteY62-7006" fmla="*/ 3570514 h 4464580"/>
              <a:gd name="connsiteX63-7007" fmla="*/ 1161790 w 6554304"/>
              <a:gd name="connsiteY63-7008" fmla="*/ 3439886 h 4464580"/>
              <a:gd name="connsiteX64-7009" fmla="*/ 1198076 w 6554304"/>
              <a:gd name="connsiteY64-7010" fmla="*/ 3374571 h 4464580"/>
              <a:gd name="connsiteX65-7011" fmla="*/ 1321448 w 6554304"/>
              <a:gd name="connsiteY65-7012" fmla="*/ 3381828 h 4464580"/>
              <a:gd name="connsiteX66-7013" fmla="*/ 1357733 w 6554304"/>
              <a:gd name="connsiteY66-7014" fmla="*/ 3425371 h 4464580"/>
              <a:gd name="connsiteX67-7015" fmla="*/ 1386762 w 6554304"/>
              <a:gd name="connsiteY67-7016" fmla="*/ 3468914 h 4464580"/>
              <a:gd name="connsiteX68-7017" fmla="*/ 1408533 w 6554304"/>
              <a:gd name="connsiteY68-7018" fmla="*/ 3497943 h 4464580"/>
              <a:gd name="connsiteX69-7019" fmla="*/ 1423048 w 6554304"/>
              <a:gd name="connsiteY69-7020" fmla="*/ 3548743 h 4464580"/>
              <a:gd name="connsiteX70-7021" fmla="*/ 1437562 w 6554304"/>
              <a:gd name="connsiteY70-7022" fmla="*/ 3751943 h 4464580"/>
              <a:gd name="connsiteX71-7023" fmla="*/ 1459333 w 6554304"/>
              <a:gd name="connsiteY71-7024" fmla="*/ 3991428 h 4464580"/>
              <a:gd name="connsiteX72-7025" fmla="*/ 1510133 w 6554304"/>
              <a:gd name="connsiteY72-7026" fmla="*/ 4187371 h 4464580"/>
              <a:gd name="connsiteX73-7027" fmla="*/ 1618990 w 6554304"/>
              <a:gd name="connsiteY73-7028" fmla="*/ 4158343 h 4464580"/>
              <a:gd name="connsiteX74-7029" fmla="*/ 1626248 w 6554304"/>
              <a:gd name="connsiteY74-7030" fmla="*/ 4129314 h 4464580"/>
              <a:gd name="connsiteX75-7031" fmla="*/ 1597219 w 6554304"/>
              <a:gd name="connsiteY75-7032" fmla="*/ 3991428 h 4464580"/>
              <a:gd name="connsiteX76-7033" fmla="*/ 1575448 w 6554304"/>
              <a:gd name="connsiteY76-7034" fmla="*/ 3911600 h 4464580"/>
              <a:gd name="connsiteX77-7035" fmla="*/ 1611733 w 6554304"/>
              <a:gd name="connsiteY77-7036" fmla="*/ 3418114 h 4464580"/>
              <a:gd name="connsiteX78-7037" fmla="*/ 1633505 w 6554304"/>
              <a:gd name="connsiteY78-7038" fmla="*/ 3396343 h 4464580"/>
              <a:gd name="connsiteX79-7039" fmla="*/ 1727848 w 6554304"/>
              <a:gd name="connsiteY79-7040" fmla="*/ 3345543 h 4464580"/>
              <a:gd name="connsiteX80-7041" fmla="*/ 1778648 w 6554304"/>
              <a:gd name="connsiteY80-7042" fmla="*/ 3316514 h 4464580"/>
              <a:gd name="connsiteX81-7043" fmla="*/ 1822190 w 6554304"/>
              <a:gd name="connsiteY81-7044" fmla="*/ 3323771 h 4464580"/>
              <a:gd name="connsiteX82-7045" fmla="*/ 1836705 w 6554304"/>
              <a:gd name="connsiteY82-7046" fmla="*/ 3374571 h 4464580"/>
              <a:gd name="connsiteX83-7047" fmla="*/ 1880248 w 6554304"/>
              <a:gd name="connsiteY83-7048" fmla="*/ 3592286 h 4464580"/>
              <a:gd name="connsiteX84-7049" fmla="*/ 1974590 w 6554304"/>
              <a:gd name="connsiteY84-7050" fmla="*/ 3570514 h 4464580"/>
              <a:gd name="connsiteX85-7051" fmla="*/ 2018133 w 6554304"/>
              <a:gd name="connsiteY85-7052" fmla="*/ 3556000 h 4464580"/>
              <a:gd name="connsiteX86-7053" fmla="*/ 2105219 w 6554304"/>
              <a:gd name="connsiteY86-7054" fmla="*/ 3548743 h 4464580"/>
              <a:gd name="connsiteX87-7055" fmla="*/ 2584190 w 6554304"/>
              <a:gd name="connsiteY87-7056" fmla="*/ 3534228 h 4464580"/>
              <a:gd name="connsiteX88-7057" fmla="*/ 2743848 w 6554304"/>
              <a:gd name="connsiteY88-7058" fmla="*/ 3548743 h 4464580"/>
              <a:gd name="connsiteX89-7059" fmla="*/ 2737135 w 6554304"/>
              <a:gd name="connsiteY89-7060" fmla="*/ 3578860 h 4464580"/>
              <a:gd name="connsiteX90-7061" fmla="*/ 2760358 w 6554304"/>
              <a:gd name="connsiteY90-7062" fmla="*/ 3668667 h 4464580"/>
              <a:gd name="connsiteX91-7063" fmla="*/ 2764893 w 6554304"/>
              <a:gd name="connsiteY91-7064" fmla="*/ 3724003 h 4464580"/>
              <a:gd name="connsiteX92-7065" fmla="*/ 2787390 w 6554304"/>
              <a:gd name="connsiteY92-7066" fmla="*/ 3766457 h 4464580"/>
              <a:gd name="connsiteX93-7067" fmla="*/ 2982789 w 6554304"/>
              <a:gd name="connsiteY93-7068" fmla="*/ 3719104 h 4464580"/>
              <a:gd name="connsiteX94-7069" fmla="*/ 3001113 w 6554304"/>
              <a:gd name="connsiteY94-7070" fmla="*/ 3580130 h 4464580"/>
              <a:gd name="connsiteX95-7071" fmla="*/ 3055905 w 6554304"/>
              <a:gd name="connsiteY95-7072" fmla="*/ 3505200 h 4464580"/>
              <a:gd name="connsiteX96-7073" fmla="*/ 3077676 w 6554304"/>
              <a:gd name="connsiteY96-7074" fmla="*/ 3483428 h 4464580"/>
              <a:gd name="connsiteX97-7075" fmla="*/ 3113962 w 6554304"/>
              <a:gd name="connsiteY97-7076" fmla="*/ 3497943 h 4464580"/>
              <a:gd name="connsiteX98-7077" fmla="*/ 3179276 w 6554304"/>
              <a:gd name="connsiteY98-7078" fmla="*/ 3512457 h 4464580"/>
              <a:gd name="connsiteX99-7079" fmla="*/ 3208849 w 6554304"/>
              <a:gd name="connsiteY99-7080" fmla="*/ 3452586 h 4464580"/>
              <a:gd name="connsiteX100-7081" fmla="*/ 3179458 w 6554304"/>
              <a:gd name="connsiteY100-7082" fmla="*/ 3431540 h 4464580"/>
              <a:gd name="connsiteX101-7083" fmla="*/ 3208305 w 6554304"/>
              <a:gd name="connsiteY101-7084" fmla="*/ 3323771 h 4464580"/>
              <a:gd name="connsiteX102-7085" fmla="*/ 3206309 w 6554304"/>
              <a:gd name="connsiteY102-7086" fmla="*/ 3296557 h 4464580"/>
              <a:gd name="connsiteX103-7087" fmla="*/ 3288133 w 6554304"/>
              <a:gd name="connsiteY103-7088" fmla="*/ 3265714 h 4464580"/>
              <a:gd name="connsiteX104-7089" fmla="*/ 3331676 w 6554304"/>
              <a:gd name="connsiteY104-7090" fmla="*/ 3272971 h 4464580"/>
              <a:gd name="connsiteX105-7091" fmla="*/ 3433276 w 6554304"/>
              <a:gd name="connsiteY105-7092" fmla="*/ 3120571 h 4464580"/>
              <a:gd name="connsiteX106-7093" fmla="*/ 3484076 w 6554304"/>
              <a:gd name="connsiteY106-7094" fmla="*/ 3127828 h 4464580"/>
              <a:gd name="connsiteX107-7095" fmla="*/ 3665505 w 6554304"/>
              <a:gd name="connsiteY107-7096" fmla="*/ 3113314 h 4464580"/>
              <a:gd name="connsiteX108-7097" fmla="*/ 3716305 w 6554304"/>
              <a:gd name="connsiteY108-7098" fmla="*/ 3127828 h 4464580"/>
              <a:gd name="connsiteX109-7099" fmla="*/ 3752590 w 6554304"/>
              <a:gd name="connsiteY109-7100" fmla="*/ 3135086 h 4464580"/>
              <a:gd name="connsiteX110-7101" fmla="*/ 3767105 w 6554304"/>
              <a:gd name="connsiteY110-7102" fmla="*/ 3200400 h 4464580"/>
              <a:gd name="connsiteX111-7103" fmla="*/ 3803390 w 6554304"/>
              <a:gd name="connsiteY111-7104" fmla="*/ 3338286 h 4464580"/>
              <a:gd name="connsiteX112-7105" fmla="*/ 3774362 w 6554304"/>
              <a:gd name="connsiteY112-7106" fmla="*/ 3360057 h 4464580"/>
              <a:gd name="connsiteX113-7107" fmla="*/ 3585495 w 6554304"/>
              <a:gd name="connsiteY113-7108" fmla="*/ 3367314 h 4464580"/>
              <a:gd name="connsiteX114-7109" fmla="*/ 3581322 w 6554304"/>
              <a:gd name="connsiteY114-7110" fmla="*/ 3502297 h 4464580"/>
              <a:gd name="connsiteX115-7111" fmla="*/ 3588579 w 6554304"/>
              <a:gd name="connsiteY115-7112" fmla="*/ 3554548 h 4464580"/>
              <a:gd name="connsiteX116-7113" fmla="*/ 3587490 w 6554304"/>
              <a:gd name="connsiteY116-7114" fmla="*/ 3618230 h 4464580"/>
              <a:gd name="connsiteX117-7115" fmla="*/ 3621962 w 6554304"/>
              <a:gd name="connsiteY117-7116" fmla="*/ 3585028 h 4464580"/>
              <a:gd name="connsiteX118-7117" fmla="*/ 3658248 w 6554304"/>
              <a:gd name="connsiteY118-7118" fmla="*/ 3570514 h 4464580"/>
              <a:gd name="connsiteX119-7119" fmla="*/ 3701790 w 6554304"/>
              <a:gd name="connsiteY119-7120" fmla="*/ 3563257 h 4464580"/>
              <a:gd name="connsiteX120-7121" fmla="*/ 4449276 w 6554304"/>
              <a:gd name="connsiteY120-7122" fmla="*/ 3556000 h 4464580"/>
              <a:gd name="connsiteX121-7123" fmla="*/ 4507333 w 6554304"/>
              <a:gd name="connsiteY121-7124" fmla="*/ 3497943 h 4464580"/>
              <a:gd name="connsiteX122-7125" fmla="*/ 4550876 w 6554304"/>
              <a:gd name="connsiteY122-7126" fmla="*/ 3345543 h 4464580"/>
              <a:gd name="connsiteX123-7127" fmla="*/ 4471048 w 6554304"/>
              <a:gd name="connsiteY123-7128" fmla="*/ 3352800 h 4464580"/>
              <a:gd name="connsiteX124-7129" fmla="*/ 4376705 w 6554304"/>
              <a:gd name="connsiteY124-7130" fmla="*/ 3323771 h 4464580"/>
              <a:gd name="connsiteX125-7131" fmla="*/ 4318648 w 6554304"/>
              <a:gd name="connsiteY125-7132" fmla="*/ 3309257 h 4464580"/>
              <a:gd name="connsiteX126-7133" fmla="*/ 4325905 w 6554304"/>
              <a:gd name="connsiteY126-7134" fmla="*/ 3200400 h 4464580"/>
              <a:gd name="connsiteX127-7135" fmla="*/ 4340419 w 6554304"/>
              <a:gd name="connsiteY127-7136" fmla="*/ 3178628 h 4464580"/>
              <a:gd name="connsiteX128-7137" fmla="*/ 4347676 w 6554304"/>
              <a:gd name="connsiteY128-7138" fmla="*/ 3113314 h 4464580"/>
              <a:gd name="connsiteX129-7139" fmla="*/ 4318648 w 6554304"/>
              <a:gd name="connsiteY129-7140" fmla="*/ 3062514 h 4464580"/>
              <a:gd name="connsiteX130-7141" fmla="*/ 4224305 w 6554304"/>
              <a:gd name="connsiteY130-7142" fmla="*/ 3084286 h 4464580"/>
              <a:gd name="connsiteX131-7143" fmla="*/ 4173505 w 6554304"/>
              <a:gd name="connsiteY131-7144" fmla="*/ 3091543 h 4464580"/>
              <a:gd name="connsiteX132-7145" fmla="*/ 4064648 w 6554304"/>
              <a:gd name="connsiteY132-7146" fmla="*/ 3062514 h 4464580"/>
              <a:gd name="connsiteX133-7147" fmla="*/ 4050133 w 6554304"/>
              <a:gd name="connsiteY133-7148" fmla="*/ 3026228 h 4464580"/>
              <a:gd name="connsiteX134-7149" fmla="*/ 4042876 w 6554304"/>
              <a:gd name="connsiteY134-7150" fmla="*/ 2968171 h 4464580"/>
              <a:gd name="connsiteX135-7151" fmla="*/ 3745333 w 6554304"/>
              <a:gd name="connsiteY135-7152" fmla="*/ 2859314 h 4464580"/>
              <a:gd name="connsiteX136-7153" fmla="*/ 3774362 w 6554304"/>
              <a:gd name="connsiteY136-7154" fmla="*/ 2743200 h 4464580"/>
              <a:gd name="connsiteX137-7155" fmla="*/ 3810648 w 6554304"/>
              <a:gd name="connsiteY137-7156" fmla="*/ 2699657 h 4464580"/>
              <a:gd name="connsiteX138-7157" fmla="*/ 3825162 w 6554304"/>
              <a:gd name="connsiteY138-7158" fmla="*/ 2677886 h 4464580"/>
              <a:gd name="connsiteX139-7159" fmla="*/ 3875962 w 6554304"/>
              <a:gd name="connsiteY139-7160" fmla="*/ 2656114 h 4464580"/>
              <a:gd name="connsiteX140-7161" fmla="*/ 3912248 w 6554304"/>
              <a:gd name="connsiteY140-7162" fmla="*/ 2634343 h 4464580"/>
              <a:gd name="connsiteX141-7163" fmla="*/ 3941276 w 6554304"/>
              <a:gd name="connsiteY141-7164" fmla="*/ 2583543 h 4464580"/>
              <a:gd name="connsiteX142-7165" fmla="*/ 3955790 w 6554304"/>
              <a:gd name="connsiteY142-7166" fmla="*/ 2561771 h 4464580"/>
              <a:gd name="connsiteX143-7167" fmla="*/ 3984819 w 6554304"/>
              <a:gd name="connsiteY143-7168" fmla="*/ 2547257 h 4464580"/>
              <a:gd name="connsiteX144-7169" fmla="*/ 4086419 w 6554304"/>
              <a:gd name="connsiteY144-7170" fmla="*/ 2576286 h 4464580"/>
              <a:gd name="connsiteX145-7171" fmla="*/ 4217048 w 6554304"/>
              <a:gd name="connsiteY145-7172" fmla="*/ 2634343 h 4464580"/>
              <a:gd name="connsiteX146-7173" fmla="*/ 4246076 w 6554304"/>
              <a:gd name="connsiteY146-7174" fmla="*/ 2648857 h 4464580"/>
              <a:gd name="connsiteX147-7175" fmla="*/ 4282362 w 6554304"/>
              <a:gd name="connsiteY147-7176" fmla="*/ 2706914 h 4464580"/>
              <a:gd name="connsiteX148-7177" fmla="*/ 4289619 w 6554304"/>
              <a:gd name="connsiteY148-7178" fmla="*/ 2743200 h 4464580"/>
              <a:gd name="connsiteX149-7179" fmla="*/ 4311390 w 6554304"/>
              <a:gd name="connsiteY149-7180" fmla="*/ 2750457 h 4464580"/>
              <a:gd name="connsiteX150-7181" fmla="*/ 4340419 w 6554304"/>
              <a:gd name="connsiteY150-7182" fmla="*/ 2757714 h 4464580"/>
              <a:gd name="connsiteX151-7183" fmla="*/ 4362190 w 6554304"/>
              <a:gd name="connsiteY151-7184" fmla="*/ 2764971 h 4464580"/>
              <a:gd name="connsiteX152-7185" fmla="*/ 4427505 w 6554304"/>
              <a:gd name="connsiteY152-7186" fmla="*/ 2772228 h 4464580"/>
              <a:gd name="connsiteX153-7187" fmla="*/ 4601676 w 6554304"/>
              <a:gd name="connsiteY153-7188" fmla="*/ 2794000 h 4464580"/>
              <a:gd name="connsiteX154-7189" fmla="*/ 4681505 w 6554304"/>
              <a:gd name="connsiteY154-7190" fmla="*/ 2808514 h 4464580"/>
              <a:gd name="connsiteX155-7191" fmla="*/ 4710533 w 6554304"/>
              <a:gd name="connsiteY155-7192" fmla="*/ 2823028 h 4464580"/>
              <a:gd name="connsiteX156-7193" fmla="*/ 4717790 w 6554304"/>
              <a:gd name="connsiteY156-7194" fmla="*/ 2866571 h 4464580"/>
              <a:gd name="connsiteX157-7195" fmla="*/ 4725048 w 6554304"/>
              <a:gd name="connsiteY157-7196" fmla="*/ 2902857 h 4464580"/>
              <a:gd name="connsiteX158-7197" fmla="*/ 4717790 w 6554304"/>
              <a:gd name="connsiteY158-7198" fmla="*/ 2982686 h 4464580"/>
              <a:gd name="connsiteX159-7199" fmla="*/ 4739562 w 6554304"/>
              <a:gd name="connsiteY159-7200" fmla="*/ 3018971 h 4464580"/>
              <a:gd name="connsiteX160-7201" fmla="*/ 4754076 w 6554304"/>
              <a:gd name="connsiteY160-7202" fmla="*/ 3055257 h 4464580"/>
              <a:gd name="connsiteX161-7203" fmla="*/ 4884705 w 6554304"/>
              <a:gd name="connsiteY161-7204" fmla="*/ 3091543 h 4464580"/>
              <a:gd name="connsiteX162-7205" fmla="*/ 4942762 w 6554304"/>
              <a:gd name="connsiteY162-7206" fmla="*/ 3084286 h 4464580"/>
              <a:gd name="connsiteX163-7207" fmla="*/ 4964533 w 6554304"/>
              <a:gd name="connsiteY163-7208" fmla="*/ 3149600 h 4464580"/>
              <a:gd name="connsiteX164-7209" fmla="*/ 4971790 w 6554304"/>
              <a:gd name="connsiteY164-7210" fmla="*/ 3258457 h 4464580"/>
              <a:gd name="connsiteX165-7211" fmla="*/ 5189505 w 6554304"/>
              <a:gd name="connsiteY165-7212" fmla="*/ 3265714 h 4464580"/>
              <a:gd name="connsiteX166-7213" fmla="*/ 5247562 w 6554304"/>
              <a:gd name="connsiteY166-7214" fmla="*/ 3287486 h 4464580"/>
              <a:gd name="connsiteX167-7215" fmla="*/ 5349162 w 6554304"/>
              <a:gd name="connsiteY167-7216" fmla="*/ 3236686 h 4464580"/>
              <a:gd name="connsiteX168-7217" fmla="*/ 5392705 w 6554304"/>
              <a:gd name="connsiteY168-7218" fmla="*/ 3156857 h 4464580"/>
              <a:gd name="connsiteX169-7219" fmla="*/ 5421733 w 6554304"/>
              <a:gd name="connsiteY169-7220" fmla="*/ 2960914 h 4464580"/>
              <a:gd name="connsiteX170-7221" fmla="*/ 5421733 w 6554304"/>
              <a:gd name="connsiteY170-7222" fmla="*/ 2728686 h 4464580"/>
              <a:gd name="connsiteX171-7223" fmla="*/ 5436248 w 6554304"/>
              <a:gd name="connsiteY171-7224" fmla="*/ 2590800 h 4464580"/>
              <a:gd name="connsiteX172-7225" fmla="*/ 5450762 w 6554304"/>
              <a:gd name="connsiteY172-7226" fmla="*/ 2510971 h 4464580"/>
              <a:gd name="connsiteX173-7227" fmla="*/ 5472533 w 6554304"/>
              <a:gd name="connsiteY173-7228" fmla="*/ 2489200 h 4464580"/>
              <a:gd name="connsiteX174-7229" fmla="*/ 5537848 w 6554304"/>
              <a:gd name="connsiteY174-7230" fmla="*/ 2496457 h 4464580"/>
              <a:gd name="connsiteX175-7231" fmla="*/ 5632190 w 6554304"/>
              <a:gd name="connsiteY175-7232" fmla="*/ 2569028 h 4464580"/>
              <a:gd name="connsiteX176-7233" fmla="*/ 5646705 w 6554304"/>
              <a:gd name="connsiteY176-7234" fmla="*/ 2685143 h 4464580"/>
              <a:gd name="connsiteX177-7235" fmla="*/ 5653962 w 6554304"/>
              <a:gd name="connsiteY177-7236" fmla="*/ 2852057 h 4464580"/>
              <a:gd name="connsiteX178-7237" fmla="*/ 5770076 w 6554304"/>
              <a:gd name="connsiteY178-7238" fmla="*/ 2859314 h 4464580"/>
              <a:gd name="connsiteX179-7239" fmla="*/ 5929733 w 6554304"/>
              <a:gd name="connsiteY179-7240" fmla="*/ 2830286 h 4464580"/>
              <a:gd name="connsiteX180-7241" fmla="*/ 5980533 w 6554304"/>
              <a:gd name="connsiteY180-7242" fmla="*/ 2823028 h 4464580"/>
              <a:gd name="connsiteX181-7243" fmla="*/ 5995048 w 6554304"/>
              <a:gd name="connsiteY181-7244" fmla="*/ 2910114 h 4464580"/>
              <a:gd name="connsiteX182-7245" fmla="*/ 6009562 w 6554304"/>
              <a:gd name="connsiteY182-7246" fmla="*/ 3048000 h 4464580"/>
              <a:gd name="connsiteX183-7247" fmla="*/ 6038590 w 6554304"/>
              <a:gd name="connsiteY183-7248" fmla="*/ 3106057 h 4464580"/>
              <a:gd name="connsiteX184-7249" fmla="*/ 6060362 w 6554304"/>
              <a:gd name="connsiteY184-7250" fmla="*/ 3251200 h 4464580"/>
              <a:gd name="connsiteX185-7251" fmla="*/ 6082133 w 6554304"/>
              <a:gd name="connsiteY185-7252" fmla="*/ 3258457 h 4464580"/>
              <a:gd name="connsiteX186-7253" fmla="*/ 6176476 w 6554304"/>
              <a:gd name="connsiteY186-7254" fmla="*/ 3251200 h 4464580"/>
              <a:gd name="connsiteX187-7255" fmla="*/ 6205505 w 6554304"/>
              <a:gd name="connsiteY187-7256" fmla="*/ 3243943 h 4464580"/>
              <a:gd name="connsiteX188-7257" fmla="*/ 6241790 w 6554304"/>
              <a:gd name="connsiteY188-7258" fmla="*/ 3207657 h 4464580"/>
              <a:gd name="connsiteX189-7259" fmla="*/ 6263562 w 6554304"/>
              <a:gd name="connsiteY189-7260" fmla="*/ 3149600 h 4464580"/>
              <a:gd name="connsiteX190-7261" fmla="*/ 6278076 w 6554304"/>
              <a:gd name="connsiteY190-7262" fmla="*/ 3033486 h 4464580"/>
              <a:gd name="connsiteX191-7263" fmla="*/ 6343390 w 6554304"/>
              <a:gd name="connsiteY191-7264" fmla="*/ 3048000 h 4464580"/>
              <a:gd name="connsiteX192-7265" fmla="*/ 6394190 w 6554304"/>
              <a:gd name="connsiteY192-7266" fmla="*/ 3106057 h 4464580"/>
              <a:gd name="connsiteX193-7267" fmla="*/ 6401448 w 6554304"/>
              <a:gd name="connsiteY193-7268" fmla="*/ 3149600 h 4464580"/>
              <a:gd name="connsiteX194-7269" fmla="*/ 6452248 w 6554304"/>
              <a:gd name="connsiteY194-7270" fmla="*/ 3236686 h 4464580"/>
              <a:gd name="connsiteX195-7271" fmla="*/ 6459505 w 6554304"/>
              <a:gd name="connsiteY195-7272" fmla="*/ 3280228 h 4464580"/>
              <a:gd name="connsiteX196-7273" fmla="*/ 6466762 w 6554304"/>
              <a:gd name="connsiteY196-7274" fmla="*/ 3367314 h 4464580"/>
              <a:gd name="connsiteX197-7275" fmla="*/ 6474019 w 6554304"/>
              <a:gd name="connsiteY197-7276" fmla="*/ 3432628 h 4464580"/>
              <a:gd name="connsiteX198-7277" fmla="*/ 6321619 w 6554304"/>
              <a:gd name="connsiteY198-7278" fmla="*/ 3476171 h 4464580"/>
              <a:gd name="connsiteX199-7279" fmla="*/ 6241790 w 6554304"/>
              <a:gd name="connsiteY199-7280" fmla="*/ 3505200 h 4464580"/>
              <a:gd name="connsiteX200-7281" fmla="*/ 6198248 w 6554304"/>
              <a:gd name="connsiteY200-7282" fmla="*/ 3541486 h 4464580"/>
              <a:gd name="connsiteX201-7283" fmla="*/ 6183733 w 6554304"/>
              <a:gd name="connsiteY201-7284" fmla="*/ 3657600 h 4464580"/>
              <a:gd name="connsiteX202-7285" fmla="*/ 6176476 w 6554304"/>
              <a:gd name="connsiteY202-7286" fmla="*/ 3679371 h 4464580"/>
              <a:gd name="connsiteX203-7287" fmla="*/ 6183733 w 6554304"/>
              <a:gd name="connsiteY203-7288" fmla="*/ 3730171 h 4464580"/>
              <a:gd name="connsiteX204-7289" fmla="*/ 6249048 w 6554304"/>
              <a:gd name="connsiteY204-7290" fmla="*/ 3955143 h 4464580"/>
              <a:gd name="connsiteX205-7291" fmla="*/ 6336133 w 6554304"/>
              <a:gd name="connsiteY205-7292" fmla="*/ 3969657 h 4464580"/>
              <a:gd name="connsiteX206-7293" fmla="*/ 6365162 w 6554304"/>
              <a:gd name="connsiteY206-7294" fmla="*/ 3976914 h 4464580"/>
              <a:gd name="connsiteX207-7295" fmla="*/ 6423219 w 6554304"/>
              <a:gd name="connsiteY207-7296" fmla="*/ 4027714 h 4464580"/>
              <a:gd name="connsiteX208-7297" fmla="*/ 6474019 w 6554304"/>
              <a:gd name="connsiteY208-7298" fmla="*/ 4136571 h 4464580"/>
              <a:gd name="connsiteX209-7299" fmla="*/ 6503048 w 6554304"/>
              <a:gd name="connsiteY209-7300" fmla="*/ 4187371 h 4464580"/>
              <a:gd name="connsiteX210-7301" fmla="*/ 6524819 w 6554304"/>
              <a:gd name="connsiteY210-7302" fmla="*/ 4230914 h 4464580"/>
              <a:gd name="connsiteX211-7303" fmla="*/ 6532076 w 6554304"/>
              <a:gd name="connsiteY211-7304" fmla="*/ 4267200 h 4464580"/>
              <a:gd name="connsiteX212-7305" fmla="*/ 6539333 w 6554304"/>
              <a:gd name="connsiteY212-7306" fmla="*/ 4296228 h 4464580"/>
              <a:gd name="connsiteX213-7307" fmla="*/ 6553848 w 6554304"/>
              <a:gd name="connsiteY213-7308" fmla="*/ 4463143 h 4464580"/>
              <a:gd name="connsiteX214-7309" fmla="*/ 6553848 w 6554304"/>
              <a:gd name="connsiteY214-7310" fmla="*/ 4441371 h 4464580"/>
              <a:gd name="connsiteX0-7311" fmla="*/ 73219 w 6554304"/>
              <a:gd name="connsiteY0-7312" fmla="*/ 0 h 4464580"/>
              <a:gd name="connsiteX1-7313" fmla="*/ 80476 w 6554304"/>
              <a:gd name="connsiteY1-7314" fmla="*/ 94343 h 4464580"/>
              <a:gd name="connsiteX2-7315" fmla="*/ 94990 w 6554304"/>
              <a:gd name="connsiteY2-7316" fmla="*/ 304800 h 4464580"/>
              <a:gd name="connsiteX3-7317" fmla="*/ 102248 w 6554304"/>
              <a:gd name="connsiteY3-7318" fmla="*/ 348343 h 4464580"/>
              <a:gd name="connsiteX4-7319" fmla="*/ 116762 w 6554304"/>
              <a:gd name="connsiteY4-7320" fmla="*/ 493486 h 4464580"/>
              <a:gd name="connsiteX5-7321" fmla="*/ 138533 w 6554304"/>
              <a:gd name="connsiteY5-7322" fmla="*/ 544286 h 4464580"/>
              <a:gd name="connsiteX6-7323" fmla="*/ 160305 w 6554304"/>
              <a:gd name="connsiteY6-7324" fmla="*/ 674914 h 4464580"/>
              <a:gd name="connsiteX7-7325" fmla="*/ 203848 w 6554304"/>
              <a:gd name="connsiteY7-7326" fmla="*/ 696686 h 4464580"/>
              <a:gd name="connsiteX8-7327" fmla="*/ 298190 w 6554304"/>
              <a:gd name="connsiteY8-7328" fmla="*/ 725714 h 4464580"/>
              <a:gd name="connsiteX9-7329" fmla="*/ 305448 w 6554304"/>
              <a:gd name="connsiteY9-7330" fmla="*/ 747486 h 4464580"/>
              <a:gd name="connsiteX10-7331" fmla="*/ 319962 w 6554304"/>
              <a:gd name="connsiteY10-7332" fmla="*/ 769257 h 4464580"/>
              <a:gd name="connsiteX11-7333" fmla="*/ 269162 w 6554304"/>
              <a:gd name="connsiteY11-7334" fmla="*/ 841828 h 4464580"/>
              <a:gd name="connsiteX12-7335" fmla="*/ 247390 w 6554304"/>
              <a:gd name="connsiteY12-7336" fmla="*/ 863600 h 4464580"/>
              <a:gd name="connsiteX13-7337" fmla="*/ 138533 w 6554304"/>
              <a:gd name="connsiteY13-7338" fmla="*/ 899886 h 4464580"/>
              <a:gd name="connsiteX14-7339" fmla="*/ 73219 w 6554304"/>
              <a:gd name="connsiteY14-7340" fmla="*/ 928914 h 4464580"/>
              <a:gd name="connsiteX15-7341" fmla="*/ 58705 w 6554304"/>
              <a:gd name="connsiteY15-7342" fmla="*/ 979714 h 4464580"/>
              <a:gd name="connsiteX16-7343" fmla="*/ 15162 w 6554304"/>
              <a:gd name="connsiteY16-7344" fmla="*/ 1081314 h 4464580"/>
              <a:gd name="connsiteX17-7345" fmla="*/ 22419 w 6554304"/>
              <a:gd name="connsiteY17-7346" fmla="*/ 1291771 h 4464580"/>
              <a:gd name="connsiteX18-7347" fmla="*/ 87733 w 6554304"/>
              <a:gd name="connsiteY18-7348" fmla="*/ 1299028 h 4464580"/>
              <a:gd name="connsiteX19-7349" fmla="*/ 124019 w 6554304"/>
              <a:gd name="connsiteY19-7350" fmla="*/ 1306286 h 4464580"/>
              <a:gd name="connsiteX20-7351" fmla="*/ 341733 w 6554304"/>
              <a:gd name="connsiteY20-7352" fmla="*/ 1313543 h 4464580"/>
              <a:gd name="connsiteX21-7353" fmla="*/ 465105 w 6554304"/>
              <a:gd name="connsiteY21-7354" fmla="*/ 1320800 h 4464580"/>
              <a:gd name="connsiteX22-7355" fmla="*/ 486876 w 6554304"/>
              <a:gd name="connsiteY22-7356" fmla="*/ 1451428 h 4464580"/>
              <a:gd name="connsiteX23-7357" fmla="*/ 450590 w 6554304"/>
              <a:gd name="connsiteY23-7358" fmla="*/ 1509486 h 4464580"/>
              <a:gd name="connsiteX24-7359" fmla="*/ 341733 w 6554304"/>
              <a:gd name="connsiteY24-7360" fmla="*/ 1524000 h 4464580"/>
              <a:gd name="connsiteX25-7361" fmla="*/ 290933 w 6554304"/>
              <a:gd name="connsiteY25-7362" fmla="*/ 1538514 h 4464580"/>
              <a:gd name="connsiteX26-7363" fmla="*/ 261905 w 6554304"/>
              <a:gd name="connsiteY26-7364" fmla="*/ 1553028 h 4464580"/>
              <a:gd name="connsiteX27-7365" fmla="*/ 145790 w 6554304"/>
              <a:gd name="connsiteY27-7366" fmla="*/ 1567543 h 4464580"/>
              <a:gd name="connsiteX28-7367" fmla="*/ 80476 w 6554304"/>
              <a:gd name="connsiteY28-7368" fmla="*/ 1611086 h 4464580"/>
              <a:gd name="connsiteX29-7369" fmla="*/ 65962 w 6554304"/>
              <a:gd name="connsiteY29-7370" fmla="*/ 1669143 h 4464580"/>
              <a:gd name="connsiteX30-7371" fmla="*/ 73219 w 6554304"/>
              <a:gd name="connsiteY30-7372" fmla="*/ 1915886 h 4464580"/>
              <a:gd name="connsiteX31-7373" fmla="*/ 80476 w 6554304"/>
              <a:gd name="connsiteY31-7374" fmla="*/ 1995714 h 4464580"/>
              <a:gd name="connsiteX32-7375" fmla="*/ 65962 w 6554304"/>
              <a:gd name="connsiteY32-7376" fmla="*/ 2133600 h 4464580"/>
              <a:gd name="connsiteX33-7377" fmla="*/ 58705 w 6554304"/>
              <a:gd name="connsiteY33-7378" fmla="*/ 2242457 h 4464580"/>
              <a:gd name="connsiteX34-7379" fmla="*/ 51448 w 6554304"/>
              <a:gd name="connsiteY34-7380" fmla="*/ 2271486 h 4464580"/>
              <a:gd name="connsiteX35-7381" fmla="*/ 36933 w 6554304"/>
              <a:gd name="connsiteY35-7382" fmla="*/ 2402114 h 4464580"/>
              <a:gd name="connsiteX36-7383" fmla="*/ 22419 w 6554304"/>
              <a:gd name="connsiteY36-7384" fmla="*/ 2510971 h 4464580"/>
              <a:gd name="connsiteX37-7385" fmla="*/ 7905 w 6554304"/>
              <a:gd name="connsiteY37-7386" fmla="*/ 2648857 h 4464580"/>
              <a:gd name="connsiteX38-7387" fmla="*/ 648 w 6554304"/>
              <a:gd name="connsiteY38-7388" fmla="*/ 2685143 h 4464580"/>
              <a:gd name="connsiteX39-7389" fmla="*/ 13166 w 6554304"/>
              <a:gd name="connsiteY39-7390" fmla="*/ 3066324 h 4464580"/>
              <a:gd name="connsiteX40-7391" fmla="*/ 13529 w 6554304"/>
              <a:gd name="connsiteY40-7392" fmla="*/ 3135448 h 4464580"/>
              <a:gd name="connsiteX41-7393" fmla="*/ 21512 w 6554304"/>
              <a:gd name="connsiteY41-7394" fmla="*/ 3341733 h 4464580"/>
              <a:gd name="connsiteX42-7395" fmla="*/ 32216 w 6554304"/>
              <a:gd name="connsiteY42-7396" fmla="*/ 3593011 h 4464580"/>
              <a:gd name="connsiteX43-7397" fmla="*/ 7905 w 6554304"/>
              <a:gd name="connsiteY43-7398" fmla="*/ 3846286 h 4464580"/>
              <a:gd name="connsiteX44-7399" fmla="*/ 16250 w 6554304"/>
              <a:gd name="connsiteY44-7400" fmla="*/ 3959678 h 4464580"/>
              <a:gd name="connsiteX45-7401" fmla="*/ 7905 w 6554304"/>
              <a:gd name="connsiteY45-7402" fmla="*/ 4027714 h 4464580"/>
              <a:gd name="connsiteX46-7403" fmla="*/ 15162 w 6554304"/>
              <a:gd name="connsiteY46-7404" fmla="*/ 4049486 h 4464580"/>
              <a:gd name="connsiteX47-7405" fmla="*/ 36933 w 6554304"/>
              <a:gd name="connsiteY47-7406" fmla="*/ 4078514 h 4464580"/>
              <a:gd name="connsiteX48-7407" fmla="*/ 80476 w 6554304"/>
              <a:gd name="connsiteY48-7408" fmla="*/ 4093028 h 4464580"/>
              <a:gd name="connsiteX49-7409" fmla="*/ 131276 w 6554304"/>
              <a:gd name="connsiteY49-7410" fmla="*/ 4114800 h 4464580"/>
              <a:gd name="connsiteX50-7411" fmla="*/ 225619 w 6554304"/>
              <a:gd name="connsiteY50-7412" fmla="*/ 4165600 h 4464580"/>
              <a:gd name="connsiteX51-7413" fmla="*/ 254648 w 6554304"/>
              <a:gd name="connsiteY51-7414" fmla="*/ 4172857 h 4464580"/>
              <a:gd name="connsiteX52-7415" fmla="*/ 319962 w 6554304"/>
              <a:gd name="connsiteY52-7416" fmla="*/ 4194628 h 4464580"/>
              <a:gd name="connsiteX53-7417" fmla="*/ 632019 w 6554304"/>
              <a:gd name="connsiteY53-7418" fmla="*/ 4201886 h 4464580"/>
              <a:gd name="connsiteX54-7419" fmla="*/ 697333 w 6554304"/>
              <a:gd name="connsiteY54-7420" fmla="*/ 4216400 h 4464580"/>
              <a:gd name="connsiteX55-7421" fmla="*/ 1038419 w 6554304"/>
              <a:gd name="connsiteY55-7422" fmla="*/ 4216400 h 4464580"/>
              <a:gd name="connsiteX56-7423" fmla="*/ 1081962 w 6554304"/>
              <a:gd name="connsiteY56-7424" fmla="*/ 4194628 h 4464580"/>
              <a:gd name="connsiteX57-7425" fmla="*/ 1125505 w 6554304"/>
              <a:gd name="connsiteY57-7426" fmla="*/ 4172857 h 4464580"/>
              <a:gd name="connsiteX58-7427" fmla="*/ 1132762 w 6554304"/>
              <a:gd name="connsiteY58-7428" fmla="*/ 4151086 h 4464580"/>
              <a:gd name="connsiteX59-7429" fmla="*/ 1147276 w 6554304"/>
              <a:gd name="connsiteY59-7430" fmla="*/ 4114800 h 4464580"/>
              <a:gd name="connsiteX60-7431" fmla="*/ 1154533 w 6554304"/>
              <a:gd name="connsiteY60-7432" fmla="*/ 4020457 h 4464580"/>
              <a:gd name="connsiteX61-7433" fmla="*/ 1169048 w 6554304"/>
              <a:gd name="connsiteY61-7434" fmla="*/ 3693886 h 4464580"/>
              <a:gd name="connsiteX62-7435" fmla="*/ 1161790 w 6554304"/>
              <a:gd name="connsiteY62-7436" fmla="*/ 3570514 h 4464580"/>
              <a:gd name="connsiteX63-7437" fmla="*/ 1161790 w 6554304"/>
              <a:gd name="connsiteY63-7438" fmla="*/ 3439886 h 4464580"/>
              <a:gd name="connsiteX64-7439" fmla="*/ 1198076 w 6554304"/>
              <a:gd name="connsiteY64-7440" fmla="*/ 3374571 h 4464580"/>
              <a:gd name="connsiteX65-7441" fmla="*/ 1321448 w 6554304"/>
              <a:gd name="connsiteY65-7442" fmla="*/ 3381828 h 4464580"/>
              <a:gd name="connsiteX66-7443" fmla="*/ 1357733 w 6554304"/>
              <a:gd name="connsiteY66-7444" fmla="*/ 3425371 h 4464580"/>
              <a:gd name="connsiteX67-7445" fmla="*/ 1386762 w 6554304"/>
              <a:gd name="connsiteY67-7446" fmla="*/ 3468914 h 4464580"/>
              <a:gd name="connsiteX68-7447" fmla="*/ 1408533 w 6554304"/>
              <a:gd name="connsiteY68-7448" fmla="*/ 3497943 h 4464580"/>
              <a:gd name="connsiteX69-7449" fmla="*/ 1423048 w 6554304"/>
              <a:gd name="connsiteY69-7450" fmla="*/ 3548743 h 4464580"/>
              <a:gd name="connsiteX70-7451" fmla="*/ 1437562 w 6554304"/>
              <a:gd name="connsiteY70-7452" fmla="*/ 3751943 h 4464580"/>
              <a:gd name="connsiteX71-7453" fmla="*/ 1459333 w 6554304"/>
              <a:gd name="connsiteY71-7454" fmla="*/ 3991428 h 4464580"/>
              <a:gd name="connsiteX72-7455" fmla="*/ 1510133 w 6554304"/>
              <a:gd name="connsiteY72-7456" fmla="*/ 4187371 h 4464580"/>
              <a:gd name="connsiteX73-7457" fmla="*/ 1618990 w 6554304"/>
              <a:gd name="connsiteY73-7458" fmla="*/ 4158343 h 4464580"/>
              <a:gd name="connsiteX74-7459" fmla="*/ 1626248 w 6554304"/>
              <a:gd name="connsiteY74-7460" fmla="*/ 4129314 h 4464580"/>
              <a:gd name="connsiteX75-7461" fmla="*/ 1597219 w 6554304"/>
              <a:gd name="connsiteY75-7462" fmla="*/ 3991428 h 4464580"/>
              <a:gd name="connsiteX76-7463" fmla="*/ 1575448 w 6554304"/>
              <a:gd name="connsiteY76-7464" fmla="*/ 3911600 h 4464580"/>
              <a:gd name="connsiteX77-7465" fmla="*/ 1611733 w 6554304"/>
              <a:gd name="connsiteY77-7466" fmla="*/ 3418114 h 4464580"/>
              <a:gd name="connsiteX78-7467" fmla="*/ 1633505 w 6554304"/>
              <a:gd name="connsiteY78-7468" fmla="*/ 3396343 h 4464580"/>
              <a:gd name="connsiteX79-7469" fmla="*/ 1727848 w 6554304"/>
              <a:gd name="connsiteY79-7470" fmla="*/ 3345543 h 4464580"/>
              <a:gd name="connsiteX80-7471" fmla="*/ 1778648 w 6554304"/>
              <a:gd name="connsiteY80-7472" fmla="*/ 3316514 h 4464580"/>
              <a:gd name="connsiteX81-7473" fmla="*/ 1822190 w 6554304"/>
              <a:gd name="connsiteY81-7474" fmla="*/ 3323771 h 4464580"/>
              <a:gd name="connsiteX82-7475" fmla="*/ 1836705 w 6554304"/>
              <a:gd name="connsiteY82-7476" fmla="*/ 3374571 h 4464580"/>
              <a:gd name="connsiteX83-7477" fmla="*/ 1880248 w 6554304"/>
              <a:gd name="connsiteY83-7478" fmla="*/ 3592286 h 4464580"/>
              <a:gd name="connsiteX84-7479" fmla="*/ 1974590 w 6554304"/>
              <a:gd name="connsiteY84-7480" fmla="*/ 3570514 h 4464580"/>
              <a:gd name="connsiteX85-7481" fmla="*/ 2018133 w 6554304"/>
              <a:gd name="connsiteY85-7482" fmla="*/ 3556000 h 4464580"/>
              <a:gd name="connsiteX86-7483" fmla="*/ 2105219 w 6554304"/>
              <a:gd name="connsiteY86-7484" fmla="*/ 3548743 h 4464580"/>
              <a:gd name="connsiteX87-7485" fmla="*/ 2584190 w 6554304"/>
              <a:gd name="connsiteY87-7486" fmla="*/ 3534228 h 4464580"/>
              <a:gd name="connsiteX88-7487" fmla="*/ 2743848 w 6554304"/>
              <a:gd name="connsiteY88-7488" fmla="*/ 3548743 h 4464580"/>
              <a:gd name="connsiteX89-7489" fmla="*/ 2737135 w 6554304"/>
              <a:gd name="connsiteY89-7490" fmla="*/ 3578860 h 4464580"/>
              <a:gd name="connsiteX90-7491" fmla="*/ 2760358 w 6554304"/>
              <a:gd name="connsiteY90-7492" fmla="*/ 3668667 h 4464580"/>
              <a:gd name="connsiteX91-7493" fmla="*/ 2764893 w 6554304"/>
              <a:gd name="connsiteY91-7494" fmla="*/ 3724003 h 4464580"/>
              <a:gd name="connsiteX92-7495" fmla="*/ 2787390 w 6554304"/>
              <a:gd name="connsiteY92-7496" fmla="*/ 3766457 h 4464580"/>
              <a:gd name="connsiteX93-7497" fmla="*/ 2982789 w 6554304"/>
              <a:gd name="connsiteY93-7498" fmla="*/ 3719104 h 4464580"/>
              <a:gd name="connsiteX94-7499" fmla="*/ 3001113 w 6554304"/>
              <a:gd name="connsiteY94-7500" fmla="*/ 3580130 h 4464580"/>
              <a:gd name="connsiteX95-7501" fmla="*/ 3055905 w 6554304"/>
              <a:gd name="connsiteY95-7502" fmla="*/ 3505200 h 4464580"/>
              <a:gd name="connsiteX96-7503" fmla="*/ 3077676 w 6554304"/>
              <a:gd name="connsiteY96-7504" fmla="*/ 3483428 h 4464580"/>
              <a:gd name="connsiteX97-7505" fmla="*/ 3113962 w 6554304"/>
              <a:gd name="connsiteY97-7506" fmla="*/ 3497943 h 4464580"/>
              <a:gd name="connsiteX98-7507" fmla="*/ 3179276 w 6554304"/>
              <a:gd name="connsiteY98-7508" fmla="*/ 3512457 h 4464580"/>
              <a:gd name="connsiteX99-7509" fmla="*/ 3208849 w 6554304"/>
              <a:gd name="connsiteY99-7510" fmla="*/ 3452586 h 4464580"/>
              <a:gd name="connsiteX100-7511" fmla="*/ 3179458 w 6554304"/>
              <a:gd name="connsiteY100-7512" fmla="*/ 3431540 h 4464580"/>
              <a:gd name="connsiteX101-7513" fmla="*/ 3208305 w 6554304"/>
              <a:gd name="connsiteY101-7514" fmla="*/ 3323771 h 4464580"/>
              <a:gd name="connsiteX102-7515" fmla="*/ 3206309 w 6554304"/>
              <a:gd name="connsiteY102-7516" fmla="*/ 3296557 h 4464580"/>
              <a:gd name="connsiteX103-7517" fmla="*/ 3288133 w 6554304"/>
              <a:gd name="connsiteY103-7518" fmla="*/ 3265714 h 4464580"/>
              <a:gd name="connsiteX104-7519" fmla="*/ 3331676 w 6554304"/>
              <a:gd name="connsiteY104-7520" fmla="*/ 3272971 h 4464580"/>
              <a:gd name="connsiteX105-7521" fmla="*/ 3433276 w 6554304"/>
              <a:gd name="connsiteY105-7522" fmla="*/ 3120571 h 4464580"/>
              <a:gd name="connsiteX106-7523" fmla="*/ 3484076 w 6554304"/>
              <a:gd name="connsiteY106-7524" fmla="*/ 3127828 h 4464580"/>
              <a:gd name="connsiteX107-7525" fmla="*/ 3665505 w 6554304"/>
              <a:gd name="connsiteY107-7526" fmla="*/ 3113314 h 4464580"/>
              <a:gd name="connsiteX108-7527" fmla="*/ 3716305 w 6554304"/>
              <a:gd name="connsiteY108-7528" fmla="*/ 3127828 h 4464580"/>
              <a:gd name="connsiteX109-7529" fmla="*/ 3752590 w 6554304"/>
              <a:gd name="connsiteY109-7530" fmla="*/ 3135086 h 4464580"/>
              <a:gd name="connsiteX110-7531" fmla="*/ 3767105 w 6554304"/>
              <a:gd name="connsiteY110-7532" fmla="*/ 3200400 h 4464580"/>
              <a:gd name="connsiteX111-7533" fmla="*/ 3803390 w 6554304"/>
              <a:gd name="connsiteY111-7534" fmla="*/ 3338286 h 4464580"/>
              <a:gd name="connsiteX112-7535" fmla="*/ 3774362 w 6554304"/>
              <a:gd name="connsiteY112-7536" fmla="*/ 3360057 h 4464580"/>
              <a:gd name="connsiteX113-7537" fmla="*/ 3585495 w 6554304"/>
              <a:gd name="connsiteY113-7538" fmla="*/ 3367314 h 4464580"/>
              <a:gd name="connsiteX114-7539" fmla="*/ 3581322 w 6554304"/>
              <a:gd name="connsiteY114-7540" fmla="*/ 3502297 h 4464580"/>
              <a:gd name="connsiteX115-7541" fmla="*/ 3588579 w 6554304"/>
              <a:gd name="connsiteY115-7542" fmla="*/ 3554548 h 4464580"/>
              <a:gd name="connsiteX116-7543" fmla="*/ 3587490 w 6554304"/>
              <a:gd name="connsiteY116-7544" fmla="*/ 3618230 h 4464580"/>
              <a:gd name="connsiteX117-7545" fmla="*/ 3621962 w 6554304"/>
              <a:gd name="connsiteY117-7546" fmla="*/ 3585028 h 4464580"/>
              <a:gd name="connsiteX118-7547" fmla="*/ 3658248 w 6554304"/>
              <a:gd name="connsiteY118-7548" fmla="*/ 3570514 h 4464580"/>
              <a:gd name="connsiteX119-7549" fmla="*/ 3701790 w 6554304"/>
              <a:gd name="connsiteY119-7550" fmla="*/ 3563257 h 4464580"/>
              <a:gd name="connsiteX120-7551" fmla="*/ 4449276 w 6554304"/>
              <a:gd name="connsiteY120-7552" fmla="*/ 3556000 h 4464580"/>
              <a:gd name="connsiteX121-7553" fmla="*/ 4507333 w 6554304"/>
              <a:gd name="connsiteY121-7554" fmla="*/ 3497943 h 4464580"/>
              <a:gd name="connsiteX122-7555" fmla="*/ 4550876 w 6554304"/>
              <a:gd name="connsiteY122-7556" fmla="*/ 3345543 h 4464580"/>
              <a:gd name="connsiteX123-7557" fmla="*/ 4471048 w 6554304"/>
              <a:gd name="connsiteY123-7558" fmla="*/ 3352800 h 4464580"/>
              <a:gd name="connsiteX124-7559" fmla="*/ 4376705 w 6554304"/>
              <a:gd name="connsiteY124-7560" fmla="*/ 3323771 h 4464580"/>
              <a:gd name="connsiteX125-7561" fmla="*/ 4318648 w 6554304"/>
              <a:gd name="connsiteY125-7562" fmla="*/ 3309257 h 4464580"/>
              <a:gd name="connsiteX126-7563" fmla="*/ 4325905 w 6554304"/>
              <a:gd name="connsiteY126-7564" fmla="*/ 3200400 h 4464580"/>
              <a:gd name="connsiteX127-7565" fmla="*/ 4340419 w 6554304"/>
              <a:gd name="connsiteY127-7566" fmla="*/ 3178628 h 4464580"/>
              <a:gd name="connsiteX128-7567" fmla="*/ 4347676 w 6554304"/>
              <a:gd name="connsiteY128-7568" fmla="*/ 3113314 h 4464580"/>
              <a:gd name="connsiteX129-7569" fmla="*/ 4318648 w 6554304"/>
              <a:gd name="connsiteY129-7570" fmla="*/ 3062514 h 4464580"/>
              <a:gd name="connsiteX130-7571" fmla="*/ 4224305 w 6554304"/>
              <a:gd name="connsiteY130-7572" fmla="*/ 3084286 h 4464580"/>
              <a:gd name="connsiteX131-7573" fmla="*/ 4173505 w 6554304"/>
              <a:gd name="connsiteY131-7574" fmla="*/ 3091543 h 4464580"/>
              <a:gd name="connsiteX132-7575" fmla="*/ 4064648 w 6554304"/>
              <a:gd name="connsiteY132-7576" fmla="*/ 3062514 h 4464580"/>
              <a:gd name="connsiteX133-7577" fmla="*/ 4050133 w 6554304"/>
              <a:gd name="connsiteY133-7578" fmla="*/ 3026228 h 4464580"/>
              <a:gd name="connsiteX134-7579" fmla="*/ 4042876 w 6554304"/>
              <a:gd name="connsiteY134-7580" fmla="*/ 2968171 h 4464580"/>
              <a:gd name="connsiteX135-7581" fmla="*/ 3791053 w 6554304"/>
              <a:gd name="connsiteY135-7582" fmla="*/ 2863124 h 4464580"/>
              <a:gd name="connsiteX136-7583" fmla="*/ 3774362 w 6554304"/>
              <a:gd name="connsiteY136-7584" fmla="*/ 2743200 h 4464580"/>
              <a:gd name="connsiteX137-7585" fmla="*/ 3810648 w 6554304"/>
              <a:gd name="connsiteY137-7586" fmla="*/ 2699657 h 4464580"/>
              <a:gd name="connsiteX138-7587" fmla="*/ 3825162 w 6554304"/>
              <a:gd name="connsiteY138-7588" fmla="*/ 2677886 h 4464580"/>
              <a:gd name="connsiteX139-7589" fmla="*/ 3875962 w 6554304"/>
              <a:gd name="connsiteY139-7590" fmla="*/ 2656114 h 4464580"/>
              <a:gd name="connsiteX140-7591" fmla="*/ 3912248 w 6554304"/>
              <a:gd name="connsiteY140-7592" fmla="*/ 2634343 h 4464580"/>
              <a:gd name="connsiteX141-7593" fmla="*/ 3941276 w 6554304"/>
              <a:gd name="connsiteY141-7594" fmla="*/ 2583543 h 4464580"/>
              <a:gd name="connsiteX142-7595" fmla="*/ 3955790 w 6554304"/>
              <a:gd name="connsiteY142-7596" fmla="*/ 2561771 h 4464580"/>
              <a:gd name="connsiteX143-7597" fmla="*/ 3984819 w 6554304"/>
              <a:gd name="connsiteY143-7598" fmla="*/ 2547257 h 4464580"/>
              <a:gd name="connsiteX144-7599" fmla="*/ 4086419 w 6554304"/>
              <a:gd name="connsiteY144-7600" fmla="*/ 2576286 h 4464580"/>
              <a:gd name="connsiteX145-7601" fmla="*/ 4217048 w 6554304"/>
              <a:gd name="connsiteY145-7602" fmla="*/ 2634343 h 4464580"/>
              <a:gd name="connsiteX146-7603" fmla="*/ 4246076 w 6554304"/>
              <a:gd name="connsiteY146-7604" fmla="*/ 2648857 h 4464580"/>
              <a:gd name="connsiteX147-7605" fmla="*/ 4282362 w 6554304"/>
              <a:gd name="connsiteY147-7606" fmla="*/ 2706914 h 4464580"/>
              <a:gd name="connsiteX148-7607" fmla="*/ 4289619 w 6554304"/>
              <a:gd name="connsiteY148-7608" fmla="*/ 2743200 h 4464580"/>
              <a:gd name="connsiteX149-7609" fmla="*/ 4311390 w 6554304"/>
              <a:gd name="connsiteY149-7610" fmla="*/ 2750457 h 4464580"/>
              <a:gd name="connsiteX150-7611" fmla="*/ 4340419 w 6554304"/>
              <a:gd name="connsiteY150-7612" fmla="*/ 2757714 h 4464580"/>
              <a:gd name="connsiteX151-7613" fmla="*/ 4362190 w 6554304"/>
              <a:gd name="connsiteY151-7614" fmla="*/ 2764971 h 4464580"/>
              <a:gd name="connsiteX152-7615" fmla="*/ 4427505 w 6554304"/>
              <a:gd name="connsiteY152-7616" fmla="*/ 2772228 h 4464580"/>
              <a:gd name="connsiteX153-7617" fmla="*/ 4601676 w 6554304"/>
              <a:gd name="connsiteY153-7618" fmla="*/ 2794000 h 4464580"/>
              <a:gd name="connsiteX154-7619" fmla="*/ 4681505 w 6554304"/>
              <a:gd name="connsiteY154-7620" fmla="*/ 2808514 h 4464580"/>
              <a:gd name="connsiteX155-7621" fmla="*/ 4710533 w 6554304"/>
              <a:gd name="connsiteY155-7622" fmla="*/ 2823028 h 4464580"/>
              <a:gd name="connsiteX156-7623" fmla="*/ 4717790 w 6554304"/>
              <a:gd name="connsiteY156-7624" fmla="*/ 2866571 h 4464580"/>
              <a:gd name="connsiteX157-7625" fmla="*/ 4725048 w 6554304"/>
              <a:gd name="connsiteY157-7626" fmla="*/ 2902857 h 4464580"/>
              <a:gd name="connsiteX158-7627" fmla="*/ 4717790 w 6554304"/>
              <a:gd name="connsiteY158-7628" fmla="*/ 2982686 h 4464580"/>
              <a:gd name="connsiteX159-7629" fmla="*/ 4739562 w 6554304"/>
              <a:gd name="connsiteY159-7630" fmla="*/ 3018971 h 4464580"/>
              <a:gd name="connsiteX160-7631" fmla="*/ 4754076 w 6554304"/>
              <a:gd name="connsiteY160-7632" fmla="*/ 3055257 h 4464580"/>
              <a:gd name="connsiteX161-7633" fmla="*/ 4884705 w 6554304"/>
              <a:gd name="connsiteY161-7634" fmla="*/ 3091543 h 4464580"/>
              <a:gd name="connsiteX162-7635" fmla="*/ 4942762 w 6554304"/>
              <a:gd name="connsiteY162-7636" fmla="*/ 3084286 h 4464580"/>
              <a:gd name="connsiteX163-7637" fmla="*/ 4964533 w 6554304"/>
              <a:gd name="connsiteY163-7638" fmla="*/ 3149600 h 4464580"/>
              <a:gd name="connsiteX164-7639" fmla="*/ 4971790 w 6554304"/>
              <a:gd name="connsiteY164-7640" fmla="*/ 3258457 h 4464580"/>
              <a:gd name="connsiteX165-7641" fmla="*/ 5189505 w 6554304"/>
              <a:gd name="connsiteY165-7642" fmla="*/ 3265714 h 4464580"/>
              <a:gd name="connsiteX166-7643" fmla="*/ 5247562 w 6554304"/>
              <a:gd name="connsiteY166-7644" fmla="*/ 3287486 h 4464580"/>
              <a:gd name="connsiteX167-7645" fmla="*/ 5349162 w 6554304"/>
              <a:gd name="connsiteY167-7646" fmla="*/ 3236686 h 4464580"/>
              <a:gd name="connsiteX168-7647" fmla="*/ 5392705 w 6554304"/>
              <a:gd name="connsiteY168-7648" fmla="*/ 3156857 h 4464580"/>
              <a:gd name="connsiteX169-7649" fmla="*/ 5421733 w 6554304"/>
              <a:gd name="connsiteY169-7650" fmla="*/ 2960914 h 4464580"/>
              <a:gd name="connsiteX170-7651" fmla="*/ 5421733 w 6554304"/>
              <a:gd name="connsiteY170-7652" fmla="*/ 2728686 h 4464580"/>
              <a:gd name="connsiteX171-7653" fmla="*/ 5436248 w 6554304"/>
              <a:gd name="connsiteY171-7654" fmla="*/ 2590800 h 4464580"/>
              <a:gd name="connsiteX172-7655" fmla="*/ 5450762 w 6554304"/>
              <a:gd name="connsiteY172-7656" fmla="*/ 2510971 h 4464580"/>
              <a:gd name="connsiteX173-7657" fmla="*/ 5472533 w 6554304"/>
              <a:gd name="connsiteY173-7658" fmla="*/ 2489200 h 4464580"/>
              <a:gd name="connsiteX174-7659" fmla="*/ 5537848 w 6554304"/>
              <a:gd name="connsiteY174-7660" fmla="*/ 2496457 h 4464580"/>
              <a:gd name="connsiteX175-7661" fmla="*/ 5632190 w 6554304"/>
              <a:gd name="connsiteY175-7662" fmla="*/ 2569028 h 4464580"/>
              <a:gd name="connsiteX176-7663" fmla="*/ 5646705 w 6554304"/>
              <a:gd name="connsiteY176-7664" fmla="*/ 2685143 h 4464580"/>
              <a:gd name="connsiteX177-7665" fmla="*/ 5653962 w 6554304"/>
              <a:gd name="connsiteY177-7666" fmla="*/ 2852057 h 4464580"/>
              <a:gd name="connsiteX178-7667" fmla="*/ 5770076 w 6554304"/>
              <a:gd name="connsiteY178-7668" fmla="*/ 2859314 h 4464580"/>
              <a:gd name="connsiteX179-7669" fmla="*/ 5929733 w 6554304"/>
              <a:gd name="connsiteY179-7670" fmla="*/ 2830286 h 4464580"/>
              <a:gd name="connsiteX180-7671" fmla="*/ 5980533 w 6554304"/>
              <a:gd name="connsiteY180-7672" fmla="*/ 2823028 h 4464580"/>
              <a:gd name="connsiteX181-7673" fmla="*/ 5995048 w 6554304"/>
              <a:gd name="connsiteY181-7674" fmla="*/ 2910114 h 4464580"/>
              <a:gd name="connsiteX182-7675" fmla="*/ 6009562 w 6554304"/>
              <a:gd name="connsiteY182-7676" fmla="*/ 3048000 h 4464580"/>
              <a:gd name="connsiteX183-7677" fmla="*/ 6038590 w 6554304"/>
              <a:gd name="connsiteY183-7678" fmla="*/ 3106057 h 4464580"/>
              <a:gd name="connsiteX184-7679" fmla="*/ 6060362 w 6554304"/>
              <a:gd name="connsiteY184-7680" fmla="*/ 3251200 h 4464580"/>
              <a:gd name="connsiteX185-7681" fmla="*/ 6082133 w 6554304"/>
              <a:gd name="connsiteY185-7682" fmla="*/ 3258457 h 4464580"/>
              <a:gd name="connsiteX186-7683" fmla="*/ 6176476 w 6554304"/>
              <a:gd name="connsiteY186-7684" fmla="*/ 3251200 h 4464580"/>
              <a:gd name="connsiteX187-7685" fmla="*/ 6205505 w 6554304"/>
              <a:gd name="connsiteY187-7686" fmla="*/ 3243943 h 4464580"/>
              <a:gd name="connsiteX188-7687" fmla="*/ 6241790 w 6554304"/>
              <a:gd name="connsiteY188-7688" fmla="*/ 3207657 h 4464580"/>
              <a:gd name="connsiteX189-7689" fmla="*/ 6263562 w 6554304"/>
              <a:gd name="connsiteY189-7690" fmla="*/ 3149600 h 4464580"/>
              <a:gd name="connsiteX190-7691" fmla="*/ 6278076 w 6554304"/>
              <a:gd name="connsiteY190-7692" fmla="*/ 3033486 h 4464580"/>
              <a:gd name="connsiteX191-7693" fmla="*/ 6343390 w 6554304"/>
              <a:gd name="connsiteY191-7694" fmla="*/ 3048000 h 4464580"/>
              <a:gd name="connsiteX192-7695" fmla="*/ 6394190 w 6554304"/>
              <a:gd name="connsiteY192-7696" fmla="*/ 3106057 h 4464580"/>
              <a:gd name="connsiteX193-7697" fmla="*/ 6401448 w 6554304"/>
              <a:gd name="connsiteY193-7698" fmla="*/ 3149600 h 4464580"/>
              <a:gd name="connsiteX194-7699" fmla="*/ 6452248 w 6554304"/>
              <a:gd name="connsiteY194-7700" fmla="*/ 3236686 h 4464580"/>
              <a:gd name="connsiteX195-7701" fmla="*/ 6459505 w 6554304"/>
              <a:gd name="connsiteY195-7702" fmla="*/ 3280228 h 4464580"/>
              <a:gd name="connsiteX196-7703" fmla="*/ 6466762 w 6554304"/>
              <a:gd name="connsiteY196-7704" fmla="*/ 3367314 h 4464580"/>
              <a:gd name="connsiteX197-7705" fmla="*/ 6474019 w 6554304"/>
              <a:gd name="connsiteY197-7706" fmla="*/ 3432628 h 4464580"/>
              <a:gd name="connsiteX198-7707" fmla="*/ 6321619 w 6554304"/>
              <a:gd name="connsiteY198-7708" fmla="*/ 3476171 h 4464580"/>
              <a:gd name="connsiteX199-7709" fmla="*/ 6241790 w 6554304"/>
              <a:gd name="connsiteY199-7710" fmla="*/ 3505200 h 4464580"/>
              <a:gd name="connsiteX200-7711" fmla="*/ 6198248 w 6554304"/>
              <a:gd name="connsiteY200-7712" fmla="*/ 3541486 h 4464580"/>
              <a:gd name="connsiteX201-7713" fmla="*/ 6183733 w 6554304"/>
              <a:gd name="connsiteY201-7714" fmla="*/ 3657600 h 4464580"/>
              <a:gd name="connsiteX202-7715" fmla="*/ 6176476 w 6554304"/>
              <a:gd name="connsiteY202-7716" fmla="*/ 3679371 h 4464580"/>
              <a:gd name="connsiteX203-7717" fmla="*/ 6183733 w 6554304"/>
              <a:gd name="connsiteY203-7718" fmla="*/ 3730171 h 4464580"/>
              <a:gd name="connsiteX204-7719" fmla="*/ 6249048 w 6554304"/>
              <a:gd name="connsiteY204-7720" fmla="*/ 3955143 h 4464580"/>
              <a:gd name="connsiteX205-7721" fmla="*/ 6336133 w 6554304"/>
              <a:gd name="connsiteY205-7722" fmla="*/ 3969657 h 4464580"/>
              <a:gd name="connsiteX206-7723" fmla="*/ 6365162 w 6554304"/>
              <a:gd name="connsiteY206-7724" fmla="*/ 3976914 h 4464580"/>
              <a:gd name="connsiteX207-7725" fmla="*/ 6423219 w 6554304"/>
              <a:gd name="connsiteY207-7726" fmla="*/ 4027714 h 4464580"/>
              <a:gd name="connsiteX208-7727" fmla="*/ 6474019 w 6554304"/>
              <a:gd name="connsiteY208-7728" fmla="*/ 4136571 h 4464580"/>
              <a:gd name="connsiteX209-7729" fmla="*/ 6503048 w 6554304"/>
              <a:gd name="connsiteY209-7730" fmla="*/ 4187371 h 4464580"/>
              <a:gd name="connsiteX210-7731" fmla="*/ 6524819 w 6554304"/>
              <a:gd name="connsiteY210-7732" fmla="*/ 4230914 h 4464580"/>
              <a:gd name="connsiteX211-7733" fmla="*/ 6532076 w 6554304"/>
              <a:gd name="connsiteY211-7734" fmla="*/ 4267200 h 4464580"/>
              <a:gd name="connsiteX212-7735" fmla="*/ 6539333 w 6554304"/>
              <a:gd name="connsiteY212-7736" fmla="*/ 4296228 h 4464580"/>
              <a:gd name="connsiteX213-7737" fmla="*/ 6553848 w 6554304"/>
              <a:gd name="connsiteY213-7738" fmla="*/ 4463143 h 4464580"/>
              <a:gd name="connsiteX214-7739" fmla="*/ 6553848 w 6554304"/>
              <a:gd name="connsiteY214-7740" fmla="*/ 4441371 h 4464580"/>
              <a:gd name="connsiteX0-7741" fmla="*/ 73219 w 6554304"/>
              <a:gd name="connsiteY0-7742" fmla="*/ 0 h 4464580"/>
              <a:gd name="connsiteX1-7743" fmla="*/ 80476 w 6554304"/>
              <a:gd name="connsiteY1-7744" fmla="*/ 94343 h 4464580"/>
              <a:gd name="connsiteX2-7745" fmla="*/ 94990 w 6554304"/>
              <a:gd name="connsiteY2-7746" fmla="*/ 304800 h 4464580"/>
              <a:gd name="connsiteX3-7747" fmla="*/ 102248 w 6554304"/>
              <a:gd name="connsiteY3-7748" fmla="*/ 348343 h 4464580"/>
              <a:gd name="connsiteX4-7749" fmla="*/ 116762 w 6554304"/>
              <a:gd name="connsiteY4-7750" fmla="*/ 493486 h 4464580"/>
              <a:gd name="connsiteX5-7751" fmla="*/ 138533 w 6554304"/>
              <a:gd name="connsiteY5-7752" fmla="*/ 544286 h 4464580"/>
              <a:gd name="connsiteX6-7753" fmla="*/ 160305 w 6554304"/>
              <a:gd name="connsiteY6-7754" fmla="*/ 674914 h 4464580"/>
              <a:gd name="connsiteX7-7755" fmla="*/ 203848 w 6554304"/>
              <a:gd name="connsiteY7-7756" fmla="*/ 696686 h 4464580"/>
              <a:gd name="connsiteX8-7757" fmla="*/ 298190 w 6554304"/>
              <a:gd name="connsiteY8-7758" fmla="*/ 725714 h 4464580"/>
              <a:gd name="connsiteX9-7759" fmla="*/ 305448 w 6554304"/>
              <a:gd name="connsiteY9-7760" fmla="*/ 747486 h 4464580"/>
              <a:gd name="connsiteX10-7761" fmla="*/ 319962 w 6554304"/>
              <a:gd name="connsiteY10-7762" fmla="*/ 769257 h 4464580"/>
              <a:gd name="connsiteX11-7763" fmla="*/ 269162 w 6554304"/>
              <a:gd name="connsiteY11-7764" fmla="*/ 841828 h 4464580"/>
              <a:gd name="connsiteX12-7765" fmla="*/ 247390 w 6554304"/>
              <a:gd name="connsiteY12-7766" fmla="*/ 863600 h 4464580"/>
              <a:gd name="connsiteX13-7767" fmla="*/ 138533 w 6554304"/>
              <a:gd name="connsiteY13-7768" fmla="*/ 899886 h 4464580"/>
              <a:gd name="connsiteX14-7769" fmla="*/ 73219 w 6554304"/>
              <a:gd name="connsiteY14-7770" fmla="*/ 928914 h 4464580"/>
              <a:gd name="connsiteX15-7771" fmla="*/ 58705 w 6554304"/>
              <a:gd name="connsiteY15-7772" fmla="*/ 979714 h 4464580"/>
              <a:gd name="connsiteX16-7773" fmla="*/ 15162 w 6554304"/>
              <a:gd name="connsiteY16-7774" fmla="*/ 1081314 h 4464580"/>
              <a:gd name="connsiteX17-7775" fmla="*/ 22419 w 6554304"/>
              <a:gd name="connsiteY17-7776" fmla="*/ 1291771 h 4464580"/>
              <a:gd name="connsiteX18-7777" fmla="*/ 87733 w 6554304"/>
              <a:gd name="connsiteY18-7778" fmla="*/ 1299028 h 4464580"/>
              <a:gd name="connsiteX19-7779" fmla="*/ 124019 w 6554304"/>
              <a:gd name="connsiteY19-7780" fmla="*/ 1306286 h 4464580"/>
              <a:gd name="connsiteX20-7781" fmla="*/ 341733 w 6554304"/>
              <a:gd name="connsiteY20-7782" fmla="*/ 1313543 h 4464580"/>
              <a:gd name="connsiteX21-7783" fmla="*/ 465105 w 6554304"/>
              <a:gd name="connsiteY21-7784" fmla="*/ 1320800 h 4464580"/>
              <a:gd name="connsiteX22-7785" fmla="*/ 486876 w 6554304"/>
              <a:gd name="connsiteY22-7786" fmla="*/ 1451428 h 4464580"/>
              <a:gd name="connsiteX23-7787" fmla="*/ 450590 w 6554304"/>
              <a:gd name="connsiteY23-7788" fmla="*/ 1509486 h 4464580"/>
              <a:gd name="connsiteX24-7789" fmla="*/ 341733 w 6554304"/>
              <a:gd name="connsiteY24-7790" fmla="*/ 1524000 h 4464580"/>
              <a:gd name="connsiteX25-7791" fmla="*/ 290933 w 6554304"/>
              <a:gd name="connsiteY25-7792" fmla="*/ 1538514 h 4464580"/>
              <a:gd name="connsiteX26-7793" fmla="*/ 261905 w 6554304"/>
              <a:gd name="connsiteY26-7794" fmla="*/ 1553028 h 4464580"/>
              <a:gd name="connsiteX27-7795" fmla="*/ 145790 w 6554304"/>
              <a:gd name="connsiteY27-7796" fmla="*/ 1567543 h 4464580"/>
              <a:gd name="connsiteX28-7797" fmla="*/ 80476 w 6554304"/>
              <a:gd name="connsiteY28-7798" fmla="*/ 1611086 h 4464580"/>
              <a:gd name="connsiteX29-7799" fmla="*/ 65962 w 6554304"/>
              <a:gd name="connsiteY29-7800" fmla="*/ 1669143 h 4464580"/>
              <a:gd name="connsiteX30-7801" fmla="*/ 73219 w 6554304"/>
              <a:gd name="connsiteY30-7802" fmla="*/ 1915886 h 4464580"/>
              <a:gd name="connsiteX31-7803" fmla="*/ 80476 w 6554304"/>
              <a:gd name="connsiteY31-7804" fmla="*/ 1995714 h 4464580"/>
              <a:gd name="connsiteX32-7805" fmla="*/ 65962 w 6554304"/>
              <a:gd name="connsiteY32-7806" fmla="*/ 2133600 h 4464580"/>
              <a:gd name="connsiteX33-7807" fmla="*/ 58705 w 6554304"/>
              <a:gd name="connsiteY33-7808" fmla="*/ 2242457 h 4464580"/>
              <a:gd name="connsiteX34-7809" fmla="*/ 51448 w 6554304"/>
              <a:gd name="connsiteY34-7810" fmla="*/ 2271486 h 4464580"/>
              <a:gd name="connsiteX35-7811" fmla="*/ 36933 w 6554304"/>
              <a:gd name="connsiteY35-7812" fmla="*/ 2402114 h 4464580"/>
              <a:gd name="connsiteX36-7813" fmla="*/ 22419 w 6554304"/>
              <a:gd name="connsiteY36-7814" fmla="*/ 2510971 h 4464580"/>
              <a:gd name="connsiteX37-7815" fmla="*/ 7905 w 6554304"/>
              <a:gd name="connsiteY37-7816" fmla="*/ 2648857 h 4464580"/>
              <a:gd name="connsiteX38-7817" fmla="*/ 648 w 6554304"/>
              <a:gd name="connsiteY38-7818" fmla="*/ 2685143 h 4464580"/>
              <a:gd name="connsiteX39-7819" fmla="*/ 13166 w 6554304"/>
              <a:gd name="connsiteY39-7820" fmla="*/ 3066324 h 4464580"/>
              <a:gd name="connsiteX40-7821" fmla="*/ 13529 w 6554304"/>
              <a:gd name="connsiteY40-7822" fmla="*/ 3135448 h 4464580"/>
              <a:gd name="connsiteX41-7823" fmla="*/ 21512 w 6554304"/>
              <a:gd name="connsiteY41-7824" fmla="*/ 3341733 h 4464580"/>
              <a:gd name="connsiteX42-7825" fmla="*/ 32216 w 6554304"/>
              <a:gd name="connsiteY42-7826" fmla="*/ 3593011 h 4464580"/>
              <a:gd name="connsiteX43-7827" fmla="*/ 7905 w 6554304"/>
              <a:gd name="connsiteY43-7828" fmla="*/ 3846286 h 4464580"/>
              <a:gd name="connsiteX44-7829" fmla="*/ 16250 w 6554304"/>
              <a:gd name="connsiteY44-7830" fmla="*/ 3959678 h 4464580"/>
              <a:gd name="connsiteX45-7831" fmla="*/ 7905 w 6554304"/>
              <a:gd name="connsiteY45-7832" fmla="*/ 4027714 h 4464580"/>
              <a:gd name="connsiteX46-7833" fmla="*/ 15162 w 6554304"/>
              <a:gd name="connsiteY46-7834" fmla="*/ 4049486 h 4464580"/>
              <a:gd name="connsiteX47-7835" fmla="*/ 36933 w 6554304"/>
              <a:gd name="connsiteY47-7836" fmla="*/ 4078514 h 4464580"/>
              <a:gd name="connsiteX48-7837" fmla="*/ 80476 w 6554304"/>
              <a:gd name="connsiteY48-7838" fmla="*/ 4093028 h 4464580"/>
              <a:gd name="connsiteX49-7839" fmla="*/ 131276 w 6554304"/>
              <a:gd name="connsiteY49-7840" fmla="*/ 4114800 h 4464580"/>
              <a:gd name="connsiteX50-7841" fmla="*/ 225619 w 6554304"/>
              <a:gd name="connsiteY50-7842" fmla="*/ 4165600 h 4464580"/>
              <a:gd name="connsiteX51-7843" fmla="*/ 254648 w 6554304"/>
              <a:gd name="connsiteY51-7844" fmla="*/ 4172857 h 4464580"/>
              <a:gd name="connsiteX52-7845" fmla="*/ 319962 w 6554304"/>
              <a:gd name="connsiteY52-7846" fmla="*/ 4194628 h 4464580"/>
              <a:gd name="connsiteX53-7847" fmla="*/ 632019 w 6554304"/>
              <a:gd name="connsiteY53-7848" fmla="*/ 4201886 h 4464580"/>
              <a:gd name="connsiteX54-7849" fmla="*/ 697333 w 6554304"/>
              <a:gd name="connsiteY54-7850" fmla="*/ 4216400 h 4464580"/>
              <a:gd name="connsiteX55-7851" fmla="*/ 1038419 w 6554304"/>
              <a:gd name="connsiteY55-7852" fmla="*/ 4216400 h 4464580"/>
              <a:gd name="connsiteX56-7853" fmla="*/ 1081962 w 6554304"/>
              <a:gd name="connsiteY56-7854" fmla="*/ 4194628 h 4464580"/>
              <a:gd name="connsiteX57-7855" fmla="*/ 1125505 w 6554304"/>
              <a:gd name="connsiteY57-7856" fmla="*/ 4172857 h 4464580"/>
              <a:gd name="connsiteX58-7857" fmla="*/ 1132762 w 6554304"/>
              <a:gd name="connsiteY58-7858" fmla="*/ 4151086 h 4464580"/>
              <a:gd name="connsiteX59-7859" fmla="*/ 1147276 w 6554304"/>
              <a:gd name="connsiteY59-7860" fmla="*/ 4114800 h 4464580"/>
              <a:gd name="connsiteX60-7861" fmla="*/ 1154533 w 6554304"/>
              <a:gd name="connsiteY60-7862" fmla="*/ 4020457 h 4464580"/>
              <a:gd name="connsiteX61-7863" fmla="*/ 1169048 w 6554304"/>
              <a:gd name="connsiteY61-7864" fmla="*/ 3693886 h 4464580"/>
              <a:gd name="connsiteX62-7865" fmla="*/ 1161790 w 6554304"/>
              <a:gd name="connsiteY62-7866" fmla="*/ 3570514 h 4464580"/>
              <a:gd name="connsiteX63-7867" fmla="*/ 1161790 w 6554304"/>
              <a:gd name="connsiteY63-7868" fmla="*/ 3439886 h 4464580"/>
              <a:gd name="connsiteX64-7869" fmla="*/ 1198076 w 6554304"/>
              <a:gd name="connsiteY64-7870" fmla="*/ 3374571 h 4464580"/>
              <a:gd name="connsiteX65-7871" fmla="*/ 1321448 w 6554304"/>
              <a:gd name="connsiteY65-7872" fmla="*/ 3381828 h 4464580"/>
              <a:gd name="connsiteX66-7873" fmla="*/ 1357733 w 6554304"/>
              <a:gd name="connsiteY66-7874" fmla="*/ 3425371 h 4464580"/>
              <a:gd name="connsiteX67-7875" fmla="*/ 1386762 w 6554304"/>
              <a:gd name="connsiteY67-7876" fmla="*/ 3468914 h 4464580"/>
              <a:gd name="connsiteX68-7877" fmla="*/ 1408533 w 6554304"/>
              <a:gd name="connsiteY68-7878" fmla="*/ 3497943 h 4464580"/>
              <a:gd name="connsiteX69-7879" fmla="*/ 1423048 w 6554304"/>
              <a:gd name="connsiteY69-7880" fmla="*/ 3548743 h 4464580"/>
              <a:gd name="connsiteX70-7881" fmla="*/ 1437562 w 6554304"/>
              <a:gd name="connsiteY70-7882" fmla="*/ 3751943 h 4464580"/>
              <a:gd name="connsiteX71-7883" fmla="*/ 1459333 w 6554304"/>
              <a:gd name="connsiteY71-7884" fmla="*/ 3991428 h 4464580"/>
              <a:gd name="connsiteX72-7885" fmla="*/ 1510133 w 6554304"/>
              <a:gd name="connsiteY72-7886" fmla="*/ 4187371 h 4464580"/>
              <a:gd name="connsiteX73-7887" fmla="*/ 1618990 w 6554304"/>
              <a:gd name="connsiteY73-7888" fmla="*/ 4158343 h 4464580"/>
              <a:gd name="connsiteX74-7889" fmla="*/ 1626248 w 6554304"/>
              <a:gd name="connsiteY74-7890" fmla="*/ 4129314 h 4464580"/>
              <a:gd name="connsiteX75-7891" fmla="*/ 1597219 w 6554304"/>
              <a:gd name="connsiteY75-7892" fmla="*/ 3991428 h 4464580"/>
              <a:gd name="connsiteX76-7893" fmla="*/ 1575448 w 6554304"/>
              <a:gd name="connsiteY76-7894" fmla="*/ 3911600 h 4464580"/>
              <a:gd name="connsiteX77-7895" fmla="*/ 1611733 w 6554304"/>
              <a:gd name="connsiteY77-7896" fmla="*/ 3418114 h 4464580"/>
              <a:gd name="connsiteX78-7897" fmla="*/ 1633505 w 6554304"/>
              <a:gd name="connsiteY78-7898" fmla="*/ 3396343 h 4464580"/>
              <a:gd name="connsiteX79-7899" fmla="*/ 1727848 w 6554304"/>
              <a:gd name="connsiteY79-7900" fmla="*/ 3345543 h 4464580"/>
              <a:gd name="connsiteX80-7901" fmla="*/ 1778648 w 6554304"/>
              <a:gd name="connsiteY80-7902" fmla="*/ 3316514 h 4464580"/>
              <a:gd name="connsiteX81-7903" fmla="*/ 1822190 w 6554304"/>
              <a:gd name="connsiteY81-7904" fmla="*/ 3323771 h 4464580"/>
              <a:gd name="connsiteX82-7905" fmla="*/ 1836705 w 6554304"/>
              <a:gd name="connsiteY82-7906" fmla="*/ 3374571 h 4464580"/>
              <a:gd name="connsiteX83-7907" fmla="*/ 1880248 w 6554304"/>
              <a:gd name="connsiteY83-7908" fmla="*/ 3592286 h 4464580"/>
              <a:gd name="connsiteX84-7909" fmla="*/ 1974590 w 6554304"/>
              <a:gd name="connsiteY84-7910" fmla="*/ 3570514 h 4464580"/>
              <a:gd name="connsiteX85-7911" fmla="*/ 2018133 w 6554304"/>
              <a:gd name="connsiteY85-7912" fmla="*/ 3556000 h 4464580"/>
              <a:gd name="connsiteX86-7913" fmla="*/ 2105219 w 6554304"/>
              <a:gd name="connsiteY86-7914" fmla="*/ 3548743 h 4464580"/>
              <a:gd name="connsiteX87-7915" fmla="*/ 2584190 w 6554304"/>
              <a:gd name="connsiteY87-7916" fmla="*/ 3534228 h 4464580"/>
              <a:gd name="connsiteX88-7917" fmla="*/ 2743848 w 6554304"/>
              <a:gd name="connsiteY88-7918" fmla="*/ 3548743 h 4464580"/>
              <a:gd name="connsiteX89-7919" fmla="*/ 2737135 w 6554304"/>
              <a:gd name="connsiteY89-7920" fmla="*/ 3578860 h 4464580"/>
              <a:gd name="connsiteX90-7921" fmla="*/ 2760358 w 6554304"/>
              <a:gd name="connsiteY90-7922" fmla="*/ 3668667 h 4464580"/>
              <a:gd name="connsiteX91-7923" fmla="*/ 2764893 w 6554304"/>
              <a:gd name="connsiteY91-7924" fmla="*/ 3724003 h 4464580"/>
              <a:gd name="connsiteX92-7925" fmla="*/ 2787390 w 6554304"/>
              <a:gd name="connsiteY92-7926" fmla="*/ 3766457 h 4464580"/>
              <a:gd name="connsiteX93-7927" fmla="*/ 2982789 w 6554304"/>
              <a:gd name="connsiteY93-7928" fmla="*/ 3719104 h 4464580"/>
              <a:gd name="connsiteX94-7929" fmla="*/ 3001113 w 6554304"/>
              <a:gd name="connsiteY94-7930" fmla="*/ 3580130 h 4464580"/>
              <a:gd name="connsiteX95-7931" fmla="*/ 3055905 w 6554304"/>
              <a:gd name="connsiteY95-7932" fmla="*/ 3505200 h 4464580"/>
              <a:gd name="connsiteX96-7933" fmla="*/ 3077676 w 6554304"/>
              <a:gd name="connsiteY96-7934" fmla="*/ 3483428 h 4464580"/>
              <a:gd name="connsiteX97-7935" fmla="*/ 3113962 w 6554304"/>
              <a:gd name="connsiteY97-7936" fmla="*/ 3497943 h 4464580"/>
              <a:gd name="connsiteX98-7937" fmla="*/ 3179276 w 6554304"/>
              <a:gd name="connsiteY98-7938" fmla="*/ 3512457 h 4464580"/>
              <a:gd name="connsiteX99-7939" fmla="*/ 3208849 w 6554304"/>
              <a:gd name="connsiteY99-7940" fmla="*/ 3452586 h 4464580"/>
              <a:gd name="connsiteX100-7941" fmla="*/ 3179458 w 6554304"/>
              <a:gd name="connsiteY100-7942" fmla="*/ 3431540 h 4464580"/>
              <a:gd name="connsiteX101-7943" fmla="*/ 3208305 w 6554304"/>
              <a:gd name="connsiteY101-7944" fmla="*/ 3323771 h 4464580"/>
              <a:gd name="connsiteX102-7945" fmla="*/ 3206309 w 6554304"/>
              <a:gd name="connsiteY102-7946" fmla="*/ 3296557 h 4464580"/>
              <a:gd name="connsiteX103-7947" fmla="*/ 3288133 w 6554304"/>
              <a:gd name="connsiteY103-7948" fmla="*/ 3265714 h 4464580"/>
              <a:gd name="connsiteX104-7949" fmla="*/ 3331676 w 6554304"/>
              <a:gd name="connsiteY104-7950" fmla="*/ 3272971 h 4464580"/>
              <a:gd name="connsiteX105-7951" fmla="*/ 3433276 w 6554304"/>
              <a:gd name="connsiteY105-7952" fmla="*/ 3120571 h 4464580"/>
              <a:gd name="connsiteX106-7953" fmla="*/ 3484076 w 6554304"/>
              <a:gd name="connsiteY106-7954" fmla="*/ 3127828 h 4464580"/>
              <a:gd name="connsiteX107-7955" fmla="*/ 3665505 w 6554304"/>
              <a:gd name="connsiteY107-7956" fmla="*/ 3113314 h 4464580"/>
              <a:gd name="connsiteX108-7957" fmla="*/ 3716305 w 6554304"/>
              <a:gd name="connsiteY108-7958" fmla="*/ 3127828 h 4464580"/>
              <a:gd name="connsiteX109-7959" fmla="*/ 3752590 w 6554304"/>
              <a:gd name="connsiteY109-7960" fmla="*/ 3135086 h 4464580"/>
              <a:gd name="connsiteX110-7961" fmla="*/ 3767105 w 6554304"/>
              <a:gd name="connsiteY110-7962" fmla="*/ 3200400 h 4464580"/>
              <a:gd name="connsiteX111-7963" fmla="*/ 3803390 w 6554304"/>
              <a:gd name="connsiteY111-7964" fmla="*/ 3338286 h 4464580"/>
              <a:gd name="connsiteX112-7965" fmla="*/ 3774362 w 6554304"/>
              <a:gd name="connsiteY112-7966" fmla="*/ 3360057 h 4464580"/>
              <a:gd name="connsiteX113-7967" fmla="*/ 3585495 w 6554304"/>
              <a:gd name="connsiteY113-7968" fmla="*/ 3367314 h 4464580"/>
              <a:gd name="connsiteX114-7969" fmla="*/ 3581322 w 6554304"/>
              <a:gd name="connsiteY114-7970" fmla="*/ 3502297 h 4464580"/>
              <a:gd name="connsiteX115-7971" fmla="*/ 3588579 w 6554304"/>
              <a:gd name="connsiteY115-7972" fmla="*/ 3554548 h 4464580"/>
              <a:gd name="connsiteX116-7973" fmla="*/ 3587490 w 6554304"/>
              <a:gd name="connsiteY116-7974" fmla="*/ 3618230 h 4464580"/>
              <a:gd name="connsiteX117-7975" fmla="*/ 3621962 w 6554304"/>
              <a:gd name="connsiteY117-7976" fmla="*/ 3585028 h 4464580"/>
              <a:gd name="connsiteX118-7977" fmla="*/ 3658248 w 6554304"/>
              <a:gd name="connsiteY118-7978" fmla="*/ 3570514 h 4464580"/>
              <a:gd name="connsiteX119-7979" fmla="*/ 3701790 w 6554304"/>
              <a:gd name="connsiteY119-7980" fmla="*/ 3563257 h 4464580"/>
              <a:gd name="connsiteX120-7981" fmla="*/ 4449276 w 6554304"/>
              <a:gd name="connsiteY120-7982" fmla="*/ 3556000 h 4464580"/>
              <a:gd name="connsiteX121-7983" fmla="*/ 4507333 w 6554304"/>
              <a:gd name="connsiteY121-7984" fmla="*/ 3497943 h 4464580"/>
              <a:gd name="connsiteX122-7985" fmla="*/ 4550876 w 6554304"/>
              <a:gd name="connsiteY122-7986" fmla="*/ 3345543 h 4464580"/>
              <a:gd name="connsiteX123-7987" fmla="*/ 4471048 w 6554304"/>
              <a:gd name="connsiteY123-7988" fmla="*/ 3352800 h 4464580"/>
              <a:gd name="connsiteX124-7989" fmla="*/ 4376705 w 6554304"/>
              <a:gd name="connsiteY124-7990" fmla="*/ 3323771 h 4464580"/>
              <a:gd name="connsiteX125-7991" fmla="*/ 4318648 w 6554304"/>
              <a:gd name="connsiteY125-7992" fmla="*/ 3309257 h 4464580"/>
              <a:gd name="connsiteX126-7993" fmla="*/ 4325905 w 6554304"/>
              <a:gd name="connsiteY126-7994" fmla="*/ 3200400 h 4464580"/>
              <a:gd name="connsiteX127-7995" fmla="*/ 4340419 w 6554304"/>
              <a:gd name="connsiteY127-7996" fmla="*/ 3178628 h 4464580"/>
              <a:gd name="connsiteX128-7997" fmla="*/ 4347676 w 6554304"/>
              <a:gd name="connsiteY128-7998" fmla="*/ 3113314 h 4464580"/>
              <a:gd name="connsiteX129-7999" fmla="*/ 4318648 w 6554304"/>
              <a:gd name="connsiteY129-8000" fmla="*/ 3062514 h 4464580"/>
              <a:gd name="connsiteX130-8001" fmla="*/ 4224305 w 6554304"/>
              <a:gd name="connsiteY130-8002" fmla="*/ 3084286 h 4464580"/>
              <a:gd name="connsiteX131-8003" fmla="*/ 4173505 w 6554304"/>
              <a:gd name="connsiteY131-8004" fmla="*/ 3091543 h 4464580"/>
              <a:gd name="connsiteX132-8005" fmla="*/ 4064648 w 6554304"/>
              <a:gd name="connsiteY132-8006" fmla="*/ 3062514 h 4464580"/>
              <a:gd name="connsiteX133-8007" fmla="*/ 4050133 w 6554304"/>
              <a:gd name="connsiteY133-8008" fmla="*/ 3026228 h 4464580"/>
              <a:gd name="connsiteX134-8009" fmla="*/ 4042876 w 6554304"/>
              <a:gd name="connsiteY134-8010" fmla="*/ 2968171 h 4464580"/>
              <a:gd name="connsiteX135-8011" fmla="*/ 3791053 w 6554304"/>
              <a:gd name="connsiteY135-8012" fmla="*/ 2863124 h 4464580"/>
              <a:gd name="connsiteX136-8013" fmla="*/ 3774362 w 6554304"/>
              <a:gd name="connsiteY136-8014" fmla="*/ 2743200 h 4464580"/>
              <a:gd name="connsiteX137-8015" fmla="*/ 3810648 w 6554304"/>
              <a:gd name="connsiteY137-8016" fmla="*/ 2699657 h 4464580"/>
              <a:gd name="connsiteX138-8017" fmla="*/ 3825162 w 6554304"/>
              <a:gd name="connsiteY138-8018" fmla="*/ 2677886 h 4464580"/>
              <a:gd name="connsiteX139-8019" fmla="*/ 3875962 w 6554304"/>
              <a:gd name="connsiteY139-8020" fmla="*/ 2656114 h 4464580"/>
              <a:gd name="connsiteX140-8021" fmla="*/ 3912248 w 6554304"/>
              <a:gd name="connsiteY140-8022" fmla="*/ 2634343 h 4464580"/>
              <a:gd name="connsiteX141-8023" fmla="*/ 3941276 w 6554304"/>
              <a:gd name="connsiteY141-8024" fmla="*/ 2583543 h 4464580"/>
              <a:gd name="connsiteX142-8025" fmla="*/ 3955790 w 6554304"/>
              <a:gd name="connsiteY142-8026" fmla="*/ 2561771 h 4464580"/>
              <a:gd name="connsiteX143-8027" fmla="*/ 3988629 w 6554304"/>
              <a:gd name="connsiteY143-8028" fmla="*/ 2585357 h 4464580"/>
              <a:gd name="connsiteX144-8029" fmla="*/ 4086419 w 6554304"/>
              <a:gd name="connsiteY144-8030" fmla="*/ 2576286 h 4464580"/>
              <a:gd name="connsiteX145-8031" fmla="*/ 4217048 w 6554304"/>
              <a:gd name="connsiteY145-8032" fmla="*/ 2634343 h 4464580"/>
              <a:gd name="connsiteX146-8033" fmla="*/ 4246076 w 6554304"/>
              <a:gd name="connsiteY146-8034" fmla="*/ 2648857 h 4464580"/>
              <a:gd name="connsiteX147-8035" fmla="*/ 4282362 w 6554304"/>
              <a:gd name="connsiteY147-8036" fmla="*/ 2706914 h 4464580"/>
              <a:gd name="connsiteX148-8037" fmla="*/ 4289619 w 6554304"/>
              <a:gd name="connsiteY148-8038" fmla="*/ 2743200 h 4464580"/>
              <a:gd name="connsiteX149-8039" fmla="*/ 4311390 w 6554304"/>
              <a:gd name="connsiteY149-8040" fmla="*/ 2750457 h 4464580"/>
              <a:gd name="connsiteX150-8041" fmla="*/ 4340419 w 6554304"/>
              <a:gd name="connsiteY150-8042" fmla="*/ 2757714 h 4464580"/>
              <a:gd name="connsiteX151-8043" fmla="*/ 4362190 w 6554304"/>
              <a:gd name="connsiteY151-8044" fmla="*/ 2764971 h 4464580"/>
              <a:gd name="connsiteX152-8045" fmla="*/ 4427505 w 6554304"/>
              <a:gd name="connsiteY152-8046" fmla="*/ 2772228 h 4464580"/>
              <a:gd name="connsiteX153-8047" fmla="*/ 4601676 w 6554304"/>
              <a:gd name="connsiteY153-8048" fmla="*/ 2794000 h 4464580"/>
              <a:gd name="connsiteX154-8049" fmla="*/ 4681505 w 6554304"/>
              <a:gd name="connsiteY154-8050" fmla="*/ 2808514 h 4464580"/>
              <a:gd name="connsiteX155-8051" fmla="*/ 4710533 w 6554304"/>
              <a:gd name="connsiteY155-8052" fmla="*/ 2823028 h 4464580"/>
              <a:gd name="connsiteX156-8053" fmla="*/ 4717790 w 6554304"/>
              <a:gd name="connsiteY156-8054" fmla="*/ 2866571 h 4464580"/>
              <a:gd name="connsiteX157-8055" fmla="*/ 4725048 w 6554304"/>
              <a:gd name="connsiteY157-8056" fmla="*/ 2902857 h 4464580"/>
              <a:gd name="connsiteX158-8057" fmla="*/ 4717790 w 6554304"/>
              <a:gd name="connsiteY158-8058" fmla="*/ 2982686 h 4464580"/>
              <a:gd name="connsiteX159-8059" fmla="*/ 4739562 w 6554304"/>
              <a:gd name="connsiteY159-8060" fmla="*/ 3018971 h 4464580"/>
              <a:gd name="connsiteX160-8061" fmla="*/ 4754076 w 6554304"/>
              <a:gd name="connsiteY160-8062" fmla="*/ 3055257 h 4464580"/>
              <a:gd name="connsiteX161-8063" fmla="*/ 4884705 w 6554304"/>
              <a:gd name="connsiteY161-8064" fmla="*/ 3091543 h 4464580"/>
              <a:gd name="connsiteX162-8065" fmla="*/ 4942762 w 6554304"/>
              <a:gd name="connsiteY162-8066" fmla="*/ 3084286 h 4464580"/>
              <a:gd name="connsiteX163-8067" fmla="*/ 4964533 w 6554304"/>
              <a:gd name="connsiteY163-8068" fmla="*/ 3149600 h 4464580"/>
              <a:gd name="connsiteX164-8069" fmla="*/ 4971790 w 6554304"/>
              <a:gd name="connsiteY164-8070" fmla="*/ 3258457 h 4464580"/>
              <a:gd name="connsiteX165-8071" fmla="*/ 5189505 w 6554304"/>
              <a:gd name="connsiteY165-8072" fmla="*/ 3265714 h 4464580"/>
              <a:gd name="connsiteX166-8073" fmla="*/ 5247562 w 6554304"/>
              <a:gd name="connsiteY166-8074" fmla="*/ 3287486 h 4464580"/>
              <a:gd name="connsiteX167-8075" fmla="*/ 5349162 w 6554304"/>
              <a:gd name="connsiteY167-8076" fmla="*/ 3236686 h 4464580"/>
              <a:gd name="connsiteX168-8077" fmla="*/ 5392705 w 6554304"/>
              <a:gd name="connsiteY168-8078" fmla="*/ 3156857 h 4464580"/>
              <a:gd name="connsiteX169-8079" fmla="*/ 5421733 w 6554304"/>
              <a:gd name="connsiteY169-8080" fmla="*/ 2960914 h 4464580"/>
              <a:gd name="connsiteX170-8081" fmla="*/ 5421733 w 6554304"/>
              <a:gd name="connsiteY170-8082" fmla="*/ 2728686 h 4464580"/>
              <a:gd name="connsiteX171-8083" fmla="*/ 5436248 w 6554304"/>
              <a:gd name="connsiteY171-8084" fmla="*/ 2590800 h 4464580"/>
              <a:gd name="connsiteX172-8085" fmla="*/ 5450762 w 6554304"/>
              <a:gd name="connsiteY172-8086" fmla="*/ 2510971 h 4464580"/>
              <a:gd name="connsiteX173-8087" fmla="*/ 5472533 w 6554304"/>
              <a:gd name="connsiteY173-8088" fmla="*/ 2489200 h 4464580"/>
              <a:gd name="connsiteX174-8089" fmla="*/ 5537848 w 6554304"/>
              <a:gd name="connsiteY174-8090" fmla="*/ 2496457 h 4464580"/>
              <a:gd name="connsiteX175-8091" fmla="*/ 5632190 w 6554304"/>
              <a:gd name="connsiteY175-8092" fmla="*/ 2569028 h 4464580"/>
              <a:gd name="connsiteX176-8093" fmla="*/ 5646705 w 6554304"/>
              <a:gd name="connsiteY176-8094" fmla="*/ 2685143 h 4464580"/>
              <a:gd name="connsiteX177-8095" fmla="*/ 5653962 w 6554304"/>
              <a:gd name="connsiteY177-8096" fmla="*/ 2852057 h 4464580"/>
              <a:gd name="connsiteX178-8097" fmla="*/ 5770076 w 6554304"/>
              <a:gd name="connsiteY178-8098" fmla="*/ 2859314 h 4464580"/>
              <a:gd name="connsiteX179-8099" fmla="*/ 5929733 w 6554304"/>
              <a:gd name="connsiteY179-8100" fmla="*/ 2830286 h 4464580"/>
              <a:gd name="connsiteX180-8101" fmla="*/ 5980533 w 6554304"/>
              <a:gd name="connsiteY180-8102" fmla="*/ 2823028 h 4464580"/>
              <a:gd name="connsiteX181-8103" fmla="*/ 5995048 w 6554304"/>
              <a:gd name="connsiteY181-8104" fmla="*/ 2910114 h 4464580"/>
              <a:gd name="connsiteX182-8105" fmla="*/ 6009562 w 6554304"/>
              <a:gd name="connsiteY182-8106" fmla="*/ 3048000 h 4464580"/>
              <a:gd name="connsiteX183-8107" fmla="*/ 6038590 w 6554304"/>
              <a:gd name="connsiteY183-8108" fmla="*/ 3106057 h 4464580"/>
              <a:gd name="connsiteX184-8109" fmla="*/ 6060362 w 6554304"/>
              <a:gd name="connsiteY184-8110" fmla="*/ 3251200 h 4464580"/>
              <a:gd name="connsiteX185-8111" fmla="*/ 6082133 w 6554304"/>
              <a:gd name="connsiteY185-8112" fmla="*/ 3258457 h 4464580"/>
              <a:gd name="connsiteX186-8113" fmla="*/ 6176476 w 6554304"/>
              <a:gd name="connsiteY186-8114" fmla="*/ 3251200 h 4464580"/>
              <a:gd name="connsiteX187-8115" fmla="*/ 6205505 w 6554304"/>
              <a:gd name="connsiteY187-8116" fmla="*/ 3243943 h 4464580"/>
              <a:gd name="connsiteX188-8117" fmla="*/ 6241790 w 6554304"/>
              <a:gd name="connsiteY188-8118" fmla="*/ 3207657 h 4464580"/>
              <a:gd name="connsiteX189-8119" fmla="*/ 6263562 w 6554304"/>
              <a:gd name="connsiteY189-8120" fmla="*/ 3149600 h 4464580"/>
              <a:gd name="connsiteX190-8121" fmla="*/ 6278076 w 6554304"/>
              <a:gd name="connsiteY190-8122" fmla="*/ 3033486 h 4464580"/>
              <a:gd name="connsiteX191-8123" fmla="*/ 6343390 w 6554304"/>
              <a:gd name="connsiteY191-8124" fmla="*/ 3048000 h 4464580"/>
              <a:gd name="connsiteX192-8125" fmla="*/ 6394190 w 6554304"/>
              <a:gd name="connsiteY192-8126" fmla="*/ 3106057 h 4464580"/>
              <a:gd name="connsiteX193-8127" fmla="*/ 6401448 w 6554304"/>
              <a:gd name="connsiteY193-8128" fmla="*/ 3149600 h 4464580"/>
              <a:gd name="connsiteX194-8129" fmla="*/ 6452248 w 6554304"/>
              <a:gd name="connsiteY194-8130" fmla="*/ 3236686 h 4464580"/>
              <a:gd name="connsiteX195-8131" fmla="*/ 6459505 w 6554304"/>
              <a:gd name="connsiteY195-8132" fmla="*/ 3280228 h 4464580"/>
              <a:gd name="connsiteX196-8133" fmla="*/ 6466762 w 6554304"/>
              <a:gd name="connsiteY196-8134" fmla="*/ 3367314 h 4464580"/>
              <a:gd name="connsiteX197-8135" fmla="*/ 6474019 w 6554304"/>
              <a:gd name="connsiteY197-8136" fmla="*/ 3432628 h 4464580"/>
              <a:gd name="connsiteX198-8137" fmla="*/ 6321619 w 6554304"/>
              <a:gd name="connsiteY198-8138" fmla="*/ 3476171 h 4464580"/>
              <a:gd name="connsiteX199-8139" fmla="*/ 6241790 w 6554304"/>
              <a:gd name="connsiteY199-8140" fmla="*/ 3505200 h 4464580"/>
              <a:gd name="connsiteX200-8141" fmla="*/ 6198248 w 6554304"/>
              <a:gd name="connsiteY200-8142" fmla="*/ 3541486 h 4464580"/>
              <a:gd name="connsiteX201-8143" fmla="*/ 6183733 w 6554304"/>
              <a:gd name="connsiteY201-8144" fmla="*/ 3657600 h 4464580"/>
              <a:gd name="connsiteX202-8145" fmla="*/ 6176476 w 6554304"/>
              <a:gd name="connsiteY202-8146" fmla="*/ 3679371 h 4464580"/>
              <a:gd name="connsiteX203-8147" fmla="*/ 6183733 w 6554304"/>
              <a:gd name="connsiteY203-8148" fmla="*/ 3730171 h 4464580"/>
              <a:gd name="connsiteX204-8149" fmla="*/ 6249048 w 6554304"/>
              <a:gd name="connsiteY204-8150" fmla="*/ 3955143 h 4464580"/>
              <a:gd name="connsiteX205-8151" fmla="*/ 6336133 w 6554304"/>
              <a:gd name="connsiteY205-8152" fmla="*/ 3969657 h 4464580"/>
              <a:gd name="connsiteX206-8153" fmla="*/ 6365162 w 6554304"/>
              <a:gd name="connsiteY206-8154" fmla="*/ 3976914 h 4464580"/>
              <a:gd name="connsiteX207-8155" fmla="*/ 6423219 w 6554304"/>
              <a:gd name="connsiteY207-8156" fmla="*/ 4027714 h 4464580"/>
              <a:gd name="connsiteX208-8157" fmla="*/ 6474019 w 6554304"/>
              <a:gd name="connsiteY208-8158" fmla="*/ 4136571 h 4464580"/>
              <a:gd name="connsiteX209-8159" fmla="*/ 6503048 w 6554304"/>
              <a:gd name="connsiteY209-8160" fmla="*/ 4187371 h 4464580"/>
              <a:gd name="connsiteX210-8161" fmla="*/ 6524819 w 6554304"/>
              <a:gd name="connsiteY210-8162" fmla="*/ 4230914 h 4464580"/>
              <a:gd name="connsiteX211-8163" fmla="*/ 6532076 w 6554304"/>
              <a:gd name="connsiteY211-8164" fmla="*/ 4267200 h 4464580"/>
              <a:gd name="connsiteX212-8165" fmla="*/ 6539333 w 6554304"/>
              <a:gd name="connsiteY212-8166" fmla="*/ 4296228 h 4464580"/>
              <a:gd name="connsiteX213-8167" fmla="*/ 6553848 w 6554304"/>
              <a:gd name="connsiteY213-8168" fmla="*/ 4463143 h 4464580"/>
              <a:gd name="connsiteX214-8169" fmla="*/ 6553848 w 6554304"/>
              <a:gd name="connsiteY214-8170" fmla="*/ 4441371 h 4464580"/>
              <a:gd name="connsiteX0-8171" fmla="*/ 73219 w 6554304"/>
              <a:gd name="connsiteY0-8172" fmla="*/ 0 h 4464580"/>
              <a:gd name="connsiteX1-8173" fmla="*/ 80476 w 6554304"/>
              <a:gd name="connsiteY1-8174" fmla="*/ 94343 h 4464580"/>
              <a:gd name="connsiteX2-8175" fmla="*/ 94990 w 6554304"/>
              <a:gd name="connsiteY2-8176" fmla="*/ 304800 h 4464580"/>
              <a:gd name="connsiteX3-8177" fmla="*/ 102248 w 6554304"/>
              <a:gd name="connsiteY3-8178" fmla="*/ 348343 h 4464580"/>
              <a:gd name="connsiteX4-8179" fmla="*/ 116762 w 6554304"/>
              <a:gd name="connsiteY4-8180" fmla="*/ 493486 h 4464580"/>
              <a:gd name="connsiteX5-8181" fmla="*/ 138533 w 6554304"/>
              <a:gd name="connsiteY5-8182" fmla="*/ 544286 h 4464580"/>
              <a:gd name="connsiteX6-8183" fmla="*/ 160305 w 6554304"/>
              <a:gd name="connsiteY6-8184" fmla="*/ 674914 h 4464580"/>
              <a:gd name="connsiteX7-8185" fmla="*/ 203848 w 6554304"/>
              <a:gd name="connsiteY7-8186" fmla="*/ 696686 h 4464580"/>
              <a:gd name="connsiteX8-8187" fmla="*/ 298190 w 6554304"/>
              <a:gd name="connsiteY8-8188" fmla="*/ 725714 h 4464580"/>
              <a:gd name="connsiteX9-8189" fmla="*/ 305448 w 6554304"/>
              <a:gd name="connsiteY9-8190" fmla="*/ 747486 h 4464580"/>
              <a:gd name="connsiteX10-8191" fmla="*/ 319962 w 6554304"/>
              <a:gd name="connsiteY10-8192" fmla="*/ 769257 h 4464580"/>
              <a:gd name="connsiteX11-8193" fmla="*/ 269162 w 6554304"/>
              <a:gd name="connsiteY11-8194" fmla="*/ 841828 h 4464580"/>
              <a:gd name="connsiteX12-8195" fmla="*/ 247390 w 6554304"/>
              <a:gd name="connsiteY12-8196" fmla="*/ 863600 h 4464580"/>
              <a:gd name="connsiteX13-8197" fmla="*/ 138533 w 6554304"/>
              <a:gd name="connsiteY13-8198" fmla="*/ 899886 h 4464580"/>
              <a:gd name="connsiteX14-8199" fmla="*/ 73219 w 6554304"/>
              <a:gd name="connsiteY14-8200" fmla="*/ 928914 h 4464580"/>
              <a:gd name="connsiteX15-8201" fmla="*/ 58705 w 6554304"/>
              <a:gd name="connsiteY15-8202" fmla="*/ 979714 h 4464580"/>
              <a:gd name="connsiteX16-8203" fmla="*/ 15162 w 6554304"/>
              <a:gd name="connsiteY16-8204" fmla="*/ 1081314 h 4464580"/>
              <a:gd name="connsiteX17-8205" fmla="*/ 22419 w 6554304"/>
              <a:gd name="connsiteY17-8206" fmla="*/ 1291771 h 4464580"/>
              <a:gd name="connsiteX18-8207" fmla="*/ 87733 w 6554304"/>
              <a:gd name="connsiteY18-8208" fmla="*/ 1299028 h 4464580"/>
              <a:gd name="connsiteX19-8209" fmla="*/ 124019 w 6554304"/>
              <a:gd name="connsiteY19-8210" fmla="*/ 1306286 h 4464580"/>
              <a:gd name="connsiteX20-8211" fmla="*/ 341733 w 6554304"/>
              <a:gd name="connsiteY20-8212" fmla="*/ 1313543 h 4464580"/>
              <a:gd name="connsiteX21-8213" fmla="*/ 465105 w 6554304"/>
              <a:gd name="connsiteY21-8214" fmla="*/ 1320800 h 4464580"/>
              <a:gd name="connsiteX22-8215" fmla="*/ 486876 w 6554304"/>
              <a:gd name="connsiteY22-8216" fmla="*/ 1451428 h 4464580"/>
              <a:gd name="connsiteX23-8217" fmla="*/ 450590 w 6554304"/>
              <a:gd name="connsiteY23-8218" fmla="*/ 1509486 h 4464580"/>
              <a:gd name="connsiteX24-8219" fmla="*/ 341733 w 6554304"/>
              <a:gd name="connsiteY24-8220" fmla="*/ 1524000 h 4464580"/>
              <a:gd name="connsiteX25-8221" fmla="*/ 290933 w 6554304"/>
              <a:gd name="connsiteY25-8222" fmla="*/ 1538514 h 4464580"/>
              <a:gd name="connsiteX26-8223" fmla="*/ 261905 w 6554304"/>
              <a:gd name="connsiteY26-8224" fmla="*/ 1553028 h 4464580"/>
              <a:gd name="connsiteX27-8225" fmla="*/ 145790 w 6554304"/>
              <a:gd name="connsiteY27-8226" fmla="*/ 1567543 h 4464580"/>
              <a:gd name="connsiteX28-8227" fmla="*/ 80476 w 6554304"/>
              <a:gd name="connsiteY28-8228" fmla="*/ 1611086 h 4464580"/>
              <a:gd name="connsiteX29-8229" fmla="*/ 65962 w 6554304"/>
              <a:gd name="connsiteY29-8230" fmla="*/ 1669143 h 4464580"/>
              <a:gd name="connsiteX30-8231" fmla="*/ 73219 w 6554304"/>
              <a:gd name="connsiteY30-8232" fmla="*/ 1915886 h 4464580"/>
              <a:gd name="connsiteX31-8233" fmla="*/ 80476 w 6554304"/>
              <a:gd name="connsiteY31-8234" fmla="*/ 1995714 h 4464580"/>
              <a:gd name="connsiteX32-8235" fmla="*/ 65962 w 6554304"/>
              <a:gd name="connsiteY32-8236" fmla="*/ 2133600 h 4464580"/>
              <a:gd name="connsiteX33-8237" fmla="*/ 58705 w 6554304"/>
              <a:gd name="connsiteY33-8238" fmla="*/ 2242457 h 4464580"/>
              <a:gd name="connsiteX34-8239" fmla="*/ 51448 w 6554304"/>
              <a:gd name="connsiteY34-8240" fmla="*/ 2271486 h 4464580"/>
              <a:gd name="connsiteX35-8241" fmla="*/ 36933 w 6554304"/>
              <a:gd name="connsiteY35-8242" fmla="*/ 2402114 h 4464580"/>
              <a:gd name="connsiteX36-8243" fmla="*/ 22419 w 6554304"/>
              <a:gd name="connsiteY36-8244" fmla="*/ 2510971 h 4464580"/>
              <a:gd name="connsiteX37-8245" fmla="*/ 7905 w 6554304"/>
              <a:gd name="connsiteY37-8246" fmla="*/ 2648857 h 4464580"/>
              <a:gd name="connsiteX38-8247" fmla="*/ 648 w 6554304"/>
              <a:gd name="connsiteY38-8248" fmla="*/ 2685143 h 4464580"/>
              <a:gd name="connsiteX39-8249" fmla="*/ 13166 w 6554304"/>
              <a:gd name="connsiteY39-8250" fmla="*/ 3066324 h 4464580"/>
              <a:gd name="connsiteX40-8251" fmla="*/ 13529 w 6554304"/>
              <a:gd name="connsiteY40-8252" fmla="*/ 3135448 h 4464580"/>
              <a:gd name="connsiteX41-8253" fmla="*/ 21512 w 6554304"/>
              <a:gd name="connsiteY41-8254" fmla="*/ 3341733 h 4464580"/>
              <a:gd name="connsiteX42-8255" fmla="*/ 32216 w 6554304"/>
              <a:gd name="connsiteY42-8256" fmla="*/ 3593011 h 4464580"/>
              <a:gd name="connsiteX43-8257" fmla="*/ 7905 w 6554304"/>
              <a:gd name="connsiteY43-8258" fmla="*/ 3846286 h 4464580"/>
              <a:gd name="connsiteX44-8259" fmla="*/ 16250 w 6554304"/>
              <a:gd name="connsiteY44-8260" fmla="*/ 3959678 h 4464580"/>
              <a:gd name="connsiteX45-8261" fmla="*/ 7905 w 6554304"/>
              <a:gd name="connsiteY45-8262" fmla="*/ 4027714 h 4464580"/>
              <a:gd name="connsiteX46-8263" fmla="*/ 15162 w 6554304"/>
              <a:gd name="connsiteY46-8264" fmla="*/ 4049486 h 4464580"/>
              <a:gd name="connsiteX47-8265" fmla="*/ 36933 w 6554304"/>
              <a:gd name="connsiteY47-8266" fmla="*/ 4078514 h 4464580"/>
              <a:gd name="connsiteX48-8267" fmla="*/ 80476 w 6554304"/>
              <a:gd name="connsiteY48-8268" fmla="*/ 4093028 h 4464580"/>
              <a:gd name="connsiteX49-8269" fmla="*/ 131276 w 6554304"/>
              <a:gd name="connsiteY49-8270" fmla="*/ 4114800 h 4464580"/>
              <a:gd name="connsiteX50-8271" fmla="*/ 225619 w 6554304"/>
              <a:gd name="connsiteY50-8272" fmla="*/ 4165600 h 4464580"/>
              <a:gd name="connsiteX51-8273" fmla="*/ 254648 w 6554304"/>
              <a:gd name="connsiteY51-8274" fmla="*/ 4172857 h 4464580"/>
              <a:gd name="connsiteX52-8275" fmla="*/ 319962 w 6554304"/>
              <a:gd name="connsiteY52-8276" fmla="*/ 4194628 h 4464580"/>
              <a:gd name="connsiteX53-8277" fmla="*/ 632019 w 6554304"/>
              <a:gd name="connsiteY53-8278" fmla="*/ 4201886 h 4464580"/>
              <a:gd name="connsiteX54-8279" fmla="*/ 697333 w 6554304"/>
              <a:gd name="connsiteY54-8280" fmla="*/ 4216400 h 4464580"/>
              <a:gd name="connsiteX55-8281" fmla="*/ 1038419 w 6554304"/>
              <a:gd name="connsiteY55-8282" fmla="*/ 4216400 h 4464580"/>
              <a:gd name="connsiteX56-8283" fmla="*/ 1081962 w 6554304"/>
              <a:gd name="connsiteY56-8284" fmla="*/ 4194628 h 4464580"/>
              <a:gd name="connsiteX57-8285" fmla="*/ 1125505 w 6554304"/>
              <a:gd name="connsiteY57-8286" fmla="*/ 4172857 h 4464580"/>
              <a:gd name="connsiteX58-8287" fmla="*/ 1132762 w 6554304"/>
              <a:gd name="connsiteY58-8288" fmla="*/ 4151086 h 4464580"/>
              <a:gd name="connsiteX59-8289" fmla="*/ 1147276 w 6554304"/>
              <a:gd name="connsiteY59-8290" fmla="*/ 4114800 h 4464580"/>
              <a:gd name="connsiteX60-8291" fmla="*/ 1154533 w 6554304"/>
              <a:gd name="connsiteY60-8292" fmla="*/ 4020457 h 4464580"/>
              <a:gd name="connsiteX61-8293" fmla="*/ 1169048 w 6554304"/>
              <a:gd name="connsiteY61-8294" fmla="*/ 3693886 h 4464580"/>
              <a:gd name="connsiteX62-8295" fmla="*/ 1161790 w 6554304"/>
              <a:gd name="connsiteY62-8296" fmla="*/ 3570514 h 4464580"/>
              <a:gd name="connsiteX63-8297" fmla="*/ 1161790 w 6554304"/>
              <a:gd name="connsiteY63-8298" fmla="*/ 3439886 h 4464580"/>
              <a:gd name="connsiteX64-8299" fmla="*/ 1198076 w 6554304"/>
              <a:gd name="connsiteY64-8300" fmla="*/ 3374571 h 4464580"/>
              <a:gd name="connsiteX65-8301" fmla="*/ 1321448 w 6554304"/>
              <a:gd name="connsiteY65-8302" fmla="*/ 3381828 h 4464580"/>
              <a:gd name="connsiteX66-8303" fmla="*/ 1357733 w 6554304"/>
              <a:gd name="connsiteY66-8304" fmla="*/ 3425371 h 4464580"/>
              <a:gd name="connsiteX67-8305" fmla="*/ 1386762 w 6554304"/>
              <a:gd name="connsiteY67-8306" fmla="*/ 3468914 h 4464580"/>
              <a:gd name="connsiteX68-8307" fmla="*/ 1408533 w 6554304"/>
              <a:gd name="connsiteY68-8308" fmla="*/ 3497943 h 4464580"/>
              <a:gd name="connsiteX69-8309" fmla="*/ 1423048 w 6554304"/>
              <a:gd name="connsiteY69-8310" fmla="*/ 3548743 h 4464580"/>
              <a:gd name="connsiteX70-8311" fmla="*/ 1437562 w 6554304"/>
              <a:gd name="connsiteY70-8312" fmla="*/ 3751943 h 4464580"/>
              <a:gd name="connsiteX71-8313" fmla="*/ 1459333 w 6554304"/>
              <a:gd name="connsiteY71-8314" fmla="*/ 3991428 h 4464580"/>
              <a:gd name="connsiteX72-8315" fmla="*/ 1510133 w 6554304"/>
              <a:gd name="connsiteY72-8316" fmla="*/ 4187371 h 4464580"/>
              <a:gd name="connsiteX73-8317" fmla="*/ 1618990 w 6554304"/>
              <a:gd name="connsiteY73-8318" fmla="*/ 4158343 h 4464580"/>
              <a:gd name="connsiteX74-8319" fmla="*/ 1626248 w 6554304"/>
              <a:gd name="connsiteY74-8320" fmla="*/ 4129314 h 4464580"/>
              <a:gd name="connsiteX75-8321" fmla="*/ 1597219 w 6554304"/>
              <a:gd name="connsiteY75-8322" fmla="*/ 3991428 h 4464580"/>
              <a:gd name="connsiteX76-8323" fmla="*/ 1575448 w 6554304"/>
              <a:gd name="connsiteY76-8324" fmla="*/ 3911600 h 4464580"/>
              <a:gd name="connsiteX77-8325" fmla="*/ 1611733 w 6554304"/>
              <a:gd name="connsiteY77-8326" fmla="*/ 3418114 h 4464580"/>
              <a:gd name="connsiteX78-8327" fmla="*/ 1633505 w 6554304"/>
              <a:gd name="connsiteY78-8328" fmla="*/ 3396343 h 4464580"/>
              <a:gd name="connsiteX79-8329" fmla="*/ 1727848 w 6554304"/>
              <a:gd name="connsiteY79-8330" fmla="*/ 3345543 h 4464580"/>
              <a:gd name="connsiteX80-8331" fmla="*/ 1778648 w 6554304"/>
              <a:gd name="connsiteY80-8332" fmla="*/ 3316514 h 4464580"/>
              <a:gd name="connsiteX81-8333" fmla="*/ 1822190 w 6554304"/>
              <a:gd name="connsiteY81-8334" fmla="*/ 3323771 h 4464580"/>
              <a:gd name="connsiteX82-8335" fmla="*/ 1836705 w 6554304"/>
              <a:gd name="connsiteY82-8336" fmla="*/ 3374571 h 4464580"/>
              <a:gd name="connsiteX83-8337" fmla="*/ 1880248 w 6554304"/>
              <a:gd name="connsiteY83-8338" fmla="*/ 3592286 h 4464580"/>
              <a:gd name="connsiteX84-8339" fmla="*/ 1974590 w 6554304"/>
              <a:gd name="connsiteY84-8340" fmla="*/ 3570514 h 4464580"/>
              <a:gd name="connsiteX85-8341" fmla="*/ 2018133 w 6554304"/>
              <a:gd name="connsiteY85-8342" fmla="*/ 3556000 h 4464580"/>
              <a:gd name="connsiteX86-8343" fmla="*/ 2105219 w 6554304"/>
              <a:gd name="connsiteY86-8344" fmla="*/ 3548743 h 4464580"/>
              <a:gd name="connsiteX87-8345" fmla="*/ 2584190 w 6554304"/>
              <a:gd name="connsiteY87-8346" fmla="*/ 3534228 h 4464580"/>
              <a:gd name="connsiteX88-8347" fmla="*/ 2743848 w 6554304"/>
              <a:gd name="connsiteY88-8348" fmla="*/ 3548743 h 4464580"/>
              <a:gd name="connsiteX89-8349" fmla="*/ 2737135 w 6554304"/>
              <a:gd name="connsiteY89-8350" fmla="*/ 3578860 h 4464580"/>
              <a:gd name="connsiteX90-8351" fmla="*/ 2760358 w 6554304"/>
              <a:gd name="connsiteY90-8352" fmla="*/ 3668667 h 4464580"/>
              <a:gd name="connsiteX91-8353" fmla="*/ 2764893 w 6554304"/>
              <a:gd name="connsiteY91-8354" fmla="*/ 3724003 h 4464580"/>
              <a:gd name="connsiteX92-8355" fmla="*/ 2787390 w 6554304"/>
              <a:gd name="connsiteY92-8356" fmla="*/ 3766457 h 4464580"/>
              <a:gd name="connsiteX93-8357" fmla="*/ 2982789 w 6554304"/>
              <a:gd name="connsiteY93-8358" fmla="*/ 3719104 h 4464580"/>
              <a:gd name="connsiteX94-8359" fmla="*/ 3001113 w 6554304"/>
              <a:gd name="connsiteY94-8360" fmla="*/ 3580130 h 4464580"/>
              <a:gd name="connsiteX95-8361" fmla="*/ 3055905 w 6554304"/>
              <a:gd name="connsiteY95-8362" fmla="*/ 3505200 h 4464580"/>
              <a:gd name="connsiteX96-8363" fmla="*/ 3077676 w 6554304"/>
              <a:gd name="connsiteY96-8364" fmla="*/ 3483428 h 4464580"/>
              <a:gd name="connsiteX97-8365" fmla="*/ 3113962 w 6554304"/>
              <a:gd name="connsiteY97-8366" fmla="*/ 3497943 h 4464580"/>
              <a:gd name="connsiteX98-8367" fmla="*/ 3179276 w 6554304"/>
              <a:gd name="connsiteY98-8368" fmla="*/ 3512457 h 4464580"/>
              <a:gd name="connsiteX99-8369" fmla="*/ 3208849 w 6554304"/>
              <a:gd name="connsiteY99-8370" fmla="*/ 3452586 h 4464580"/>
              <a:gd name="connsiteX100-8371" fmla="*/ 3179458 w 6554304"/>
              <a:gd name="connsiteY100-8372" fmla="*/ 3431540 h 4464580"/>
              <a:gd name="connsiteX101-8373" fmla="*/ 3208305 w 6554304"/>
              <a:gd name="connsiteY101-8374" fmla="*/ 3323771 h 4464580"/>
              <a:gd name="connsiteX102-8375" fmla="*/ 3206309 w 6554304"/>
              <a:gd name="connsiteY102-8376" fmla="*/ 3296557 h 4464580"/>
              <a:gd name="connsiteX103-8377" fmla="*/ 3288133 w 6554304"/>
              <a:gd name="connsiteY103-8378" fmla="*/ 3265714 h 4464580"/>
              <a:gd name="connsiteX104-8379" fmla="*/ 3331676 w 6554304"/>
              <a:gd name="connsiteY104-8380" fmla="*/ 3272971 h 4464580"/>
              <a:gd name="connsiteX105-8381" fmla="*/ 3433276 w 6554304"/>
              <a:gd name="connsiteY105-8382" fmla="*/ 3120571 h 4464580"/>
              <a:gd name="connsiteX106-8383" fmla="*/ 3484076 w 6554304"/>
              <a:gd name="connsiteY106-8384" fmla="*/ 3127828 h 4464580"/>
              <a:gd name="connsiteX107-8385" fmla="*/ 3665505 w 6554304"/>
              <a:gd name="connsiteY107-8386" fmla="*/ 3113314 h 4464580"/>
              <a:gd name="connsiteX108-8387" fmla="*/ 3716305 w 6554304"/>
              <a:gd name="connsiteY108-8388" fmla="*/ 3127828 h 4464580"/>
              <a:gd name="connsiteX109-8389" fmla="*/ 3752590 w 6554304"/>
              <a:gd name="connsiteY109-8390" fmla="*/ 3135086 h 4464580"/>
              <a:gd name="connsiteX110-8391" fmla="*/ 3767105 w 6554304"/>
              <a:gd name="connsiteY110-8392" fmla="*/ 3200400 h 4464580"/>
              <a:gd name="connsiteX111-8393" fmla="*/ 3803390 w 6554304"/>
              <a:gd name="connsiteY111-8394" fmla="*/ 3338286 h 4464580"/>
              <a:gd name="connsiteX112-8395" fmla="*/ 3774362 w 6554304"/>
              <a:gd name="connsiteY112-8396" fmla="*/ 3360057 h 4464580"/>
              <a:gd name="connsiteX113-8397" fmla="*/ 3585495 w 6554304"/>
              <a:gd name="connsiteY113-8398" fmla="*/ 3367314 h 4464580"/>
              <a:gd name="connsiteX114-8399" fmla="*/ 3581322 w 6554304"/>
              <a:gd name="connsiteY114-8400" fmla="*/ 3502297 h 4464580"/>
              <a:gd name="connsiteX115-8401" fmla="*/ 3588579 w 6554304"/>
              <a:gd name="connsiteY115-8402" fmla="*/ 3554548 h 4464580"/>
              <a:gd name="connsiteX116-8403" fmla="*/ 3587490 w 6554304"/>
              <a:gd name="connsiteY116-8404" fmla="*/ 3618230 h 4464580"/>
              <a:gd name="connsiteX117-8405" fmla="*/ 3621962 w 6554304"/>
              <a:gd name="connsiteY117-8406" fmla="*/ 3585028 h 4464580"/>
              <a:gd name="connsiteX118-8407" fmla="*/ 3658248 w 6554304"/>
              <a:gd name="connsiteY118-8408" fmla="*/ 3570514 h 4464580"/>
              <a:gd name="connsiteX119-8409" fmla="*/ 3701790 w 6554304"/>
              <a:gd name="connsiteY119-8410" fmla="*/ 3563257 h 4464580"/>
              <a:gd name="connsiteX120-8411" fmla="*/ 4449276 w 6554304"/>
              <a:gd name="connsiteY120-8412" fmla="*/ 3556000 h 4464580"/>
              <a:gd name="connsiteX121-8413" fmla="*/ 4507333 w 6554304"/>
              <a:gd name="connsiteY121-8414" fmla="*/ 3497943 h 4464580"/>
              <a:gd name="connsiteX122-8415" fmla="*/ 4550876 w 6554304"/>
              <a:gd name="connsiteY122-8416" fmla="*/ 3345543 h 4464580"/>
              <a:gd name="connsiteX123-8417" fmla="*/ 4471048 w 6554304"/>
              <a:gd name="connsiteY123-8418" fmla="*/ 3352800 h 4464580"/>
              <a:gd name="connsiteX124-8419" fmla="*/ 4376705 w 6554304"/>
              <a:gd name="connsiteY124-8420" fmla="*/ 3323771 h 4464580"/>
              <a:gd name="connsiteX125-8421" fmla="*/ 4318648 w 6554304"/>
              <a:gd name="connsiteY125-8422" fmla="*/ 3309257 h 4464580"/>
              <a:gd name="connsiteX126-8423" fmla="*/ 4325905 w 6554304"/>
              <a:gd name="connsiteY126-8424" fmla="*/ 3200400 h 4464580"/>
              <a:gd name="connsiteX127-8425" fmla="*/ 4340419 w 6554304"/>
              <a:gd name="connsiteY127-8426" fmla="*/ 3178628 h 4464580"/>
              <a:gd name="connsiteX128-8427" fmla="*/ 4347676 w 6554304"/>
              <a:gd name="connsiteY128-8428" fmla="*/ 3113314 h 4464580"/>
              <a:gd name="connsiteX129-8429" fmla="*/ 4318648 w 6554304"/>
              <a:gd name="connsiteY129-8430" fmla="*/ 3062514 h 4464580"/>
              <a:gd name="connsiteX130-8431" fmla="*/ 4224305 w 6554304"/>
              <a:gd name="connsiteY130-8432" fmla="*/ 3084286 h 4464580"/>
              <a:gd name="connsiteX131-8433" fmla="*/ 4173505 w 6554304"/>
              <a:gd name="connsiteY131-8434" fmla="*/ 3091543 h 4464580"/>
              <a:gd name="connsiteX132-8435" fmla="*/ 4064648 w 6554304"/>
              <a:gd name="connsiteY132-8436" fmla="*/ 3062514 h 4464580"/>
              <a:gd name="connsiteX133-8437" fmla="*/ 4050133 w 6554304"/>
              <a:gd name="connsiteY133-8438" fmla="*/ 3026228 h 4464580"/>
              <a:gd name="connsiteX134-8439" fmla="*/ 4042876 w 6554304"/>
              <a:gd name="connsiteY134-8440" fmla="*/ 2968171 h 4464580"/>
              <a:gd name="connsiteX135-8441" fmla="*/ 3791053 w 6554304"/>
              <a:gd name="connsiteY135-8442" fmla="*/ 2863124 h 4464580"/>
              <a:gd name="connsiteX136-8443" fmla="*/ 3774362 w 6554304"/>
              <a:gd name="connsiteY136-8444" fmla="*/ 2743200 h 4464580"/>
              <a:gd name="connsiteX137-8445" fmla="*/ 3810648 w 6554304"/>
              <a:gd name="connsiteY137-8446" fmla="*/ 2699657 h 4464580"/>
              <a:gd name="connsiteX138-8447" fmla="*/ 3825162 w 6554304"/>
              <a:gd name="connsiteY138-8448" fmla="*/ 2677886 h 4464580"/>
              <a:gd name="connsiteX139-8449" fmla="*/ 3875962 w 6554304"/>
              <a:gd name="connsiteY139-8450" fmla="*/ 2656114 h 4464580"/>
              <a:gd name="connsiteX140-8451" fmla="*/ 3912248 w 6554304"/>
              <a:gd name="connsiteY140-8452" fmla="*/ 2634343 h 4464580"/>
              <a:gd name="connsiteX141-8453" fmla="*/ 3941276 w 6554304"/>
              <a:gd name="connsiteY141-8454" fmla="*/ 2583543 h 4464580"/>
              <a:gd name="connsiteX142-8455" fmla="*/ 3955790 w 6554304"/>
              <a:gd name="connsiteY142-8456" fmla="*/ 2561771 h 4464580"/>
              <a:gd name="connsiteX143-8457" fmla="*/ 3988629 w 6554304"/>
              <a:gd name="connsiteY143-8458" fmla="*/ 2585357 h 4464580"/>
              <a:gd name="connsiteX144-8459" fmla="*/ 4086419 w 6554304"/>
              <a:gd name="connsiteY144-8460" fmla="*/ 2576286 h 4464580"/>
              <a:gd name="connsiteX145-8461" fmla="*/ 4217048 w 6554304"/>
              <a:gd name="connsiteY145-8462" fmla="*/ 2634343 h 4464580"/>
              <a:gd name="connsiteX146-8463" fmla="*/ 4246076 w 6554304"/>
              <a:gd name="connsiteY146-8464" fmla="*/ 2648857 h 4464580"/>
              <a:gd name="connsiteX147-8465" fmla="*/ 4282362 w 6554304"/>
              <a:gd name="connsiteY147-8466" fmla="*/ 2706914 h 4464580"/>
              <a:gd name="connsiteX148-8467" fmla="*/ 4289619 w 6554304"/>
              <a:gd name="connsiteY148-8468" fmla="*/ 2743200 h 4464580"/>
              <a:gd name="connsiteX149-8469" fmla="*/ 4311390 w 6554304"/>
              <a:gd name="connsiteY149-8470" fmla="*/ 2750457 h 4464580"/>
              <a:gd name="connsiteX150-8471" fmla="*/ 4340419 w 6554304"/>
              <a:gd name="connsiteY150-8472" fmla="*/ 2757714 h 4464580"/>
              <a:gd name="connsiteX151-8473" fmla="*/ 4362190 w 6554304"/>
              <a:gd name="connsiteY151-8474" fmla="*/ 2764971 h 4464580"/>
              <a:gd name="connsiteX152-8475" fmla="*/ 4400835 w 6554304"/>
              <a:gd name="connsiteY152-8476" fmla="*/ 2821758 h 4464580"/>
              <a:gd name="connsiteX153-8477" fmla="*/ 4601676 w 6554304"/>
              <a:gd name="connsiteY153-8478" fmla="*/ 2794000 h 4464580"/>
              <a:gd name="connsiteX154-8479" fmla="*/ 4681505 w 6554304"/>
              <a:gd name="connsiteY154-8480" fmla="*/ 2808514 h 4464580"/>
              <a:gd name="connsiteX155-8481" fmla="*/ 4710533 w 6554304"/>
              <a:gd name="connsiteY155-8482" fmla="*/ 2823028 h 4464580"/>
              <a:gd name="connsiteX156-8483" fmla="*/ 4717790 w 6554304"/>
              <a:gd name="connsiteY156-8484" fmla="*/ 2866571 h 4464580"/>
              <a:gd name="connsiteX157-8485" fmla="*/ 4725048 w 6554304"/>
              <a:gd name="connsiteY157-8486" fmla="*/ 2902857 h 4464580"/>
              <a:gd name="connsiteX158-8487" fmla="*/ 4717790 w 6554304"/>
              <a:gd name="connsiteY158-8488" fmla="*/ 2982686 h 4464580"/>
              <a:gd name="connsiteX159-8489" fmla="*/ 4739562 w 6554304"/>
              <a:gd name="connsiteY159-8490" fmla="*/ 3018971 h 4464580"/>
              <a:gd name="connsiteX160-8491" fmla="*/ 4754076 w 6554304"/>
              <a:gd name="connsiteY160-8492" fmla="*/ 3055257 h 4464580"/>
              <a:gd name="connsiteX161-8493" fmla="*/ 4884705 w 6554304"/>
              <a:gd name="connsiteY161-8494" fmla="*/ 3091543 h 4464580"/>
              <a:gd name="connsiteX162-8495" fmla="*/ 4942762 w 6554304"/>
              <a:gd name="connsiteY162-8496" fmla="*/ 3084286 h 4464580"/>
              <a:gd name="connsiteX163-8497" fmla="*/ 4964533 w 6554304"/>
              <a:gd name="connsiteY163-8498" fmla="*/ 3149600 h 4464580"/>
              <a:gd name="connsiteX164-8499" fmla="*/ 4971790 w 6554304"/>
              <a:gd name="connsiteY164-8500" fmla="*/ 3258457 h 4464580"/>
              <a:gd name="connsiteX165-8501" fmla="*/ 5189505 w 6554304"/>
              <a:gd name="connsiteY165-8502" fmla="*/ 3265714 h 4464580"/>
              <a:gd name="connsiteX166-8503" fmla="*/ 5247562 w 6554304"/>
              <a:gd name="connsiteY166-8504" fmla="*/ 3287486 h 4464580"/>
              <a:gd name="connsiteX167-8505" fmla="*/ 5349162 w 6554304"/>
              <a:gd name="connsiteY167-8506" fmla="*/ 3236686 h 4464580"/>
              <a:gd name="connsiteX168-8507" fmla="*/ 5392705 w 6554304"/>
              <a:gd name="connsiteY168-8508" fmla="*/ 3156857 h 4464580"/>
              <a:gd name="connsiteX169-8509" fmla="*/ 5421733 w 6554304"/>
              <a:gd name="connsiteY169-8510" fmla="*/ 2960914 h 4464580"/>
              <a:gd name="connsiteX170-8511" fmla="*/ 5421733 w 6554304"/>
              <a:gd name="connsiteY170-8512" fmla="*/ 2728686 h 4464580"/>
              <a:gd name="connsiteX171-8513" fmla="*/ 5436248 w 6554304"/>
              <a:gd name="connsiteY171-8514" fmla="*/ 2590800 h 4464580"/>
              <a:gd name="connsiteX172-8515" fmla="*/ 5450762 w 6554304"/>
              <a:gd name="connsiteY172-8516" fmla="*/ 2510971 h 4464580"/>
              <a:gd name="connsiteX173-8517" fmla="*/ 5472533 w 6554304"/>
              <a:gd name="connsiteY173-8518" fmla="*/ 2489200 h 4464580"/>
              <a:gd name="connsiteX174-8519" fmla="*/ 5537848 w 6554304"/>
              <a:gd name="connsiteY174-8520" fmla="*/ 2496457 h 4464580"/>
              <a:gd name="connsiteX175-8521" fmla="*/ 5632190 w 6554304"/>
              <a:gd name="connsiteY175-8522" fmla="*/ 2569028 h 4464580"/>
              <a:gd name="connsiteX176-8523" fmla="*/ 5646705 w 6554304"/>
              <a:gd name="connsiteY176-8524" fmla="*/ 2685143 h 4464580"/>
              <a:gd name="connsiteX177-8525" fmla="*/ 5653962 w 6554304"/>
              <a:gd name="connsiteY177-8526" fmla="*/ 2852057 h 4464580"/>
              <a:gd name="connsiteX178-8527" fmla="*/ 5770076 w 6554304"/>
              <a:gd name="connsiteY178-8528" fmla="*/ 2859314 h 4464580"/>
              <a:gd name="connsiteX179-8529" fmla="*/ 5929733 w 6554304"/>
              <a:gd name="connsiteY179-8530" fmla="*/ 2830286 h 4464580"/>
              <a:gd name="connsiteX180-8531" fmla="*/ 5980533 w 6554304"/>
              <a:gd name="connsiteY180-8532" fmla="*/ 2823028 h 4464580"/>
              <a:gd name="connsiteX181-8533" fmla="*/ 5995048 w 6554304"/>
              <a:gd name="connsiteY181-8534" fmla="*/ 2910114 h 4464580"/>
              <a:gd name="connsiteX182-8535" fmla="*/ 6009562 w 6554304"/>
              <a:gd name="connsiteY182-8536" fmla="*/ 3048000 h 4464580"/>
              <a:gd name="connsiteX183-8537" fmla="*/ 6038590 w 6554304"/>
              <a:gd name="connsiteY183-8538" fmla="*/ 3106057 h 4464580"/>
              <a:gd name="connsiteX184-8539" fmla="*/ 6060362 w 6554304"/>
              <a:gd name="connsiteY184-8540" fmla="*/ 3251200 h 4464580"/>
              <a:gd name="connsiteX185-8541" fmla="*/ 6082133 w 6554304"/>
              <a:gd name="connsiteY185-8542" fmla="*/ 3258457 h 4464580"/>
              <a:gd name="connsiteX186-8543" fmla="*/ 6176476 w 6554304"/>
              <a:gd name="connsiteY186-8544" fmla="*/ 3251200 h 4464580"/>
              <a:gd name="connsiteX187-8545" fmla="*/ 6205505 w 6554304"/>
              <a:gd name="connsiteY187-8546" fmla="*/ 3243943 h 4464580"/>
              <a:gd name="connsiteX188-8547" fmla="*/ 6241790 w 6554304"/>
              <a:gd name="connsiteY188-8548" fmla="*/ 3207657 h 4464580"/>
              <a:gd name="connsiteX189-8549" fmla="*/ 6263562 w 6554304"/>
              <a:gd name="connsiteY189-8550" fmla="*/ 3149600 h 4464580"/>
              <a:gd name="connsiteX190-8551" fmla="*/ 6278076 w 6554304"/>
              <a:gd name="connsiteY190-8552" fmla="*/ 3033486 h 4464580"/>
              <a:gd name="connsiteX191-8553" fmla="*/ 6343390 w 6554304"/>
              <a:gd name="connsiteY191-8554" fmla="*/ 3048000 h 4464580"/>
              <a:gd name="connsiteX192-8555" fmla="*/ 6394190 w 6554304"/>
              <a:gd name="connsiteY192-8556" fmla="*/ 3106057 h 4464580"/>
              <a:gd name="connsiteX193-8557" fmla="*/ 6401448 w 6554304"/>
              <a:gd name="connsiteY193-8558" fmla="*/ 3149600 h 4464580"/>
              <a:gd name="connsiteX194-8559" fmla="*/ 6452248 w 6554304"/>
              <a:gd name="connsiteY194-8560" fmla="*/ 3236686 h 4464580"/>
              <a:gd name="connsiteX195-8561" fmla="*/ 6459505 w 6554304"/>
              <a:gd name="connsiteY195-8562" fmla="*/ 3280228 h 4464580"/>
              <a:gd name="connsiteX196-8563" fmla="*/ 6466762 w 6554304"/>
              <a:gd name="connsiteY196-8564" fmla="*/ 3367314 h 4464580"/>
              <a:gd name="connsiteX197-8565" fmla="*/ 6474019 w 6554304"/>
              <a:gd name="connsiteY197-8566" fmla="*/ 3432628 h 4464580"/>
              <a:gd name="connsiteX198-8567" fmla="*/ 6321619 w 6554304"/>
              <a:gd name="connsiteY198-8568" fmla="*/ 3476171 h 4464580"/>
              <a:gd name="connsiteX199-8569" fmla="*/ 6241790 w 6554304"/>
              <a:gd name="connsiteY199-8570" fmla="*/ 3505200 h 4464580"/>
              <a:gd name="connsiteX200-8571" fmla="*/ 6198248 w 6554304"/>
              <a:gd name="connsiteY200-8572" fmla="*/ 3541486 h 4464580"/>
              <a:gd name="connsiteX201-8573" fmla="*/ 6183733 w 6554304"/>
              <a:gd name="connsiteY201-8574" fmla="*/ 3657600 h 4464580"/>
              <a:gd name="connsiteX202-8575" fmla="*/ 6176476 w 6554304"/>
              <a:gd name="connsiteY202-8576" fmla="*/ 3679371 h 4464580"/>
              <a:gd name="connsiteX203-8577" fmla="*/ 6183733 w 6554304"/>
              <a:gd name="connsiteY203-8578" fmla="*/ 3730171 h 4464580"/>
              <a:gd name="connsiteX204-8579" fmla="*/ 6249048 w 6554304"/>
              <a:gd name="connsiteY204-8580" fmla="*/ 3955143 h 4464580"/>
              <a:gd name="connsiteX205-8581" fmla="*/ 6336133 w 6554304"/>
              <a:gd name="connsiteY205-8582" fmla="*/ 3969657 h 4464580"/>
              <a:gd name="connsiteX206-8583" fmla="*/ 6365162 w 6554304"/>
              <a:gd name="connsiteY206-8584" fmla="*/ 3976914 h 4464580"/>
              <a:gd name="connsiteX207-8585" fmla="*/ 6423219 w 6554304"/>
              <a:gd name="connsiteY207-8586" fmla="*/ 4027714 h 4464580"/>
              <a:gd name="connsiteX208-8587" fmla="*/ 6474019 w 6554304"/>
              <a:gd name="connsiteY208-8588" fmla="*/ 4136571 h 4464580"/>
              <a:gd name="connsiteX209-8589" fmla="*/ 6503048 w 6554304"/>
              <a:gd name="connsiteY209-8590" fmla="*/ 4187371 h 4464580"/>
              <a:gd name="connsiteX210-8591" fmla="*/ 6524819 w 6554304"/>
              <a:gd name="connsiteY210-8592" fmla="*/ 4230914 h 4464580"/>
              <a:gd name="connsiteX211-8593" fmla="*/ 6532076 w 6554304"/>
              <a:gd name="connsiteY211-8594" fmla="*/ 4267200 h 4464580"/>
              <a:gd name="connsiteX212-8595" fmla="*/ 6539333 w 6554304"/>
              <a:gd name="connsiteY212-8596" fmla="*/ 4296228 h 4464580"/>
              <a:gd name="connsiteX213-8597" fmla="*/ 6553848 w 6554304"/>
              <a:gd name="connsiteY213-8598" fmla="*/ 4463143 h 4464580"/>
              <a:gd name="connsiteX214-8599" fmla="*/ 6553848 w 6554304"/>
              <a:gd name="connsiteY214-8600" fmla="*/ 4441371 h 4464580"/>
              <a:gd name="connsiteX0-8601" fmla="*/ 73219 w 6554304"/>
              <a:gd name="connsiteY0-8602" fmla="*/ 0 h 4464580"/>
              <a:gd name="connsiteX1-8603" fmla="*/ 80476 w 6554304"/>
              <a:gd name="connsiteY1-8604" fmla="*/ 94343 h 4464580"/>
              <a:gd name="connsiteX2-8605" fmla="*/ 94990 w 6554304"/>
              <a:gd name="connsiteY2-8606" fmla="*/ 304800 h 4464580"/>
              <a:gd name="connsiteX3-8607" fmla="*/ 102248 w 6554304"/>
              <a:gd name="connsiteY3-8608" fmla="*/ 348343 h 4464580"/>
              <a:gd name="connsiteX4-8609" fmla="*/ 116762 w 6554304"/>
              <a:gd name="connsiteY4-8610" fmla="*/ 493486 h 4464580"/>
              <a:gd name="connsiteX5-8611" fmla="*/ 138533 w 6554304"/>
              <a:gd name="connsiteY5-8612" fmla="*/ 544286 h 4464580"/>
              <a:gd name="connsiteX6-8613" fmla="*/ 160305 w 6554304"/>
              <a:gd name="connsiteY6-8614" fmla="*/ 674914 h 4464580"/>
              <a:gd name="connsiteX7-8615" fmla="*/ 203848 w 6554304"/>
              <a:gd name="connsiteY7-8616" fmla="*/ 696686 h 4464580"/>
              <a:gd name="connsiteX8-8617" fmla="*/ 298190 w 6554304"/>
              <a:gd name="connsiteY8-8618" fmla="*/ 725714 h 4464580"/>
              <a:gd name="connsiteX9-8619" fmla="*/ 305448 w 6554304"/>
              <a:gd name="connsiteY9-8620" fmla="*/ 747486 h 4464580"/>
              <a:gd name="connsiteX10-8621" fmla="*/ 319962 w 6554304"/>
              <a:gd name="connsiteY10-8622" fmla="*/ 769257 h 4464580"/>
              <a:gd name="connsiteX11-8623" fmla="*/ 269162 w 6554304"/>
              <a:gd name="connsiteY11-8624" fmla="*/ 841828 h 4464580"/>
              <a:gd name="connsiteX12-8625" fmla="*/ 247390 w 6554304"/>
              <a:gd name="connsiteY12-8626" fmla="*/ 863600 h 4464580"/>
              <a:gd name="connsiteX13-8627" fmla="*/ 138533 w 6554304"/>
              <a:gd name="connsiteY13-8628" fmla="*/ 899886 h 4464580"/>
              <a:gd name="connsiteX14-8629" fmla="*/ 73219 w 6554304"/>
              <a:gd name="connsiteY14-8630" fmla="*/ 928914 h 4464580"/>
              <a:gd name="connsiteX15-8631" fmla="*/ 58705 w 6554304"/>
              <a:gd name="connsiteY15-8632" fmla="*/ 979714 h 4464580"/>
              <a:gd name="connsiteX16-8633" fmla="*/ 15162 w 6554304"/>
              <a:gd name="connsiteY16-8634" fmla="*/ 1081314 h 4464580"/>
              <a:gd name="connsiteX17-8635" fmla="*/ 22419 w 6554304"/>
              <a:gd name="connsiteY17-8636" fmla="*/ 1291771 h 4464580"/>
              <a:gd name="connsiteX18-8637" fmla="*/ 87733 w 6554304"/>
              <a:gd name="connsiteY18-8638" fmla="*/ 1299028 h 4464580"/>
              <a:gd name="connsiteX19-8639" fmla="*/ 124019 w 6554304"/>
              <a:gd name="connsiteY19-8640" fmla="*/ 1306286 h 4464580"/>
              <a:gd name="connsiteX20-8641" fmla="*/ 341733 w 6554304"/>
              <a:gd name="connsiteY20-8642" fmla="*/ 1313543 h 4464580"/>
              <a:gd name="connsiteX21-8643" fmla="*/ 465105 w 6554304"/>
              <a:gd name="connsiteY21-8644" fmla="*/ 1320800 h 4464580"/>
              <a:gd name="connsiteX22-8645" fmla="*/ 486876 w 6554304"/>
              <a:gd name="connsiteY22-8646" fmla="*/ 1451428 h 4464580"/>
              <a:gd name="connsiteX23-8647" fmla="*/ 450590 w 6554304"/>
              <a:gd name="connsiteY23-8648" fmla="*/ 1509486 h 4464580"/>
              <a:gd name="connsiteX24-8649" fmla="*/ 341733 w 6554304"/>
              <a:gd name="connsiteY24-8650" fmla="*/ 1524000 h 4464580"/>
              <a:gd name="connsiteX25-8651" fmla="*/ 290933 w 6554304"/>
              <a:gd name="connsiteY25-8652" fmla="*/ 1538514 h 4464580"/>
              <a:gd name="connsiteX26-8653" fmla="*/ 261905 w 6554304"/>
              <a:gd name="connsiteY26-8654" fmla="*/ 1553028 h 4464580"/>
              <a:gd name="connsiteX27-8655" fmla="*/ 145790 w 6554304"/>
              <a:gd name="connsiteY27-8656" fmla="*/ 1567543 h 4464580"/>
              <a:gd name="connsiteX28-8657" fmla="*/ 80476 w 6554304"/>
              <a:gd name="connsiteY28-8658" fmla="*/ 1611086 h 4464580"/>
              <a:gd name="connsiteX29-8659" fmla="*/ 65962 w 6554304"/>
              <a:gd name="connsiteY29-8660" fmla="*/ 1669143 h 4464580"/>
              <a:gd name="connsiteX30-8661" fmla="*/ 73219 w 6554304"/>
              <a:gd name="connsiteY30-8662" fmla="*/ 1915886 h 4464580"/>
              <a:gd name="connsiteX31-8663" fmla="*/ 80476 w 6554304"/>
              <a:gd name="connsiteY31-8664" fmla="*/ 1995714 h 4464580"/>
              <a:gd name="connsiteX32-8665" fmla="*/ 65962 w 6554304"/>
              <a:gd name="connsiteY32-8666" fmla="*/ 2133600 h 4464580"/>
              <a:gd name="connsiteX33-8667" fmla="*/ 58705 w 6554304"/>
              <a:gd name="connsiteY33-8668" fmla="*/ 2242457 h 4464580"/>
              <a:gd name="connsiteX34-8669" fmla="*/ 51448 w 6554304"/>
              <a:gd name="connsiteY34-8670" fmla="*/ 2271486 h 4464580"/>
              <a:gd name="connsiteX35-8671" fmla="*/ 36933 w 6554304"/>
              <a:gd name="connsiteY35-8672" fmla="*/ 2402114 h 4464580"/>
              <a:gd name="connsiteX36-8673" fmla="*/ 22419 w 6554304"/>
              <a:gd name="connsiteY36-8674" fmla="*/ 2510971 h 4464580"/>
              <a:gd name="connsiteX37-8675" fmla="*/ 7905 w 6554304"/>
              <a:gd name="connsiteY37-8676" fmla="*/ 2648857 h 4464580"/>
              <a:gd name="connsiteX38-8677" fmla="*/ 648 w 6554304"/>
              <a:gd name="connsiteY38-8678" fmla="*/ 2685143 h 4464580"/>
              <a:gd name="connsiteX39-8679" fmla="*/ 13166 w 6554304"/>
              <a:gd name="connsiteY39-8680" fmla="*/ 3066324 h 4464580"/>
              <a:gd name="connsiteX40-8681" fmla="*/ 13529 w 6554304"/>
              <a:gd name="connsiteY40-8682" fmla="*/ 3135448 h 4464580"/>
              <a:gd name="connsiteX41-8683" fmla="*/ 21512 w 6554304"/>
              <a:gd name="connsiteY41-8684" fmla="*/ 3341733 h 4464580"/>
              <a:gd name="connsiteX42-8685" fmla="*/ 32216 w 6554304"/>
              <a:gd name="connsiteY42-8686" fmla="*/ 3593011 h 4464580"/>
              <a:gd name="connsiteX43-8687" fmla="*/ 7905 w 6554304"/>
              <a:gd name="connsiteY43-8688" fmla="*/ 3846286 h 4464580"/>
              <a:gd name="connsiteX44-8689" fmla="*/ 16250 w 6554304"/>
              <a:gd name="connsiteY44-8690" fmla="*/ 3959678 h 4464580"/>
              <a:gd name="connsiteX45-8691" fmla="*/ 7905 w 6554304"/>
              <a:gd name="connsiteY45-8692" fmla="*/ 4027714 h 4464580"/>
              <a:gd name="connsiteX46-8693" fmla="*/ 15162 w 6554304"/>
              <a:gd name="connsiteY46-8694" fmla="*/ 4049486 h 4464580"/>
              <a:gd name="connsiteX47-8695" fmla="*/ 36933 w 6554304"/>
              <a:gd name="connsiteY47-8696" fmla="*/ 4078514 h 4464580"/>
              <a:gd name="connsiteX48-8697" fmla="*/ 80476 w 6554304"/>
              <a:gd name="connsiteY48-8698" fmla="*/ 4093028 h 4464580"/>
              <a:gd name="connsiteX49-8699" fmla="*/ 131276 w 6554304"/>
              <a:gd name="connsiteY49-8700" fmla="*/ 4114800 h 4464580"/>
              <a:gd name="connsiteX50-8701" fmla="*/ 225619 w 6554304"/>
              <a:gd name="connsiteY50-8702" fmla="*/ 4165600 h 4464580"/>
              <a:gd name="connsiteX51-8703" fmla="*/ 254648 w 6554304"/>
              <a:gd name="connsiteY51-8704" fmla="*/ 4172857 h 4464580"/>
              <a:gd name="connsiteX52-8705" fmla="*/ 319962 w 6554304"/>
              <a:gd name="connsiteY52-8706" fmla="*/ 4194628 h 4464580"/>
              <a:gd name="connsiteX53-8707" fmla="*/ 632019 w 6554304"/>
              <a:gd name="connsiteY53-8708" fmla="*/ 4201886 h 4464580"/>
              <a:gd name="connsiteX54-8709" fmla="*/ 697333 w 6554304"/>
              <a:gd name="connsiteY54-8710" fmla="*/ 4216400 h 4464580"/>
              <a:gd name="connsiteX55-8711" fmla="*/ 1038419 w 6554304"/>
              <a:gd name="connsiteY55-8712" fmla="*/ 4216400 h 4464580"/>
              <a:gd name="connsiteX56-8713" fmla="*/ 1081962 w 6554304"/>
              <a:gd name="connsiteY56-8714" fmla="*/ 4194628 h 4464580"/>
              <a:gd name="connsiteX57-8715" fmla="*/ 1125505 w 6554304"/>
              <a:gd name="connsiteY57-8716" fmla="*/ 4172857 h 4464580"/>
              <a:gd name="connsiteX58-8717" fmla="*/ 1132762 w 6554304"/>
              <a:gd name="connsiteY58-8718" fmla="*/ 4151086 h 4464580"/>
              <a:gd name="connsiteX59-8719" fmla="*/ 1147276 w 6554304"/>
              <a:gd name="connsiteY59-8720" fmla="*/ 4114800 h 4464580"/>
              <a:gd name="connsiteX60-8721" fmla="*/ 1154533 w 6554304"/>
              <a:gd name="connsiteY60-8722" fmla="*/ 4020457 h 4464580"/>
              <a:gd name="connsiteX61-8723" fmla="*/ 1169048 w 6554304"/>
              <a:gd name="connsiteY61-8724" fmla="*/ 3693886 h 4464580"/>
              <a:gd name="connsiteX62-8725" fmla="*/ 1161790 w 6554304"/>
              <a:gd name="connsiteY62-8726" fmla="*/ 3570514 h 4464580"/>
              <a:gd name="connsiteX63-8727" fmla="*/ 1161790 w 6554304"/>
              <a:gd name="connsiteY63-8728" fmla="*/ 3439886 h 4464580"/>
              <a:gd name="connsiteX64-8729" fmla="*/ 1198076 w 6554304"/>
              <a:gd name="connsiteY64-8730" fmla="*/ 3374571 h 4464580"/>
              <a:gd name="connsiteX65-8731" fmla="*/ 1321448 w 6554304"/>
              <a:gd name="connsiteY65-8732" fmla="*/ 3381828 h 4464580"/>
              <a:gd name="connsiteX66-8733" fmla="*/ 1357733 w 6554304"/>
              <a:gd name="connsiteY66-8734" fmla="*/ 3425371 h 4464580"/>
              <a:gd name="connsiteX67-8735" fmla="*/ 1386762 w 6554304"/>
              <a:gd name="connsiteY67-8736" fmla="*/ 3468914 h 4464580"/>
              <a:gd name="connsiteX68-8737" fmla="*/ 1408533 w 6554304"/>
              <a:gd name="connsiteY68-8738" fmla="*/ 3497943 h 4464580"/>
              <a:gd name="connsiteX69-8739" fmla="*/ 1423048 w 6554304"/>
              <a:gd name="connsiteY69-8740" fmla="*/ 3548743 h 4464580"/>
              <a:gd name="connsiteX70-8741" fmla="*/ 1437562 w 6554304"/>
              <a:gd name="connsiteY70-8742" fmla="*/ 3751943 h 4464580"/>
              <a:gd name="connsiteX71-8743" fmla="*/ 1459333 w 6554304"/>
              <a:gd name="connsiteY71-8744" fmla="*/ 3991428 h 4464580"/>
              <a:gd name="connsiteX72-8745" fmla="*/ 1510133 w 6554304"/>
              <a:gd name="connsiteY72-8746" fmla="*/ 4187371 h 4464580"/>
              <a:gd name="connsiteX73-8747" fmla="*/ 1618990 w 6554304"/>
              <a:gd name="connsiteY73-8748" fmla="*/ 4158343 h 4464580"/>
              <a:gd name="connsiteX74-8749" fmla="*/ 1626248 w 6554304"/>
              <a:gd name="connsiteY74-8750" fmla="*/ 4129314 h 4464580"/>
              <a:gd name="connsiteX75-8751" fmla="*/ 1597219 w 6554304"/>
              <a:gd name="connsiteY75-8752" fmla="*/ 3991428 h 4464580"/>
              <a:gd name="connsiteX76-8753" fmla="*/ 1575448 w 6554304"/>
              <a:gd name="connsiteY76-8754" fmla="*/ 3911600 h 4464580"/>
              <a:gd name="connsiteX77-8755" fmla="*/ 1611733 w 6554304"/>
              <a:gd name="connsiteY77-8756" fmla="*/ 3418114 h 4464580"/>
              <a:gd name="connsiteX78-8757" fmla="*/ 1633505 w 6554304"/>
              <a:gd name="connsiteY78-8758" fmla="*/ 3396343 h 4464580"/>
              <a:gd name="connsiteX79-8759" fmla="*/ 1727848 w 6554304"/>
              <a:gd name="connsiteY79-8760" fmla="*/ 3345543 h 4464580"/>
              <a:gd name="connsiteX80-8761" fmla="*/ 1778648 w 6554304"/>
              <a:gd name="connsiteY80-8762" fmla="*/ 3316514 h 4464580"/>
              <a:gd name="connsiteX81-8763" fmla="*/ 1822190 w 6554304"/>
              <a:gd name="connsiteY81-8764" fmla="*/ 3323771 h 4464580"/>
              <a:gd name="connsiteX82-8765" fmla="*/ 1836705 w 6554304"/>
              <a:gd name="connsiteY82-8766" fmla="*/ 3374571 h 4464580"/>
              <a:gd name="connsiteX83-8767" fmla="*/ 1880248 w 6554304"/>
              <a:gd name="connsiteY83-8768" fmla="*/ 3592286 h 4464580"/>
              <a:gd name="connsiteX84-8769" fmla="*/ 1974590 w 6554304"/>
              <a:gd name="connsiteY84-8770" fmla="*/ 3570514 h 4464580"/>
              <a:gd name="connsiteX85-8771" fmla="*/ 2018133 w 6554304"/>
              <a:gd name="connsiteY85-8772" fmla="*/ 3556000 h 4464580"/>
              <a:gd name="connsiteX86-8773" fmla="*/ 2105219 w 6554304"/>
              <a:gd name="connsiteY86-8774" fmla="*/ 3548743 h 4464580"/>
              <a:gd name="connsiteX87-8775" fmla="*/ 2584190 w 6554304"/>
              <a:gd name="connsiteY87-8776" fmla="*/ 3534228 h 4464580"/>
              <a:gd name="connsiteX88-8777" fmla="*/ 2743848 w 6554304"/>
              <a:gd name="connsiteY88-8778" fmla="*/ 3548743 h 4464580"/>
              <a:gd name="connsiteX89-8779" fmla="*/ 2737135 w 6554304"/>
              <a:gd name="connsiteY89-8780" fmla="*/ 3578860 h 4464580"/>
              <a:gd name="connsiteX90-8781" fmla="*/ 2760358 w 6554304"/>
              <a:gd name="connsiteY90-8782" fmla="*/ 3668667 h 4464580"/>
              <a:gd name="connsiteX91-8783" fmla="*/ 2764893 w 6554304"/>
              <a:gd name="connsiteY91-8784" fmla="*/ 3724003 h 4464580"/>
              <a:gd name="connsiteX92-8785" fmla="*/ 2787390 w 6554304"/>
              <a:gd name="connsiteY92-8786" fmla="*/ 3766457 h 4464580"/>
              <a:gd name="connsiteX93-8787" fmla="*/ 2982789 w 6554304"/>
              <a:gd name="connsiteY93-8788" fmla="*/ 3719104 h 4464580"/>
              <a:gd name="connsiteX94-8789" fmla="*/ 3001113 w 6554304"/>
              <a:gd name="connsiteY94-8790" fmla="*/ 3580130 h 4464580"/>
              <a:gd name="connsiteX95-8791" fmla="*/ 3055905 w 6554304"/>
              <a:gd name="connsiteY95-8792" fmla="*/ 3505200 h 4464580"/>
              <a:gd name="connsiteX96-8793" fmla="*/ 3077676 w 6554304"/>
              <a:gd name="connsiteY96-8794" fmla="*/ 3483428 h 4464580"/>
              <a:gd name="connsiteX97-8795" fmla="*/ 3113962 w 6554304"/>
              <a:gd name="connsiteY97-8796" fmla="*/ 3497943 h 4464580"/>
              <a:gd name="connsiteX98-8797" fmla="*/ 3179276 w 6554304"/>
              <a:gd name="connsiteY98-8798" fmla="*/ 3512457 h 4464580"/>
              <a:gd name="connsiteX99-8799" fmla="*/ 3208849 w 6554304"/>
              <a:gd name="connsiteY99-8800" fmla="*/ 3452586 h 4464580"/>
              <a:gd name="connsiteX100-8801" fmla="*/ 3179458 w 6554304"/>
              <a:gd name="connsiteY100-8802" fmla="*/ 3431540 h 4464580"/>
              <a:gd name="connsiteX101-8803" fmla="*/ 3208305 w 6554304"/>
              <a:gd name="connsiteY101-8804" fmla="*/ 3323771 h 4464580"/>
              <a:gd name="connsiteX102-8805" fmla="*/ 3206309 w 6554304"/>
              <a:gd name="connsiteY102-8806" fmla="*/ 3296557 h 4464580"/>
              <a:gd name="connsiteX103-8807" fmla="*/ 3288133 w 6554304"/>
              <a:gd name="connsiteY103-8808" fmla="*/ 3265714 h 4464580"/>
              <a:gd name="connsiteX104-8809" fmla="*/ 3331676 w 6554304"/>
              <a:gd name="connsiteY104-8810" fmla="*/ 3272971 h 4464580"/>
              <a:gd name="connsiteX105-8811" fmla="*/ 3433276 w 6554304"/>
              <a:gd name="connsiteY105-8812" fmla="*/ 3120571 h 4464580"/>
              <a:gd name="connsiteX106-8813" fmla="*/ 3484076 w 6554304"/>
              <a:gd name="connsiteY106-8814" fmla="*/ 3127828 h 4464580"/>
              <a:gd name="connsiteX107-8815" fmla="*/ 3665505 w 6554304"/>
              <a:gd name="connsiteY107-8816" fmla="*/ 3113314 h 4464580"/>
              <a:gd name="connsiteX108-8817" fmla="*/ 3716305 w 6554304"/>
              <a:gd name="connsiteY108-8818" fmla="*/ 3127828 h 4464580"/>
              <a:gd name="connsiteX109-8819" fmla="*/ 3752590 w 6554304"/>
              <a:gd name="connsiteY109-8820" fmla="*/ 3135086 h 4464580"/>
              <a:gd name="connsiteX110-8821" fmla="*/ 3767105 w 6554304"/>
              <a:gd name="connsiteY110-8822" fmla="*/ 3200400 h 4464580"/>
              <a:gd name="connsiteX111-8823" fmla="*/ 3803390 w 6554304"/>
              <a:gd name="connsiteY111-8824" fmla="*/ 3338286 h 4464580"/>
              <a:gd name="connsiteX112-8825" fmla="*/ 3774362 w 6554304"/>
              <a:gd name="connsiteY112-8826" fmla="*/ 3360057 h 4464580"/>
              <a:gd name="connsiteX113-8827" fmla="*/ 3585495 w 6554304"/>
              <a:gd name="connsiteY113-8828" fmla="*/ 3367314 h 4464580"/>
              <a:gd name="connsiteX114-8829" fmla="*/ 3581322 w 6554304"/>
              <a:gd name="connsiteY114-8830" fmla="*/ 3502297 h 4464580"/>
              <a:gd name="connsiteX115-8831" fmla="*/ 3588579 w 6554304"/>
              <a:gd name="connsiteY115-8832" fmla="*/ 3554548 h 4464580"/>
              <a:gd name="connsiteX116-8833" fmla="*/ 3587490 w 6554304"/>
              <a:gd name="connsiteY116-8834" fmla="*/ 3618230 h 4464580"/>
              <a:gd name="connsiteX117-8835" fmla="*/ 3621962 w 6554304"/>
              <a:gd name="connsiteY117-8836" fmla="*/ 3585028 h 4464580"/>
              <a:gd name="connsiteX118-8837" fmla="*/ 3658248 w 6554304"/>
              <a:gd name="connsiteY118-8838" fmla="*/ 3570514 h 4464580"/>
              <a:gd name="connsiteX119-8839" fmla="*/ 3701790 w 6554304"/>
              <a:gd name="connsiteY119-8840" fmla="*/ 3563257 h 4464580"/>
              <a:gd name="connsiteX120-8841" fmla="*/ 4449276 w 6554304"/>
              <a:gd name="connsiteY120-8842" fmla="*/ 3556000 h 4464580"/>
              <a:gd name="connsiteX121-8843" fmla="*/ 4507333 w 6554304"/>
              <a:gd name="connsiteY121-8844" fmla="*/ 3497943 h 4464580"/>
              <a:gd name="connsiteX122-8845" fmla="*/ 4550876 w 6554304"/>
              <a:gd name="connsiteY122-8846" fmla="*/ 3345543 h 4464580"/>
              <a:gd name="connsiteX123-8847" fmla="*/ 4471048 w 6554304"/>
              <a:gd name="connsiteY123-8848" fmla="*/ 3352800 h 4464580"/>
              <a:gd name="connsiteX124-8849" fmla="*/ 4376705 w 6554304"/>
              <a:gd name="connsiteY124-8850" fmla="*/ 3323771 h 4464580"/>
              <a:gd name="connsiteX125-8851" fmla="*/ 4318648 w 6554304"/>
              <a:gd name="connsiteY125-8852" fmla="*/ 3309257 h 4464580"/>
              <a:gd name="connsiteX126-8853" fmla="*/ 4325905 w 6554304"/>
              <a:gd name="connsiteY126-8854" fmla="*/ 3200400 h 4464580"/>
              <a:gd name="connsiteX127-8855" fmla="*/ 4340419 w 6554304"/>
              <a:gd name="connsiteY127-8856" fmla="*/ 3178628 h 4464580"/>
              <a:gd name="connsiteX128-8857" fmla="*/ 4347676 w 6554304"/>
              <a:gd name="connsiteY128-8858" fmla="*/ 3113314 h 4464580"/>
              <a:gd name="connsiteX129-8859" fmla="*/ 4318648 w 6554304"/>
              <a:gd name="connsiteY129-8860" fmla="*/ 3062514 h 4464580"/>
              <a:gd name="connsiteX130-8861" fmla="*/ 4224305 w 6554304"/>
              <a:gd name="connsiteY130-8862" fmla="*/ 3084286 h 4464580"/>
              <a:gd name="connsiteX131-8863" fmla="*/ 4173505 w 6554304"/>
              <a:gd name="connsiteY131-8864" fmla="*/ 3091543 h 4464580"/>
              <a:gd name="connsiteX132-8865" fmla="*/ 4064648 w 6554304"/>
              <a:gd name="connsiteY132-8866" fmla="*/ 3062514 h 4464580"/>
              <a:gd name="connsiteX133-8867" fmla="*/ 4050133 w 6554304"/>
              <a:gd name="connsiteY133-8868" fmla="*/ 3026228 h 4464580"/>
              <a:gd name="connsiteX134-8869" fmla="*/ 4042876 w 6554304"/>
              <a:gd name="connsiteY134-8870" fmla="*/ 2968171 h 4464580"/>
              <a:gd name="connsiteX135-8871" fmla="*/ 3791053 w 6554304"/>
              <a:gd name="connsiteY135-8872" fmla="*/ 2863124 h 4464580"/>
              <a:gd name="connsiteX136-8873" fmla="*/ 3774362 w 6554304"/>
              <a:gd name="connsiteY136-8874" fmla="*/ 2743200 h 4464580"/>
              <a:gd name="connsiteX137-8875" fmla="*/ 3810648 w 6554304"/>
              <a:gd name="connsiteY137-8876" fmla="*/ 2699657 h 4464580"/>
              <a:gd name="connsiteX138-8877" fmla="*/ 3825162 w 6554304"/>
              <a:gd name="connsiteY138-8878" fmla="*/ 2677886 h 4464580"/>
              <a:gd name="connsiteX139-8879" fmla="*/ 3875962 w 6554304"/>
              <a:gd name="connsiteY139-8880" fmla="*/ 2656114 h 4464580"/>
              <a:gd name="connsiteX140-8881" fmla="*/ 3912248 w 6554304"/>
              <a:gd name="connsiteY140-8882" fmla="*/ 2634343 h 4464580"/>
              <a:gd name="connsiteX141-8883" fmla="*/ 3941276 w 6554304"/>
              <a:gd name="connsiteY141-8884" fmla="*/ 2583543 h 4464580"/>
              <a:gd name="connsiteX142-8885" fmla="*/ 3955790 w 6554304"/>
              <a:gd name="connsiteY142-8886" fmla="*/ 2561771 h 4464580"/>
              <a:gd name="connsiteX143-8887" fmla="*/ 3988629 w 6554304"/>
              <a:gd name="connsiteY143-8888" fmla="*/ 2585357 h 4464580"/>
              <a:gd name="connsiteX144-8889" fmla="*/ 4086419 w 6554304"/>
              <a:gd name="connsiteY144-8890" fmla="*/ 2576286 h 4464580"/>
              <a:gd name="connsiteX145-8891" fmla="*/ 4217048 w 6554304"/>
              <a:gd name="connsiteY145-8892" fmla="*/ 2634343 h 4464580"/>
              <a:gd name="connsiteX146-8893" fmla="*/ 4246076 w 6554304"/>
              <a:gd name="connsiteY146-8894" fmla="*/ 2648857 h 4464580"/>
              <a:gd name="connsiteX147-8895" fmla="*/ 4282362 w 6554304"/>
              <a:gd name="connsiteY147-8896" fmla="*/ 2706914 h 4464580"/>
              <a:gd name="connsiteX148-8897" fmla="*/ 4289619 w 6554304"/>
              <a:gd name="connsiteY148-8898" fmla="*/ 2743200 h 4464580"/>
              <a:gd name="connsiteX149-8899" fmla="*/ 4311390 w 6554304"/>
              <a:gd name="connsiteY149-8900" fmla="*/ 2750457 h 4464580"/>
              <a:gd name="connsiteX150-8901" fmla="*/ 4340419 w 6554304"/>
              <a:gd name="connsiteY150-8902" fmla="*/ 2757714 h 4464580"/>
              <a:gd name="connsiteX151-8903" fmla="*/ 4301230 w 6554304"/>
              <a:gd name="connsiteY151-8904" fmla="*/ 2829741 h 4464580"/>
              <a:gd name="connsiteX152-8905" fmla="*/ 4400835 w 6554304"/>
              <a:gd name="connsiteY152-8906" fmla="*/ 2821758 h 4464580"/>
              <a:gd name="connsiteX153-8907" fmla="*/ 4601676 w 6554304"/>
              <a:gd name="connsiteY153-8908" fmla="*/ 2794000 h 4464580"/>
              <a:gd name="connsiteX154-8909" fmla="*/ 4681505 w 6554304"/>
              <a:gd name="connsiteY154-8910" fmla="*/ 2808514 h 4464580"/>
              <a:gd name="connsiteX155-8911" fmla="*/ 4710533 w 6554304"/>
              <a:gd name="connsiteY155-8912" fmla="*/ 2823028 h 4464580"/>
              <a:gd name="connsiteX156-8913" fmla="*/ 4717790 w 6554304"/>
              <a:gd name="connsiteY156-8914" fmla="*/ 2866571 h 4464580"/>
              <a:gd name="connsiteX157-8915" fmla="*/ 4725048 w 6554304"/>
              <a:gd name="connsiteY157-8916" fmla="*/ 2902857 h 4464580"/>
              <a:gd name="connsiteX158-8917" fmla="*/ 4717790 w 6554304"/>
              <a:gd name="connsiteY158-8918" fmla="*/ 2982686 h 4464580"/>
              <a:gd name="connsiteX159-8919" fmla="*/ 4739562 w 6554304"/>
              <a:gd name="connsiteY159-8920" fmla="*/ 3018971 h 4464580"/>
              <a:gd name="connsiteX160-8921" fmla="*/ 4754076 w 6554304"/>
              <a:gd name="connsiteY160-8922" fmla="*/ 3055257 h 4464580"/>
              <a:gd name="connsiteX161-8923" fmla="*/ 4884705 w 6554304"/>
              <a:gd name="connsiteY161-8924" fmla="*/ 3091543 h 4464580"/>
              <a:gd name="connsiteX162-8925" fmla="*/ 4942762 w 6554304"/>
              <a:gd name="connsiteY162-8926" fmla="*/ 3084286 h 4464580"/>
              <a:gd name="connsiteX163-8927" fmla="*/ 4964533 w 6554304"/>
              <a:gd name="connsiteY163-8928" fmla="*/ 3149600 h 4464580"/>
              <a:gd name="connsiteX164-8929" fmla="*/ 4971790 w 6554304"/>
              <a:gd name="connsiteY164-8930" fmla="*/ 3258457 h 4464580"/>
              <a:gd name="connsiteX165-8931" fmla="*/ 5189505 w 6554304"/>
              <a:gd name="connsiteY165-8932" fmla="*/ 3265714 h 4464580"/>
              <a:gd name="connsiteX166-8933" fmla="*/ 5247562 w 6554304"/>
              <a:gd name="connsiteY166-8934" fmla="*/ 3287486 h 4464580"/>
              <a:gd name="connsiteX167-8935" fmla="*/ 5349162 w 6554304"/>
              <a:gd name="connsiteY167-8936" fmla="*/ 3236686 h 4464580"/>
              <a:gd name="connsiteX168-8937" fmla="*/ 5392705 w 6554304"/>
              <a:gd name="connsiteY168-8938" fmla="*/ 3156857 h 4464580"/>
              <a:gd name="connsiteX169-8939" fmla="*/ 5421733 w 6554304"/>
              <a:gd name="connsiteY169-8940" fmla="*/ 2960914 h 4464580"/>
              <a:gd name="connsiteX170-8941" fmla="*/ 5421733 w 6554304"/>
              <a:gd name="connsiteY170-8942" fmla="*/ 2728686 h 4464580"/>
              <a:gd name="connsiteX171-8943" fmla="*/ 5436248 w 6554304"/>
              <a:gd name="connsiteY171-8944" fmla="*/ 2590800 h 4464580"/>
              <a:gd name="connsiteX172-8945" fmla="*/ 5450762 w 6554304"/>
              <a:gd name="connsiteY172-8946" fmla="*/ 2510971 h 4464580"/>
              <a:gd name="connsiteX173-8947" fmla="*/ 5472533 w 6554304"/>
              <a:gd name="connsiteY173-8948" fmla="*/ 2489200 h 4464580"/>
              <a:gd name="connsiteX174-8949" fmla="*/ 5537848 w 6554304"/>
              <a:gd name="connsiteY174-8950" fmla="*/ 2496457 h 4464580"/>
              <a:gd name="connsiteX175-8951" fmla="*/ 5632190 w 6554304"/>
              <a:gd name="connsiteY175-8952" fmla="*/ 2569028 h 4464580"/>
              <a:gd name="connsiteX176-8953" fmla="*/ 5646705 w 6554304"/>
              <a:gd name="connsiteY176-8954" fmla="*/ 2685143 h 4464580"/>
              <a:gd name="connsiteX177-8955" fmla="*/ 5653962 w 6554304"/>
              <a:gd name="connsiteY177-8956" fmla="*/ 2852057 h 4464580"/>
              <a:gd name="connsiteX178-8957" fmla="*/ 5770076 w 6554304"/>
              <a:gd name="connsiteY178-8958" fmla="*/ 2859314 h 4464580"/>
              <a:gd name="connsiteX179-8959" fmla="*/ 5929733 w 6554304"/>
              <a:gd name="connsiteY179-8960" fmla="*/ 2830286 h 4464580"/>
              <a:gd name="connsiteX180-8961" fmla="*/ 5980533 w 6554304"/>
              <a:gd name="connsiteY180-8962" fmla="*/ 2823028 h 4464580"/>
              <a:gd name="connsiteX181-8963" fmla="*/ 5995048 w 6554304"/>
              <a:gd name="connsiteY181-8964" fmla="*/ 2910114 h 4464580"/>
              <a:gd name="connsiteX182-8965" fmla="*/ 6009562 w 6554304"/>
              <a:gd name="connsiteY182-8966" fmla="*/ 3048000 h 4464580"/>
              <a:gd name="connsiteX183-8967" fmla="*/ 6038590 w 6554304"/>
              <a:gd name="connsiteY183-8968" fmla="*/ 3106057 h 4464580"/>
              <a:gd name="connsiteX184-8969" fmla="*/ 6060362 w 6554304"/>
              <a:gd name="connsiteY184-8970" fmla="*/ 3251200 h 4464580"/>
              <a:gd name="connsiteX185-8971" fmla="*/ 6082133 w 6554304"/>
              <a:gd name="connsiteY185-8972" fmla="*/ 3258457 h 4464580"/>
              <a:gd name="connsiteX186-8973" fmla="*/ 6176476 w 6554304"/>
              <a:gd name="connsiteY186-8974" fmla="*/ 3251200 h 4464580"/>
              <a:gd name="connsiteX187-8975" fmla="*/ 6205505 w 6554304"/>
              <a:gd name="connsiteY187-8976" fmla="*/ 3243943 h 4464580"/>
              <a:gd name="connsiteX188-8977" fmla="*/ 6241790 w 6554304"/>
              <a:gd name="connsiteY188-8978" fmla="*/ 3207657 h 4464580"/>
              <a:gd name="connsiteX189-8979" fmla="*/ 6263562 w 6554304"/>
              <a:gd name="connsiteY189-8980" fmla="*/ 3149600 h 4464580"/>
              <a:gd name="connsiteX190-8981" fmla="*/ 6278076 w 6554304"/>
              <a:gd name="connsiteY190-8982" fmla="*/ 3033486 h 4464580"/>
              <a:gd name="connsiteX191-8983" fmla="*/ 6343390 w 6554304"/>
              <a:gd name="connsiteY191-8984" fmla="*/ 3048000 h 4464580"/>
              <a:gd name="connsiteX192-8985" fmla="*/ 6394190 w 6554304"/>
              <a:gd name="connsiteY192-8986" fmla="*/ 3106057 h 4464580"/>
              <a:gd name="connsiteX193-8987" fmla="*/ 6401448 w 6554304"/>
              <a:gd name="connsiteY193-8988" fmla="*/ 3149600 h 4464580"/>
              <a:gd name="connsiteX194-8989" fmla="*/ 6452248 w 6554304"/>
              <a:gd name="connsiteY194-8990" fmla="*/ 3236686 h 4464580"/>
              <a:gd name="connsiteX195-8991" fmla="*/ 6459505 w 6554304"/>
              <a:gd name="connsiteY195-8992" fmla="*/ 3280228 h 4464580"/>
              <a:gd name="connsiteX196-8993" fmla="*/ 6466762 w 6554304"/>
              <a:gd name="connsiteY196-8994" fmla="*/ 3367314 h 4464580"/>
              <a:gd name="connsiteX197-8995" fmla="*/ 6474019 w 6554304"/>
              <a:gd name="connsiteY197-8996" fmla="*/ 3432628 h 4464580"/>
              <a:gd name="connsiteX198-8997" fmla="*/ 6321619 w 6554304"/>
              <a:gd name="connsiteY198-8998" fmla="*/ 3476171 h 4464580"/>
              <a:gd name="connsiteX199-8999" fmla="*/ 6241790 w 6554304"/>
              <a:gd name="connsiteY199-9000" fmla="*/ 3505200 h 4464580"/>
              <a:gd name="connsiteX200-9001" fmla="*/ 6198248 w 6554304"/>
              <a:gd name="connsiteY200-9002" fmla="*/ 3541486 h 4464580"/>
              <a:gd name="connsiteX201-9003" fmla="*/ 6183733 w 6554304"/>
              <a:gd name="connsiteY201-9004" fmla="*/ 3657600 h 4464580"/>
              <a:gd name="connsiteX202-9005" fmla="*/ 6176476 w 6554304"/>
              <a:gd name="connsiteY202-9006" fmla="*/ 3679371 h 4464580"/>
              <a:gd name="connsiteX203-9007" fmla="*/ 6183733 w 6554304"/>
              <a:gd name="connsiteY203-9008" fmla="*/ 3730171 h 4464580"/>
              <a:gd name="connsiteX204-9009" fmla="*/ 6249048 w 6554304"/>
              <a:gd name="connsiteY204-9010" fmla="*/ 3955143 h 4464580"/>
              <a:gd name="connsiteX205-9011" fmla="*/ 6336133 w 6554304"/>
              <a:gd name="connsiteY205-9012" fmla="*/ 3969657 h 4464580"/>
              <a:gd name="connsiteX206-9013" fmla="*/ 6365162 w 6554304"/>
              <a:gd name="connsiteY206-9014" fmla="*/ 3976914 h 4464580"/>
              <a:gd name="connsiteX207-9015" fmla="*/ 6423219 w 6554304"/>
              <a:gd name="connsiteY207-9016" fmla="*/ 4027714 h 4464580"/>
              <a:gd name="connsiteX208-9017" fmla="*/ 6474019 w 6554304"/>
              <a:gd name="connsiteY208-9018" fmla="*/ 4136571 h 4464580"/>
              <a:gd name="connsiteX209-9019" fmla="*/ 6503048 w 6554304"/>
              <a:gd name="connsiteY209-9020" fmla="*/ 4187371 h 4464580"/>
              <a:gd name="connsiteX210-9021" fmla="*/ 6524819 w 6554304"/>
              <a:gd name="connsiteY210-9022" fmla="*/ 4230914 h 4464580"/>
              <a:gd name="connsiteX211-9023" fmla="*/ 6532076 w 6554304"/>
              <a:gd name="connsiteY211-9024" fmla="*/ 4267200 h 4464580"/>
              <a:gd name="connsiteX212-9025" fmla="*/ 6539333 w 6554304"/>
              <a:gd name="connsiteY212-9026" fmla="*/ 4296228 h 4464580"/>
              <a:gd name="connsiteX213-9027" fmla="*/ 6553848 w 6554304"/>
              <a:gd name="connsiteY213-9028" fmla="*/ 4463143 h 4464580"/>
              <a:gd name="connsiteX214-9029" fmla="*/ 6553848 w 6554304"/>
              <a:gd name="connsiteY214-9030" fmla="*/ 4441371 h 4464580"/>
              <a:gd name="connsiteX0-9031" fmla="*/ 73219 w 6554304"/>
              <a:gd name="connsiteY0-9032" fmla="*/ 0 h 4464580"/>
              <a:gd name="connsiteX1-9033" fmla="*/ 80476 w 6554304"/>
              <a:gd name="connsiteY1-9034" fmla="*/ 94343 h 4464580"/>
              <a:gd name="connsiteX2-9035" fmla="*/ 94990 w 6554304"/>
              <a:gd name="connsiteY2-9036" fmla="*/ 304800 h 4464580"/>
              <a:gd name="connsiteX3-9037" fmla="*/ 102248 w 6554304"/>
              <a:gd name="connsiteY3-9038" fmla="*/ 348343 h 4464580"/>
              <a:gd name="connsiteX4-9039" fmla="*/ 116762 w 6554304"/>
              <a:gd name="connsiteY4-9040" fmla="*/ 493486 h 4464580"/>
              <a:gd name="connsiteX5-9041" fmla="*/ 138533 w 6554304"/>
              <a:gd name="connsiteY5-9042" fmla="*/ 544286 h 4464580"/>
              <a:gd name="connsiteX6-9043" fmla="*/ 160305 w 6554304"/>
              <a:gd name="connsiteY6-9044" fmla="*/ 674914 h 4464580"/>
              <a:gd name="connsiteX7-9045" fmla="*/ 203848 w 6554304"/>
              <a:gd name="connsiteY7-9046" fmla="*/ 696686 h 4464580"/>
              <a:gd name="connsiteX8-9047" fmla="*/ 298190 w 6554304"/>
              <a:gd name="connsiteY8-9048" fmla="*/ 725714 h 4464580"/>
              <a:gd name="connsiteX9-9049" fmla="*/ 305448 w 6554304"/>
              <a:gd name="connsiteY9-9050" fmla="*/ 747486 h 4464580"/>
              <a:gd name="connsiteX10-9051" fmla="*/ 319962 w 6554304"/>
              <a:gd name="connsiteY10-9052" fmla="*/ 769257 h 4464580"/>
              <a:gd name="connsiteX11-9053" fmla="*/ 269162 w 6554304"/>
              <a:gd name="connsiteY11-9054" fmla="*/ 841828 h 4464580"/>
              <a:gd name="connsiteX12-9055" fmla="*/ 247390 w 6554304"/>
              <a:gd name="connsiteY12-9056" fmla="*/ 863600 h 4464580"/>
              <a:gd name="connsiteX13-9057" fmla="*/ 138533 w 6554304"/>
              <a:gd name="connsiteY13-9058" fmla="*/ 899886 h 4464580"/>
              <a:gd name="connsiteX14-9059" fmla="*/ 73219 w 6554304"/>
              <a:gd name="connsiteY14-9060" fmla="*/ 928914 h 4464580"/>
              <a:gd name="connsiteX15-9061" fmla="*/ 58705 w 6554304"/>
              <a:gd name="connsiteY15-9062" fmla="*/ 979714 h 4464580"/>
              <a:gd name="connsiteX16-9063" fmla="*/ 15162 w 6554304"/>
              <a:gd name="connsiteY16-9064" fmla="*/ 1081314 h 4464580"/>
              <a:gd name="connsiteX17-9065" fmla="*/ 22419 w 6554304"/>
              <a:gd name="connsiteY17-9066" fmla="*/ 1291771 h 4464580"/>
              <a:gd name="connsiteX18-9067" fmla="*/ 87733 w 6554304"/>
              <a:gd name="connsiteY18-9068" fmla="*/ 1299028 h 4464580"/>
              <a:gd name="connsiteX19-9069" fmla="*/ 124019 w 6554304"/>
              <a:gd name="connsiteY19-9070" fmla="*/ 1306286 h 4464580"/>
              <a:gd name="connsiteX20-9071" fmla="*/ 341733 w 6554304"/>
              <a:gd name="connsiteY20-9072" fmla="*/ 1313543 h 4464580"/>
              <a:gd name="connsiteX21-9073" fmla="*/ 465105 w 6554304"/>
              <a:gd name="connsiteY21-9074" fmla="*/ 1320800 h 4464580"/>
              <a:gd name="connsiteX22-9075" fmla="*/ 486876 w 6554304"/>
              <a:gd name="connsiteY22-9076" fmla="*/ 1451428 h 4464580"/>
              <a:gd name="connsiteX23-9077" fmla="*/ 450590 w 6554304"/>
              <a:gd name="connsiteY23-9078" fmla="*/ 1509486 h 4464580"/>
              <a:gd name="connsiteX24-9079" fmla="*/ 341733 w 6554304"/>
              <a:gd name="connsiteY24-9080" fmla="*/ 1524000 h 4464580"/>
              <a:gd name="connsiteX25-9081" fmla="*/ 290933 w 6554304"/>
              <a:gd name="connsiteY25-9082" fmla="*/ 1538514 h 4464580"/>
              <a:gd name="connsiteX26-9083" fmla="*/ 261905 w 6554304"/>
              <a:gd name="connsiteY26-9084" fmla="*/ 1553028 h 4464580"/>
              <a:gd name="connsiteX27-9085" fmla="*/ 145790 w 6554304"/>
              <a:gd name="connsiteY27-9086" fmla="*/ 1567543 h 4464580"/>
              <a:gd name="connsiteX28-9087" fmla="*/ 80476 w 6554304"/>
              <a:gd name="connsiteY28-9088" fmla="*/ 1611086 h 4464580"/>
              <a:gd name="connsiteX29-9089" fmla="*/ 65962 w 6554304"/>
              <a:gd name="connsiteY29-9090" fmla="*/ 1669143 h 4464580"/>
              <a:gd name="connsiteX30-9091" fmla="*/ 73219 w 6554304"/>
              <a:gd name="connsiteY30-9092" fmla="*/ 1915886 h 4464580"/>
              <a:gd name="connsiteX31-9093" fmla="*/ 80476 w 6554304"/>
              <a:gd name="connsiteY31-9094" fmla="*/ 1995714 h 4464580"/>
              <a:gd name="connsiteX32-9095" fmla="*/ 65962 w 6554304"/>
              <a:gd name="connsiteY32-9096" fmla="*/ 2133600 h 4464580"/>
              <a:gd name="connsiteX33-9097" fmla="*/ 58705 w 6554304"/>
              <a:gd name="connsiteY33-9098" fmla="*/ 2242457 h 4464580"/>
              <a:gd name="connsiteX34-9099" fmla="*/ 51448 w 6554304"/>
              <a:gd name="connsiteY34-9100" fmla="*/ 2271486 h 4464580"/>
              <a:gd name="connsiteX35-9101" fmla="*/ 36933 w 6554304"/>
              <a:gd name="connsiteY35-9102" fmla="*/ 2402114 h 4464580"/>
              <a:gd name="connsiteX36-9103" fmla="*/ 22419 w 6554304"/>
              <a:gd name="connsiteY36-9104" fmla="*/ 2510971 h 4464580"/>
              <a:gd name="connsiteX37-9105" fmla="*/ 7905 w 6554304"/>
              <a:gd name="connsiteY37-9106" fmla="*/ 2648857 h 4464580"/>
              <a:gd name="connsiteX38-9107" fmla="*/ 648 w 6554304"/>
              <a:gd name="connsiteY38-9108" fmla="*/ 2685143 h 4464580"/>
              <a:gd name="connsiteX39-9109" fmla="*/ 13166 w 6554304"/>
              <a:gd name="connsiteY39-9110" fmla="*/ 3066324 h 4464580"/>
              <a:gd name="connsiteX40-9111" fmla="*/ 13529 w 6554304"/>
              <a:gd name="connsiteY40-9112" fmla="*/ 3135448 h 4464580"/>
              <a:gd name="connsiteX41-9113" fmla="*/ 21512 w 6554304"/>
              <a:gd name="connsiteY41-9114" fmla="*/ 3341733 h 4464580"/>
              <a:gd name="connsiteX42-9115" fmla="*/ 32216 w 6554304"/>
              <a:gd name="connsiteY42-9116" fmla="*/ 3593011 h 4464580"/>
              <a:gd name="connsiteX43-9117" fmla="*/ 7905 w 6554304"/>
              <a:gd name="connsiteY43-9118" fmla="*/ 3846286 h 4464580"/>
              <a:gd name="connsiteX44-9119" fmla="*/ 16250 w 6554304"/>
              <a:gd name="connsiteY44-9120" fmla="*/ 3959678 h 4464580"/>
              <a:gd name="connsiteX45-9121" fmla="*/ 7905 w 6554304"/>
              <a:gd name="connsiteY45-9122" fmla="*/ 4027714 h 4464580"/>
              <a:gd name="connsiteX46-9123" fmla="*/ 15162 w 6554304"/>
              <a:gd name="connsiteY46-9124" fmla="*/ 4049486 h 4464580"/>
              <a:gd name="connsiteX47-9125" fmla="*/ 36933 w 6554304"/>
              <a:gd name="connsiteY47-9126" fmla="*/ 4078514 h 4464580"/>
              <a:gd name="connsiteX48-9127" fmla="*/ 80476 w 6554304"/>
              <a:gd name="connsiteY48-9128" fmla="*/ 4093028 h 4464580"/>
              <a:gd name="connsiteX49-9129" fmla="*/ 131276 w 6554304"/>
              <a:gd name="connsiteY49-9130" fmla="*/ 4114800 h 4464580"/>
              <a:gd name="connsiteX50-9131" fmla="*/ 225619 w 6554304"/>
              <a:gd name="connsiteY50-9132" fmla="*/ 4165600 h 4464580"/>
              <a:gd name="connsiteX51-9133" fmla="*/ 254648 w 6554304"/>
              <a:gd name="connsiteY51-9134" fmla="*/ 4172857 h 4464580"/>
              <a:gd name="connsiteX52-9135" fmla="*/ 319962 w 6554304"/>
              <a:gd name="connsiteY52-9136" fmla="*/ 4194628 h 4464580"/>
              <a:gd name="connsiteX53-9137" fmla="*/ 632019 w 6554304"/>
              <a:gd name="connsiteY53-9138" fmla="*/ 4201886 h 4464580"/>
              <a:gd name="connsiteX54-9139" fmla="*/ 697333 w 6554304"/>
              <a:gd name="connsiteY54-9140" fmla="*/ 4216400 h 4464580"/>
              <a:gd name="connsiteX55-9141" fmla="*/ 1038419 w 6554304"/>
              <a:gd name="connsiteY55-9142" fmla="*/ 4216400 h 4464580"/>
              <a:gd name="connsiteX56-9143" fmla="*/ 1081962 w 6554304"/>
              <a:gd name="connsiteY56-9144" fmla="*/ 4194628 h 4464580"/>
              <a:gd name="connsiteX57-9145" fmla="*/ 1125505 w 6554304"/>
              <a:gd name="connsiteY57-9146" fmla="*/ 4172857 h 4464580"/>
              <a:gd name="connsiteX58-9147" fmla="*/ 1132762 w 6554304"/>
              <a:gd name="connsiteY58-9148" fmla="*/ 4151086 h 4464580"/>
              <a:gd name="connsiteX59-9149" fmla="*/ 1147276 w 6554304"/>
              <a:gd name="connsiteY59-9150" fmla="*/ 4114800 h 4464580"/>
              <a:gd name="connsiteX60-9151" fmla="*/ 1154533 w 6554304"/>
              <a:gd name="connsiteY60-9152" fmla="*/ 4020457 h 4464580"/>
              <a:gd name="connsiteX61-9153" fmla="*/ 1169048 w 6554304"/>
              <a:gd name="connsiteY61-9154" fmla="*/ 3693886 h 4464580"/>
              <a:gd name="connsiteX62-9155" fmla="*/ 1161790 w 6554304"/>
              <a:gd name="connsiteY62-9156" fmla="*/ 3570514 h 4464580"/>
              <a:gd name="connsiteX63-9157" fmla="*/ 1161790 w 6554304"/>
              <a:gd name="connsiteY63-9158" fmla="*/ 3439886 h 4464580"/>
              <a:gd name="connsiteX64-9159" fmla="*/ 1198076 w 6554304"/>
              <a:gd name="connsiteY64-9160" fmla="*/ 3374571 h 4464580"/>
              <a:gd name="connsiteX65-9161" fmla="*/ 1321448 w 6554304"/>
              <a:gd name="connsiteY65-9162" fmla="*/ 3381828 h 4464580"/>
              <a:gd name="connsiteX66-9163" fmla="*/ 1357733 w 6554304"/>
              <a:gd name="connsiteY66-9164" fmla="*/ 3425371 h 4464580"/>
              <a:gd name="connsiteX67-9165" fmla="*/ 1386762 w 6554304"/>
              <a:gd name="connsiteY67-9166" fmla="*/ 3468914 h 4464580"/>
              <a:gd name="connsiteX68-9167" fmla="*/ 1408533 w 6554304"/>
              <a:gd name="connsiteY68-9168" fmla="*/ 3497943 h 4464580"/>
              <a:gd name="connsiteX69-9169" fmla="*/ 1423048 w 6554304"/>
              <a:gd name="connsiteY69-9170" fmla="*/ 3548743 h 4464580"/>
              <a:gd name="connsiteX70-9171" fmla="*/ 1437562 w 6554304"/>
              <a:gd name="connsiteY70-9172" fmla="*/ 3751943 h 4464580"/>
              <a:gd name="connsiteX71-9173" fmla="*/ 1459333 w 6554304"/>
              <a:gd name="connsiteY71-9174" fmla="*/ 3991428 h 4464580"/>
              <a:gd name="connsiteX72-9175" fmla="*/ 1510133 w 6554304"/>
              <a:gd name="connsiteY72-9176" fmla="*/ 4187371 h 4464580"/>
              <a:gd name="connsiteX73-9177" fmla="*/ 1618990 w 6554304"/>
              <a:gd name="connsiteY73-9178" fmla="*/ 4158343 h 4464580"/>
              <a:gd name="connsiteX74-9179" fmla="*/ 1626248 w 6554304"/>
              <a:gd name="connsiteY74-9180" fmla="*/ 4129314 h 4464580"/>
              <a:gd name="connsiteX75-9181" fmla="*/ 1597219 w 6554304"/>
              <a:gd name="connsiteY75-9182" fmla="*/ 3991428 h 4464580"/>
              <a:gd name="connsiteX76-9183" fmla="*/ 1575448 w 6554304"/>
              <a:gd name="connsiteY76-9184" fmla="*/ 3911600 h 4464580"/>
              <a:gd name="connsiteX77-9185" fmla="*/ 1611733 w 6554304"/>
              <a:gd name="connsiteY77-9186" fmla="*/ 3418114 h 4464580"/>
              <a:gd name="connsiteX78-9187" fmla="*/ 1633505 w 6554304"/>
              <a:gd name="connsiteY78-9188" fmla="*/ 3396343 h 4464580"/>
              <a:gd name="connsiteX79-9189" fmla="*/ 1727848 w 6554304"/>
              <a:gd name="connsiteY79-9190" fmla="*/ 3345543 h 4464580"/>
              <a:gd name="connsiteX80-9191" fmla="*/ 1778648 w 6554304"/>
              <a:gd name="connsiteY80-9192" fmla="*/ 3316514 h 4464580"/>
              <a:gd name="connsiteX81-9193" fmla="*/ 1822190 w 6554304"/>
              <a:gd name="connsiteY81-9194" fmla="*/ 3323771 h 4464580"/>
              <a:gd name="connsiteX82-9195" fmla="*/ 1836705 w 6554304"/>
              <a:gd name="connsiteY82-9196" fmla="*/ 3374571 h 4464580"/>
              <a:gd name="connsiteX83-9197" fmla="*/ 1880248 w 6554304"/>
              <a:gd name="connsiteY83-9198" fmla="*/ 3592286 h 4464580"/>
              <a:gd name="connsiteX84-9199" fmla="*/ 1974590 w 6554304"/>
              <a:gd name="connsiteY84-9200" fmla="*/ 3570514 h 4464580"/>
              <a:gd name="connsiteX85-9201" fmla="*/ 2018133 w 6554304"/>
              <a:gd name="connsiteY85-9202" fmla="*/ 3556000 h 4464580"/>
              <a:gd name="connsiteX86-9203" fmla="*/ 2105219 w 6554304"/>
              <a:gd name="connsiteY86-9204" fmla="*/ 3548743 h 4464580"/>
              <a:gd name="connsiteX87-9205" fmla="*/ 2584190 w 6554304"/>
              <a:gd name="connsiteY87-9206" fmla="*/ 3534228 h 4464580"/>
              <a:gd name="connsiteX88-9207" fmla="*/ 2743848 w 6554304"/>
              <a:gd name="connsiteY88-9208" fmla="*/ 3548743 h 4464580"/>
              <a:gd name="connsiteX89-9209" fmla="*/ 2737135 w 6554304"/>
              <a:gd name="connsiteY89-9210" fmla="*/ 3578860 h 4464580"/>
              <a:gd name="connsiteX90-9211" fmla="*/ 2760358 w 6554304"/>
              <a:gd name="connsiteY90-9212" fmla="*/ 3668667 h 4464580"/>
              <a:gd name="connsiteX91-9213" fmla="*/ 2764893 w 6554304"/>
              <a:gd name="connsiteY91-9214" fmla="*/ 3724003 h 4464580"/>
              <a:gd name="connsiteX92-9215" fmla="*/ 2787390 w 6554304"/>
              <a:gd name="connsiteY92-9216" fmla="*/ 3766457 h 4464580"/>
              <a:gd name="connsiteX93-9217" fmla="*/ 2982789 w 6554304"/>
              <a:gd name="connsiteY93-9218" fmla="*/ 3719104 h 4464580"/>
              <a:gd name="connsiteX94-9219" fmla="*/ 3001113 w 6554304"/>
              <a:gd name="connsiteY94-9220" fmla="*/ 3580130 h 4464580"/>
              <a:gd name="connsiteX95-9221" fmla="*/ 3055905 w 6554304"/>
              <a:gd name="connsiteY95-9222" fmla="*/ 3505200 h 4464580"/>
              <a:gd name="connsiteX96-9223" fmla="*/ 3077676 w 6554304"/>
              <a:gd name="connsiteY96-9224" fmla="*/ 3483428 h 4464580"/>
              <a:gd name="connsiteX97-9225" fmla="*/ 3113962 w 6554304"/>
              <a:gd name="connsiteY97-9226" fmla="*/ 3497943 h 4464580"/>
              <a:gd name="connsiteX98-9227" fmla="*/ 3179276 w 6554304"/>
              <a:gd name="connsiteY98-9228" fmla="*/ 3512457 h 4464580"/>
              <a:gd name="connsiteX99-9229" fmla="*/ 3208849 w 6554304"/>
              <a:gd name="connsiteY99-9230" fmla="*/ 3452586 h 4464580"/>
              <a:gd name="connsiteX100-9231" fmla="*/ 3179458 w 6554304"/>
              <a:gd name="connsiteY100-9232" fmla="*/ 3431540 h 4464580"/>
              <a:gd name="connsiteX101-9233" fmla="*/ 3208305 w 6554304"/>
              <a:gd name="connsiteY101-9234" fmla="*/ 3323771 h 4464580"/>
              <a:gd name="connsiteX102-9235" fmla="*/ 3206309 w 6554304"/>
              <a:gd name="connsiteY102-9236" fmla="*/ 3296557 h 4464580"/>
              <a:gd name="connsiteX103-9237" fmla="*/ 3288133 w 6554304"/>
              <a:gd name="connsiteY103-9238" fmla="*/ 3265714 h 4464580"/>
              <a:gd name="connsiteX104-9239" fmla="*/ 3331676 w 6554304"/>
              <a:gd name="connsiteY104-9240" fmla="*/ 3272971 h 4464580"/>
              <a:gd name="connsiteX105-9241" fmla="*/ 3433276 w 6554304"/>
              <a:gd name="connsiteY105-9242" fmla="*/ 3120571 h 4464580"/>
              <a:gd name="connsiteX106-9243" fmla="*/ 3484076 w 6554304"/>
              <a:gd name="connsiteY106-9244" fmla="*/ 3127828 h 4464580"/>
              <a:gd name="connsiteX107-9245" fmla="*/ 3665505 w 6554304"/>
              <a:gd name="connsiteY107-9246" fmla="*/ 3113314 h 4464580"/>
              <a:gd name="connsiteX108-9247" fmla="*/ 3716305 w 6554304"/>
              <a:gd name="connsiteY108-9248" fmla="*/ 3127828 h 4464580"/>
              <a:gd name="connsiteX109-9249" fmla="*/ 3752590 w 6554304"/>
              <a:gd name="connsiteY109-9250" fmla="*/ 3135086 h 4464580"/>
              <a:gd name="connsiteX110-9251" fmla="*/ 3767105 w 6554304"/>
              <a:gd name="connsiteY110-9252" fmla="*/ 3200400 h 4464580"/>
              <a:gd name="connsiteX111-9253" fmla="*/ 3803390 w 6554304"/>
              <a:gd name="connsiteY111-9254" fmla="*/ 3338286 h 4464580"/>
              <a:gd name="connsiteX112-9255" fmla="*/ 3774362 w 6554304"/>
              <a:gd name="connsiteY112-9256" fmla="*/ 3360057 h 4464580"/>
              <a:gd name="connsiteX113-9257" fmla="*/ 3585495 w 6554304"/>
              <a:gd name="connsiteY113-9258" fmla="*/ 3367314 h 4464580"/>
              <a:gd name="connsiteX114-9259" fmla="*/ 3581322 w 6554304"/>
              <a:gd name="connsiteY114-9260" fmla="*/ 3502297 h 4464580"/>
              <a:gd name="connsiteX115-9261" fmla="*/ 3588579 w 6554304"/>
              <a:gd name="connsiteY115-9262" fmla="*/ 3554548 h 4464580"/>
              <a:gd name="connsiteX116-9263" fmla="*/ 3587490 w 6554304"/>
              <a:gd name="connsiteY116-9264" fmla="*/ 3618230 h 4464580"/>
              <a:gd name="connsiteX117-9265" fmla="*/ 3621962 w 6554304"/>
              <a:gd name="connsiteY117-9266" fmla="*/ 3585028 h 4464580"/>
              <a:gd name="connsiteX118-9267" fmla="*/ 3658248 w 6554304"/>
              <a:gd name="connsiteY118-9268" fmla="*/ 3570514 h 4464580"/>
              <a:gd name="connsiteX119-9269" fmla="*/ 3701790 w 6554304"/>
              <a:gd name="connsiteY119-9270" fmla="*/ 3563257 h 4464580"/>
              <a:gd name="connsiteX120-9271" fmla="*/ 4449276 w 6554304"/>
              <a:gd name="connsiteY120-9272" fmla="*/ 3556000 h 4464580"/>
              <a:gd name="connsiteX121-9273" fmla="*/ 4507333 w 6554304"/>
              <a:gd name="connsiteY121-9274" fmla="*/ 3497943 h 4464580"/>
              <a:gd name="connsiteX122-9275" fmla="*/ 4550876 w 6554304"/>
              <a:gd name="connsiteY122-9276" fmla="*/ 3345543 h 4464580"/>
              <a:gd name="connsiteX123-9277" fmla="*/ 4471048 w 6554304"/>
              <a:gd name="connsiteY123-9278" fmla="*/ 3352800 h 4464580"/>
              <a:gd name="connsiteX124-9279" fmla="*/ 4376705 w 6554304"/>
              <a:gd name="connsiteY124-9280" fmla="*/ 3323771 h 4464580"/>
              <a:gd name="connsiteX125-9281" fmla="*/ 4318648 w 6554304"/>
              <a:gd name="connsiteY125-9282" fmla="*/ 3309257 h 4464580"/>
              <a:gd name="connsiteX126-9283" fmla="*/ 4325905 w 6554304"/>
              <a:gd name="connsiteY126-9284" fmla="*/ 3200400 h 4464580"/>
              <a:gd name="connsiteX127-9285" fmla="*/ 4340419 w 6554304"/>
              <a:gd name="connsiteY127-9286" fmla="*/ 3178628 h 4464580"/>
              <a:gd name="connsiteX128-9287" fmla="*/ 4347676 w 6554304"/>
              <a:gd name="connsiteY128-9288" fmla="*/ 3113314 h 4464580"/>
              <a:gd name="connsiteX129-9289" fmla="*/ 4318648 w 6554304"/>
              <a:gd name="connsiteY129-9290" fmla="*/ 3062514 h 4464580"/>
              <a:gd name="connsiteX130-9291" fmla="*/ 4224305 w 6554304"/>
              <a:gd name="connsiteY130-9292" fmla="*/ 3084286 h 4464580"/>
              <a:gd name="connsiteX131-9293" fmla="*/ 4173505 w 6554304"/>
              <a:gd name="connsiteY131-9294" fmla="*/ 3091543 h 4464580"/>
              <a:gd name="connsiteX132-9295" fmla="*/ 4064648 w 6554304"/>
              <a:gd name="connsiteY132-9296" fmla="*/ 3062514 h 4464580"/>
              <a:gd name="connsiteX133-9297" fmla="*/ 4050133 w 6554304"/>
              <a:gd name="connsiteY133-9298" fmla="*/ 3026228 h 4464580"/>
              <a:gd name="connsiteX134-9299" fmla="*/ 4042876 w 6554304"/>
              <a:gd name="connsiteY134-9300" fmla="*/ 2968171 h 4464580"/>
              <a:gd name="connsiteX135-9301" fmla="*/ 3791053 w 6554304"/>
              <a:gd name="connsiteY135-9302" fmla="*/ 2863124 h 4464580"/>
              <a:gd name="connsiteX136-9303" fmla="*/ 3774362 w 6554304"/>
              <a:gd name="connsiteY136-9304" fmla="*/ 2743200 h 4464580"/>
              <a:gd name="connsiteX137-9305" fmla="*/ 3810648 w 6554304"/>
              <a:gd name="connsiteY137-9306" fmla="*/ 2699657 h 4464580"/>
              <a:gd name="connsiteX138-9307" fmla="*/ 3825162 w 6554304"/>
              <a:gd name="connsiteY138-9308" fmla="*/ 2677886 h 4464580"/>
              <a:gd name="connsiteX139-9309" fmla="*/ 3875962 w 6554304"/>
              <a:gd name="connsiteY139-9310" fmla="*/ 2656114 h 4464580"/>
              <a:gd name="connsiteX140-9311" fmla="*/ 3912248 w 6554304"/>
              <a:gd name="connsiteY140-9312" fmla="*/ 2634343 h 4464580"/>
              <a:gd name="connsiteX141-9313" fmla="*/ 3941276 w 6554304"/>
              <a:gd name="connsiteY141-9314" fmla="*/ 2583543 h 4464580"/>
              <a:gd name="connsiteX142-9315" fmla="*/ 3955790 w 6554304"/>
              <a:gd name="connsiteY142-9316" fmla="*/ 2561771 h 4464580"/>
              <a:gd name="connsiteX143-9317" fmla="*/ 3988629 w 6554304"/>
              <a:gd name="connsiteY143-9318" fmla="*/ 2585357 h 4464580"/>
              <a:gd name="connsiteX144-9319" fmla="*/ 4086419 w 6554304"/>
              <a:gd name="connsiteY144-9320" fmla="*/ 2576286 h 4464580"/>
              <a:gd name="connsiteX145-9321" fmla="*/ 4217048 w 6554304"/>
              <a:gd name="connsiteY145-9322" fmla="*/ 2634343 h 4464580"/>
              <a:gd name="connsiteX146-9323" fmla="*/ 4246076 w 6554304"/>
              <a:gd name="connsiteY146-9324" fmla="*/ 2648857 h 4464580"/>
              <a:gd name="connsiteX147-9325" fmla="*/ 4282362 w 6554304"/>
              <a:gd name="connsiteY147-9326" fmla="*/ 2706914 h 4464580"/>
              <a:gd name="connsiteX148-9327" fmla="*/ 4289619 w 6554304"/>
              <a:gd name="connsiteY148-9328" fmla="*/ 2743200 h 4464580"/>
              <a:gd name="connsiteX149-9329" fmla="*/ 4311390 w 6554304"/>
              <a:gd name="connsiteY149-9330" fmla="*/ 2750457 h 4464580"/>
              <a:gd name="connsiteX150-9331" fmla="*/ 4309939 w 6554304"/>
              <a:gd name="connsiteY150-9332" fmla="*/ 2769144 h 4464580"/>
              <a:gd name="connsiteX151-9333" fmla="*/ 4301230 w 6554304"/>
              <a:gd name="connsiteY151-9334" fmla="*/ 2829741 h 4464580"/>
              <a:gd name="connsiteX152-9335" fmla="*/ 4400835 w 6554304"/>
              <a:gd name="connsiteY152-9336" fmla="*/ 2821758 h 4464580"/>
              <a:gd name="connsiteX153-9337" fmla="*/ 4601676 w 6554304"/>
              <a:gd name="connsiteY153-9338" fmla="*/ 2794000 h 4464580"/>
              <a:gd name="connsiteX154-9339" fmla="*/ 4681505 w 6554304"/>
              <a:gd name="connsiteY154-9340" fmla="*/ 2808514 h 4464580"/>
              <a:gd name="connsiteX155-9341" fmla="*/ 4710533 w 6554304"/>
              <a:gd name="connsiteY155-9342" fmla="*/ 2823028 h 4464580"/>
              <a:gd name="connsiteX156-9343" fmla="*/ 4717790 w 6554304"/>
              <a:gd name="connsiteY156-9344" fmla="*/ 2866571 h 4464580"/>
              <a:gd name="connsiteX157-9345" fmla="*/ 4725048 w 6554304"/>
              <a:gd name="connsiteY157-9346" fmla="*/ 2902857 h 4464580"/>
              <a:gd name="connsiteX158-9347" fmla="*/ 4717790 w 6554304"/>
              <a:gd name="connsiteY158-9348" fmla="*/ 2982686 h 4464580"/>
              <a:gd name="connsiteX159-9349" fmla="*/ 4739562 w 6554304"/>
              <a:gd name="connsiteY159-9350" fmla="*/ 3018971 h 4464580"/>
              <a:gd name="connsiteX160-9351" fmla="*/ 4754076 w 6554304"/>
              <a:gd name="connsiteY160-9352" fmla="*/ 3055257 h 4464580"/>
              <a:gd name="connsiteX161-9353" fmla="*/ 4884705 w 6554304"/>
              <a:gd name="connsiteY161-9354" fmla="*/ 3091543 h 4464580"/>
              <a:gd name="connsiteX162-9355" fmla="*/ 4942762 w 6554304"/>
              <a:gd name="connsiteY162-9356" fmla="*/ 3084286 h 4464580"/>
              <a:gd name="connsiteX163-9357" fmla="*/ 4964533 w 6554304"/>
              <a:gd name="connsiteY163-9358" fmla="*/ 3149600 h 4464580"/>
              <a:gd name="connsiteX164-9359" fmla="*/ 4971790 w 6554304"/>
              <a:gd name="connsiteY164-9360" fmla="*/ 3258457 h 4464580"/>
              <a:gd name="connsiteX165-9361" fmla="*/ 5189505 w 6554304"/>
              <a:gd name="connsiteY165-9362" fmla="*/ 3265714 h 4464580"/>
              <a:gd name="connsiteX166-9363" fmla="*/ 5247562 w 6554304"/>
              <a:gd name="connsiteY166-9364" fmla="*/ 3287486 h 4464580"/>
              <a:gd name="connsiteX167-9365" fmla="*/ 5349162 w 6554304"/>
              <a:gd name="connsiteY167-9366" fmla="*/ 3236686 h 4464580"/>
              <a:gd name="connsiteX168-9367" fmla="*/ 5392705 w 6554304"/>
              <a:gd name="connsiteY168-9368" fmla="*/ 3156857 h 4464580"/>
              <a:gd name="connsiteX169-9369" fmla="*/ 5421733 w 6554304"/>
              <a:gd name="connsiteY169-9370" fmla="*/ 2960914 h 4464580"/>
              <a:gd name="connsiteX170-9371" fmla="*/ 5421733 w 6554304"/>
              <a:gd name="connsiteY170-9372" fmla="*/ 2728686 h 4464580"/>
              <a:gd name="connsiteX171-9373" fmla="*/ 5436248 w 6554304"/>
              <a:gd name="connsiteY171-9374" fmla="*/ 2590800 h 4464580"/>
              <a:gd name="connsiteX172-9375" fmla="*/ 5450762 w 6554304"/>
              <a:gd name="connsiteY172-9376" fmla="*/ 2510971 h 4464580"/>
              <a:gd name="connsiteX173-9377" fmla="*/ 5472533 w 6554304"/>
              <a:gd name="connsiteY173-9378" fmla="*/ 2489200 h 4464580"/>
              <a:gd name="connsiteX174-9379" fmla="*/ 5537848 w 6554304"/>
              <a:gd name="connsiteY174-9380" fmla="*/ 2496457 h 4464580"/>
              <a:gd name="connsiteX175-9381" fmla="*/ 5632190 w 6554304"/>
              <a:gd name="connsiteY175-9382" fmla="*/ 2569028 h 4464580"/>
              <a:gd name="connsiteX176-9383" fmla="*/ 5646705 w 6554304"/>
              <a:gd name="connsiteY176-9384" fmla="*/ 2685143 h 4464580"/>
              <a:gd name="connsiteX177-9385" fmla="*/ 5653962 w 6554304"/>
              <a:gd name="connsiteY177-9386" fmla="*/ 2852057 h 4464580"/>
              <a:gd name="connsiteX178-9387" fmla="*/ 5770076 w 6554304"/>
              <a:gd name="connsiteY178-9388" fmla="*/ 2859314 h 4464580"/>
              <a:gd name="connsiteX179-9389" fmla="*/ 5929733 w 6554304"/>
              <a:gd name="connsiteY179-9390" fmla="*/ 2830286 h 4464580"/>
              <a:gd name="connsiteX180-9391" fmla="*/ 5980533 w 6554304"/>
              <a:gd name="connsiteY180-9392" fmla="*/ 2823028 h 4464580"/>
              <a:gd name="connsiteX181-9393" fmla="*/ 5995048 w 6554304"/>
              <a:gd name="connsiteY181-9394" fmla="*/ 2910114 h 4464580"/>
              <a:gd name="connsiteX182-9395" fmla="*/ 6009562 w 6554304"/>
              <a:gd name="connsiteY182-9396" fmla="*/ 3048000 h 4464580"/>
              <a:gd name="connsiteX183-9397" fmla="*/ 6038590 w 6554304"/>
              <a:gd name="connsiteY183-9398" fmla="*/ 3106057 h 4464580"/>
              <a:gd name="connsiteX184-9399" fmla="*/ 6060362 w 6554304"/>
              <a:gd name="connsiteY184-9400" fmla="*/ 3251200 h 4464580"/>
              <a:gd name="connsiteX185-9401" fmla="*/ 6082133 w 6554304"/>
              <a:gd name="connsiteY185-9402" fmla="*/ 3258457 h 4464580"/>
              <a:gd name="connsiteX186-9403" fmla="*/ 6176476 w 6554304"/>
              <a:gd name="connsiteY186-9404" fmla="*/ 3251200 h 4464580"/>
              <a:gd name="connsiteX187-9405" fmla="*/ 6205505 w 6554304"/>
              <a:gd name="connsiteY187-9406" fmla="*/ 3243943 h 4464580"/>
              <a:gd name="connsiteX188-9407" fmla="*/ 6241790 w 6554304"/>
              <a:gd name="connsiteY188-9408" fmla="*/ 3207657 h 4464580"/>
              <a:gd name="connsiteX189-9409" fmla="*/ 6263562 w 6554304"/>
              <a:gd name="connsiteY189-9410" fmla="*/ 3149600 h 4464580"/>
              <a:gd name="connsiteX190-9411" fmla="*/ 6278076 w 6554304"/>
              <a:gd name="connsiteY190-9412" fmla="*/ 3033486 h 4464580"/>
              <a:gd name="connsiteX191-9413" fmla="*/ 6343390 w 6554304"/>
              <a:gd name="connsiteY191-9414" fmla="*/ 3048000 h 4464580"/>
              <a:gd name="connsiteX192-9415" fmla="*/ 6394190 w 6554304"/>
              <a:gd name="connsiteY192-9416" fmla="*/ 3106057 h 4464580"/>
              <a:gd name="connsiteX193-9417" fmla="*/ 6401448 w 6554304"/>
              <a:gd name="connsiteY193-9418" fmla="*/ 3149600 h 4464580"/>
              <a:gd name="connsiteX194-9419" fmla="*/ 6452248 w 6554304"/>
              <a:gd name="connsiteY194-9420" fmla="*/ 3236686 h 4464580"/>
              <a:gd name="connsiteX195-9421" fmla="*/ 6459505 w 6554304"/>
              <a:gd name="connsiteY195-9422" fmla="*/ 3280228 h 4464580"/>
              <a:gd name="connsiteX196-9423" fmla="*/ 6466762 w 6554304"/>
              <a:gd name="connsiteY196-9424" fmla="*/ 3367314 h 4464580"/>
              <a:gd name="connsiteX197-9425" fmla="*/ 6474019 w 6554304"/>
              <a:gd name="connsiteY197-9426" fmla="*/ 3432628 h 4464580"/>
              <a:gd name="connsiteX198-9427" fmla="*/ 6321619 w 6554304"/>
              <a:gd name="connsiteY198-9428" fmla="*/ 3476171 h 4464580"/>
              <a:gd name="connsiteX199-9429" fmla="*/ 6241790 w 6554304"/>
              <a:gd name="connsiteY199-9430" fmla="*/ 3505200 h 4464580"/>
              <a:gd name="connsiteX200-9431" fmla="*/ 6198248 w 6554304"/>
              <a:gd name="connsiteY200-9432" fmla="*/ 3541486 h 4464580"/>
              <a:gd name="connsiteX201-9433" fmla="*/ 6183733 w 6554304"/>
              <a:gd name="connsiteY201-9434" fmla="*/ 3657600 h 4464580"/>
              <a:gd name="connsiteX202-9435" fmla="*/ 6176476 w 6554304"/>
              <a:gd name="connsiteY202-9436" fmla="*/ 3679371 h 4464580"/>
              <a:gd name="connsiteX203-9437" fmla="*/ 6183733 w 6554304"/>
              <a:gd name="connsiteY203-9438" fmla="*/ 3730171 h 4464580"/>
              <a:gd name="connsiteX204-9439" fmla="*/ 6249048 w 6554304"/>
              <a:gd name="connsiteY204-9440" fmla="*/ 3955143 h 4464580"/>
              <a:gd name="connsiteX205-9441" fmla="*/ 6336133 w 6554304"/>
              <a:gd name="connsiteY205-9442" fmla="*/ 3969657 h 4464580"/>
              <a:gd name="connsiteX206-9443" fmla="*/ 6365162 w 6554304"/>
              <a:gd name="connsiteY206-9444" fmla="*/ 3976914 h 4464580"/>
              <a:gd name="connsiteX207-9445" fmla="*/ 6423219 w 6554304"/>
              <a:gd name="connsiteY207-9446" fmla="*/ 4027714 h 4464580"/>
              <a:gd name="connsiteX208-9447" fmla="*/ 6474019 w 6554304"/>
              <a:gd name="connsiteY208-9448" fmla="*/ 4136571 h 4464580"/>
              <a:gd name="connsiteX209-9449" fmla="*/ 6503048 w 6554304"/>
              <a:gd name="connsiteY209-9450" fmla="*/ 4187371 h 4464580"/>
              <a:gd name="connsiteX210-9451" fmla="*/ 6524819 w 6554304"/>
              <a:gd name="connsiteY210-9452" fmla="*/ 4230914 h 4464580"/>
              <a:gd name="connsiteX211-9453" fmla="*/ 6532076 w 6554304"/>
              <a:gd name="connsiteY211-9454" fmla="*/ 4267200 h 4464580"/>
              <a:gd name="connsiteX212-9455" fmla="*/ 6539333 w 6554304"/>
              <a:gd name="connsiteY212-9456" fmla="*/ 4296228 h 4464580"/>
              <a:gd name="connsiteX213-9457" fmla="*/ 6553848 w 6554304"/>
              <a:gd name="connsiteY213-9458" fmla="*/ 4463143 h 4464580"/>
              <a:gd name="connsiteX214-9459" fmla="*/ 6553848 w 6554304"/>
              <a:gd name="connsiteY214-9460" fmla="*/ 4441371 h 4464580"/>
              <a:gd name="connsiteX0-9461" fmla="*/ 73219 w 6554304"/>
              <a:gd name="connsiteY0-9462" fmla="*/ 0 h 4464580"/>
              <a:gd name="connsiteX1-9463" fmla="*/ 80476 w 6554304"/>
              <a:gd name="connsiteY1-9464" fmla="*/ 94343 h 4464580"/>
              <a:gd name="connsiteX2-9465" fmla="*/ 94990 w 6554304"/>
              <a:gd name="connsiteY2-9466" fmla="*/ 304800 h 4464580"/>
              <a:gd name="connsiteX3-9467" fmla="*/ 102248 w 6554304"/>
              <a:gd name="connsiteY3-9468" fmla="*/ 348343 h 4464580"/>
              <a:gd name="connsiteX4-9469" fmla="*/ 116762 w 6554304"/>
              <a:gd name="connsiteY4-9470" fmla="*/ 493486 h 4464580"/>
              <a:gd name="connsiteX5-9471" fmla="*/ 138533 w 6554304"/>
              <a:gd name="connsiteY5-9472" fmla="*/ 544286 h 4464580"/>
              <a:gd name="connsiteX6-9473" fmla="*/ 160305 w 6554304"/>
              <a:gd name="connsiteY6-9474" fmla="*/ 674914 h 4464580"/>
              <a:gd name="connsiteX7-9475" fmla="*/ 203848 w 6554304"/>
              <a:gd name="connsiteY7-9476" fmla="*/ 696686 h 4464580"/>
              <a:gd name="connsiteX8-9477" fmla="*/ 298190 w 6554304"/>
              <a:gd name="connsiteY8-9478" fmla="*/ 725714 h 4464580"/>
              <a:gd name="connsiteX9-9479" fmla="*/ 305448 w 6554304"/>
              <a:gd name="connsiteY9-9480" fmla="*/ 747486 h 4464580"/>
              <a:gd name="connsiteX10-9481" fmla="*/ 319962 w 6554304"/>
              <a:gd name="connsiteY10-9482" fmla="*/ 769257 h 4464580"/>
              <a:gd name="connsiteX11-9483" fmla="*/ 269162 w 6554304"/>
              <a:gd name="connsiteY11-9484" fmla="*/ 841828 h 4464580"/>
              <a:gd name="connsiteX12-9485" fmla="*/ 247390 w 6554304"/>
              <a:gd name="connsiteY12-9486" fmla="*/ 863600 h 4464580"/>
              <a:gd name="connsiteX13-9487" fmla="*/ 138533 w 6554304"/>
              <a:gd name="connsiteY13-9488" fmla="*/ 899886 h 4464580"/>
              <a:gd name="connsiteX14-9489" fmla="*/ 73219 w 6554304"/>
              <a:gd name="connsiteY14-9490" fmla="*/ 928914 h 4464580"/>
              <a:gd name="connsiteX15-9491" fmla="*/ 58705 w 6554304"/>
              <a:gd name="connsiteY15-9492" fmla="*/ 979714 h 4464580"/>
              <a:gd name="connsiteX16-9493" fmla="*/ 15162 w 6554304"/>
              <a:gd name="connsiteY16-9494" fmla="*/ 1081314 h 4464580"/>
              <a:gd name="connsiteX17-9495" fmla="*/ 22419 w 6554304"/>
              <a:gd name="connsiteY17-9496" fmla="*/ 1291771 h 4464580"/>
              <a:gd name="connsiteX18-9497" fmla="*/ 87733 w 6554304"/>
              <a:gd name="connsiteY18-9498" fmla="*/ 1299028 h 4464580"/>
              <a:gd name="connsiteX19-9499" fmla="*/ 124019 w 6554304"/>
              <a:gd name="connsiteY19-9500" fmla="*/ 1306286 h 4464580"/>
              <a:gd name="connsiteX20-9501" fmla="*/ 341733 w 6554304"/>
              <a:gd name="connsiteY20-9502" fmla="*/ 1313543 h 4464580"/>
              <a:gd name="connsiteX21-9503" fmla="*/ 465105 w 6554304"/>
              <a:gd name="connsiteY21-9504" fmla="*/ 1320800 h 4464580"/>
              <a:gd name="connsiteX22-9505" fmla="*/ 486876 w 6554304"/>
              <a:gd name="connsiteY22-9506" fmla="*/ 1451428 h 4464580"/>
              <a:gd name="connsiteX23-9507" fmla="*/ 450590 w 6554304"/>
              <a:gd name="connsiteY23-9508" fmla="*/ 1509486 h 4464580"/>
              <a:gd name="connsiteX24-9509" fmla="*/ 341733 w 6554304"/>
              <a:gd name="connsiteY24-9510" fmla="*/ 1524000 h 4464580"/>
              <a:gd name="connsiteX25-9511" fmla="*/ 290933 w 6554304"/>
              <a:gd name="connsiteY25-9512" fmla="*/ 1538514 h 4464580"/>
              <a:gd name="connsiteX26-9513" fmla="*/ 261905 w 6554304"/>
              <a:gd name="connsiteY26-9514" fmla="*/ 1553028 h 4464580"/>
              <a:gd name="connsiteX27-9515" fmla="*/ 145790 w 6554304"/>
              <a:gd name="connsiteY27-9516" fmla="*/ 1567543 h 4464580"/>
              <a:gd name="connsiteX28-9517" fmla="*/ 80476 w 6554304"/>
              <a:gd name="connsiteY28-9518" fmla="*/ 1611086 h 4464580"/>
              <a:gd name="connsiteX29-9519" fmla="*/ 65962 w 6554304"/>
              <a:gd name="connsiteY29-9520" fmla="*/ 1669143 h 4464580"/>
              <a:gd name="connsiteX30-9521" fmla="*/ 73219 w 6554304"/>
              <a:gd name="connsiteY30-9522" fmla="*/ 1915886 h 4464580"/>
              <a:gd name="connsiteX31-9523" fmla="*/ 80476 w 6554304"/>
              <a:gd name="connsiteY31-9524" fmla="*/ 1995714 h 4464580"/>
              <a:gd name="connsiteX32-9525" fmla="*/ 65962 w 6554304"/>
              <a:gd name="connsiteY32-9526" fmla="*/ 2133600 h 4464580"/>
              <a:gd name="connsiteX33-9527" fmla="*/ 58705 w 6554304"/>
              <a:gd name="connsiteY33-9528" fmla="*/ 2242457 h 4464580"/>
              <a:gd name="connsiteX34-9529" fmla="*/ 51448 w 6554304"/>
              <a:gd name="connsiteY34-9530" fmla="*/ 2271486 h 4464580"/>
              <a:gd name="connsiteX35-9531" fmla="*/ 36933 w 6554304"/>
              <a:gd name="connsiteY35-9532" fmla="*/ 2402114 h 4464580"/>
              <a:gd name="connsiteX36-9533" fmla="*/ 22419 w 6554304"/>
              <a:gd name="connsiteY36-9534" fmla="*/ 2510971 h 4464580"/>
              <a:gd name="connsiteX37-9535" fmla="*/ 7905 w 6554304"/>
              <a:gd name="connsiteY37-9536" fmla="*/ 2648857 h 4464580"/>
              <a:gd name="connsiteX38-9537" fmla="*/ 648 w 6554304"/>
              <a:gd name="connsiteY38-9538" fmla="*/ 2685143 h 4464580"/>
              <a:gd name="connsiteX39-9539" fmla="*/ 13166 w 6554304"/>
              <a:gd name="connsiteY39-9540" fmla="*/ 3066324 h 4464580"/>
              <a:gd name="connsiteX40-9541" fmla="*/ 13529 w 6554304"/>
              <a:gd name="connsiteY40-9542" fmla="*/ 3135448 h 4464580"/>
              <a:gd name="connsiteX41-9543" fmla="*/ 21512 w 6554304"/>
              <a:gd name="connsiteY41-9544" fmla="*/ 3341733 h 4464580"/>
              <a:gd name="connsiteX42-9545" fmla="*/ 32216 w 6554304"/>
              <a:gd name="connsiteY42-9546" fmla="*/ 3593011 h 4464580"/>
              <a:gd name="connsiteX43-9547" fmla="*/ 7905 w 6554304"/>
              <a:gd name="connsiteY43-9548" fmla="*/ 3846286 h 4464580"/>
              <a:gd name="connsiteX44-9549" fmla="*/ 16250 w 6554304"/>
              <a:gd name="connsiteY44-9550" fmla="*/ 3959678 h 4464580"/>
              <a:gd name="connsiteX45-9551" fmla="*/ 7905 w 6554304"/>
              <a:gd name="connsiteY45-9552" fmla="*/ 4027714 h 4464580"/>
              <a:gd name="connsiteX46-9553" fmla="*/ 15162 w 6554304"/>
              <a:gd name="connsiteY46-9554" fmla="*/ 4049486 h 4464580"/>
              <a:gd name="connsiteX47-9555" fmla="*/ 36933 w 6554304"/>
              <a:gd name="connsiteY47-9556" fmla="*/ 4078514 h 4464580"/>
              <a:gd name="connsiteX48-9557" fmla="*/ 80476 w 6554304"/>
              <a:gd name="connsiteY48-9558" fmla="*/ 4093028 h 4464580"/>
              <a:gd name="connsiteX49-9559" fmla="*/ 131276 w 6554304"/>
              <a:gd name="connsiteY49-9560" fmla="*/ 4114800 h 4464580"/>
              <a:gd name="connsiteX50-9561" fmla="*/ 225619 w 6554304"/>
              <a:gd name="connsiteY50-9562" fmla="*/ 4165600 h 4464580"/>
              <a:gd name="connsiteX51-9563" fmla="*/ 254648 w 6554304"/>
              <a:gd name="connsiteY51-9564" fmla="*/ 4172857 h 4464580"/>
              <a:gd name="connsiteX52-9565" fmla="*/ 319962 w 6554304"/>
              <a:gd name="connsiteY52-9566" fmla="*/ 4194628 h 4464580"/>
              <a:gd name="connsiteX53-9567" fmla="*/ 632019 w 6554304"/>
              <a:gd name="connsiteY53-9568" fmla="*/ 4201886 h 4464580"/>
              <a:gd name="connsiteX54-9569" fmla="*/ 697333 w 6554304"/>
              <a:gd name="connsiteY54-9570" fmla="*/ 4216400 h 4464580"/>
              <a:gd name="connsiteX55-9571" fmla="*/ 1038419 w 6554304"/>
              <a:gd name="connsiteY55-9572" fmla="*/ 4216400 h 4464580"/>
              <a:gd name="connsiteX56-9573" fmla="*/ 1081962 w 6554304"/>
              <a:gd name="connsiteY56-9574" fmla="*/ 4194628 h 4464580"/>
              <a:gd name="connsiteX57-9575" fmla="*/ 1125505 w 6554304"/>
              <a:gd name="connsiteY57-9576" fmla="*/ 4172857 h 4464580"/>
              <a:gd name="connsiteX58-9577" fmla="*/ 1132762 w 6554304"/>
              <a:gd name="connsiteY58-9578" fmla="*/ 4151086 h 4464580"/>
              <a:gd name="connsiteX59-9579" fmla="*/ 1147276 w 6554304"/>
              <a:gd name="connsiteY59-9580" fmla="*/ 4114800 h 4464580"/>
              <a:gd name="connsiteX60-9581" fmla="*/ 1154533 w 6554304"/>
              <a:gd name="connsiteY60-9582" fmla="*/ 4020457 h 4464580"/>
              <a:gd name="connsiteX61-9583" fmla="*/ 1169048 w 6554304"/>
              <a:gd name="connsiteY61-9584" fmla="*/ 3693886 h 4464580"/>
              <a:gd name="connsiteX62-9585" fmla="*/ 1161790 w 6554304"/>
              <a:gd name="connsiteY62-9586" fmla="*/ 3570514 h 4464580"/>
              <a:gd name="connsiteX63-9587" fmla="*/ 1161790 w 6554304"/>
              <a:gd name="connsiteY63-9588" fmla="*/ 3439886 h 4464580"/>
              <a:gd name="connsiteX64-9589" fmla="*/ 1198076 w 6554304"/>
              <a:gd name="connsiteY64-9590" fmla="*/ 3374571 h 4464580"/>
              <a:gd name="connsiteX65-9591" fmla="*/ 1321448 w 6554304"/>
              <a:gd name="connsiteY65-9592" fmla="*/ 3381828 h 4464580"/>
              <a:gd name="connsiteX66-9593" fmla="*/ 1357733 w 6554304"/>
              <a:gd name="connsiteY66-9594" fmla="*/ 3425371 h 4464580"/>
              <a:gd name="connsiteX67-9595" fmla="*/ 1386762 w 6554304"/>
              <a:gd name="connsiteY67-9596" fmla="*/ 3468914 h 4464580"/>
              <a:gd name="connsiteX68-9597" fmla="*/ 1408533 w 6554304"/>
              <a:gd name="connsiteY68-9598" fmla="*/ 3497943 h 4464580"/>
              <a:gd name="connsiteX69-9599" fmla="*/ 1423048 w 6554304"/>
              <a:gd name="connsiteY69-9600" fmla="*/ 3548743 h 4464580"/>
              <a:gd name="connsiteX70-9601" fmla="*/ 1437562 w 6554304"/>
              <a:gd name="connsiteY70-9602" fmla="*/ 3751943 h 4464580"/>
              <a:gd name="connsiteX71-9603" fmla="*/ 1459333 w 6554304"/>
              <a:gd name="connsiteY71-9604" fmla="*/ 3991428 h 4464580"/>
              <a:gd name="connsiteX72-9605" fmla="*/ 1510133 w 6554304"/>
              <a:gd name="connsiteY72-9606" fmla="*/ 4187371 h 4464580"/>
              <a:gd name="connsiteX73-9607" fmla="*/ 1618990 w 6554304"/>
              <a:gd name="connsiteY73-9608" fmla="*/ 4158343 h 4464580"/>
              <a:gd name="connsiteX74-9609" fmla="*/ 1626248 w 6554304"/>
              <a:gd name="connsiteY74-9610" fmla="*/ 4129314 h 4464580"/>
              <a:gd name="connsiteX75-9611" fmla="*/ 1597219 w 6554304"/>
              <a:gd name="connsiteY75-9612" fmla="*/ 3991428 h 4464580"/>
              <a:gd name="connsiteX76-9613" fmla="*/ 1575448 w 6554304"/>
              <a:gd name="connsiteY76-9614" fmla="*/ 3911600 h 4464580"/>
              <a:gd name="connsiteX77-9615" fmla="*/ 1611733 w 6554304"/>
              <a:gd name="connsiteY77-9616" fmla="*/ 3418114 h 4464580"/>
              <a:gd name="connsiteX78-9617" fmla="*/ 1633505 w 6554304"/>
              <a:gd name="connsiteY78-9618" fmla="*/ 3396343 h 4464580"/>
              <a:gd name="connsiteX79-9619" fmla="*/ 1727848 w 6554304"/>
              <a:gd name="connsiteY79-9620" fmla="*/ 3345543 h 4464580"/>
              <a:gd name="connsiteX80-9621" fmla="*/ 1778648 w 6554304"/>
              <a:gd name="connsiteY80-9622" fmla="*/ 3316514 h 4464580"/>
              <a:gd name="connsiteX81-9623" fmla="*/ 1822190 w 6554304"/>
              <a:gd name="connsiteY81-9624" fmla="*/ 3323771 h 4464580"/>
              <a:gd name="connsiteX82-9625" fmla="*/ 1836705 w 6554304"/>
              <a:gd name="connsiteY82-9626" fmla="*/ 3374571 h 4464580"/>
              <a:gd name="connsiteX83-9627" fmla="*/ 1880248 w 6554304"/>
              <a:gd name="connsiteY83-9628" fmla="*/ 3592286 h 4464580"/>
              <a:gd name="connsiteX84-9629" fmla="*/ 1974590 w 6554304"/>
              <a:gd name="connsiteY84-9630" fmla="*/ 3570514 h 4464580"/>
              <a:gd name="connsiteX85-9631" fmla="*/ 2018133 w 6554304"/>
              <a:gd name="connsiteY85-9632" fmla="*/ 3556000 h 4464580"/>
              <a:gd name="connsiteX86-9633" fmla="*/ 2105219 w 6554304"/>
              <a:gd name="connsiteY86-9634" fmla="*/ 3548743 h 4464580"/>
              <a:gd name="connsiteX87-9635" fmla="*/ 2584190 w 6554304"/>
              <a:gd name="connsiteY87-9636" fmla="*/ 3534228 h 4464580"/>
              <a:gd name="connsiteX88-9637" fmla="*/ 2743848 w 6554304"/>
              <a:gd name="connsiteY88-9638" fmla="*/ 3548743 h 4464580"/>
              <a:gd name="connsiteX89-9639" fmla="*/ 2737135 w 6554304"/>
              <a:gd name="connsiteY89-9640" fmla="*/ 3578860 h 4464580"/>
              <a:gd name="connsiteX90-9641" fmla="*/ 2760358 w 6554304"/>
              <a:gd name="connsiteY90-9642" fmla="*/ 3668667 h 4464580"/>
              <a:gd name="connsiteX91-9643" fmla="*/ 2764893 w 6554304"/>
              <a:gd name="connsiteY91-9644" fmla="*/ 3724003 h 4464580"/>
              <a:gd name="connsiteX92-9645" fmla="*/ 2787390 w 6554304"/>
              <a:gd name="connsiteY92-9646" fmla="*/ 3766457 h 4464580"/>
              <a:gd name="connsiteX93-9647" fmla="*/ 2982789 w 6554304"/>
              <a:gd name="connsiteY93-9648" fmla="*/ 3719104 h 4464580"/>
              <a:gd name="connsiteX94-9649" fmla="*/ 3001113 w 6554304"/>
              <a:gd name="connsiteY94-9650" fmla="*/ 3580130 h 4464580"/>
              <a:gd name="connsiteX95-9651" fmla="*/ 3055905 w 6554304"/>
              <a:gd name="connsiteY95-9652" fmla="*/ 3505200 h 4464580"/>
              <a:gd name="connsiteX96-9653" fmla="*/ 3077676 w 6554304"/>
              <a:gd name="connsiteY96-9654" fmla="*/ 3483428 h 4464580"/>
              <a:gd name="connsiteX97-9655" fmla="*/ 3113962 w 6554304"/>
              <a:gd name="connsiteY97-9656" fmla="*/ 3497943 h 4464580"/>
              <a:gd name="connsiteX98-9657" fmla="*/ 3179276 w 6554304"/>
              <a:gd name="connsiteY98-9658" fmla="*/ 3512457 h 4464580"/>
              <a:gd name="connsiteX99-9659" fmla="*/ 3208849 w 6554304"/>
              <a:gd name="connsiteY99-9660" fmla="*/ 3452586 h 4464580"/>
              <a:gd name="connsiteX100-9661" fmla="*/ 3179458 w 6554304"/>
              <a:gd name="connsiteY100-9662" fmla="*/ 3431540 h 4464580"/>
              <a:gd name="connsiteX101-9663" fmla="*/ 3208305 w 6554304"/>
              <a:gd name="connsiteY101-9664" fmla="*/ 3323771 h 4464580"/>
              <a:gd name="connsiteX102-9665" fmla="*/ 3206309 w 6554304"/>
              <a:gd name="connsiteY102-9666" fmla="*/ 3296557 h 4464580"/>
              <a:gd name="connsiteX103-9667" fmla="*/ 3288133 w 6554304"/>
              <a:gd name="connsiteY103-9668" fmla="*/ 3265714 h 4464580"/>
              <a:gd name="connsiteX104-9669" fmla="*/ 3331676 w 6554304"/>
              <a:gd name="connsiteY104-9670" fmla="*/ 3272971 h 4464580"/>
              <a:gd name="connsiteX105-9671" fmla="*/ 3433276 w 6554304"/>
              <a:gd name="connsiteY105-9672" fmla="*/ 3120571 h 4464580"/>
              <a:gd name="connsiteX106-9673" fmla="*/ 3484076 w 6554304"/>
              <a:gd name="connsiteY106-9674" fmla="*/ 3127828 h 4464580"/>
              <a:gd name="connsiteX107-9675" fmla="*/ 3665505 w 6554304"/>
              <a:gd name="connsiteY107-9676" fmla="*/ 3113314 h 4464580"/>
              <a:gd name="connsiteX108-9677" fmla="*/ 3716305 w 6554304"/>
              <a:gd name="connsiteY108-9678" fmla="*/ 3127828 h 4464580"/>
              <a:gd name="connsiteX109-9679" fmla="*/ 3752590 w 6554304"/>
              <a:gd name="connsiteY109-9680" fmla="*/ 3135086 h 4464580"/>
              <a:gd name="connsiteX110-9681" fmla="*/ 3767105 w 6554304"/>
              <a:gd name="connsiteY110-9682" fmla="*/ 3200400 h 4464580"/>
              <a:gd name="connsiteX111-9683" fmla="*/ 3803390 w 6554304"/>
              <a:gd name="connsiteY111-9684" fmla="*/ 3338286 h 4464580"/>
              <a:gd name="connsiteX112-9685" fmla="*/ 3774362 w 6554304"/>
              <a:gd name="connsiteY112-9686" fmla="*/ 3360057 h 4464580"/>
              <a:gd name="connsiteX113-9687" fmla="*/ 3585495 w 6554304"/>
              <a:gd name="connsiteY113-9688" fmla="*/ 3367314 h 4464580"/>
              <a:gd name="connsiteX114-9689" fmla="*/ 3581322 w 6554304"/>
              <a:gd name="connsiteY114-9690" fmla="*/ 3502297 h 4464580"/>
              <a:gd name="connsiteX115-9691" fmla="*/ 3588579 w 6554304"/>
              <a:gd name="connsiteY115-9692" fmla="*/ 3554548 h 4464580"/>
              <a:gd name="connsiteX116-9693" fmla="*/ 3587490 w 6554304"/>
              <a:gd name="connsiteY116-9694" fmla="*/ 3618230 h 4464580"/>
              <a:gd name="connsiteX117-9695" fmla="*/ 3621962 w 6554304"/>
              <a:gd name="connsiteY117-9696" fmla="*/ 3585028 h 4464580"/>
              <a:gd name="connsiteX118-9697" fmla="*/ 3658248 w 6554304"/>
              <a:gd name="connsiteY118-9698" fmla="*/ 3570514 h 4464580"/>
              <a:gd name="connsiteX119-9699" fmla="*/ 3701790 w 6554304"/>
              <a:gd name="connsiteY119-9700" fmla="*/ 3563257 h 4464580"/>
              <a:gd name="connsiteX120-9701" fmla="*/ 4449276 w 6554304"/>
              <a:gd name="connsiteY120-9702" fmla="*/ 3556000 h 4464580"/>
              <a:gd name="connsiteX121-9703" fmla="*/ 4507333 w 6554304"/>
              <a:gd name="connsiteY121-9704" fmla="*/ 3497943 h 4464580"/>
              <a:gd name="connsiteX122-9705" fmla="*/ 4550876 w 6554304"/>
              <a:gd name="connsiteY122-9706" fmla="*/ 3345543 h 4464580"/>
              <a:gd name="connsiteX123-9707" fmla="*/ 4471048 w 6554304"/>
              <a:gd name="connsiteY123-9708" fmla="*/ 3352800 h 4464580"/>
              <a:gd name="connsiteX124-9709" fmla="*/ 4376705 w 6554304"/>
              <a:gd name="connsiteY124-9710" fmla="*/ 3323771 h 4464580"/>
              <a:gd name="connsiteX125-9711" fmla="*/ 4318648 w 6554304"/>
              <a:gd name="connsiteY125-9712" fmla="*/ 3309257 h 4464580"/>
              <a:gd name="connsiteX126-9713" fmla="*/ 4325905 w 6554304"/>
              <a:gd name="connsiteY126-9714" fmla="*/ 3200400 h 4464580"/>
              <a:gd name="connsiteX127-9715" fmla="*/ 4340419 w 6554304"/>
              <a:gd name="connsiteY127-9716" fmla="*/ 3178628 h 4464580"/>
              <a:gd name="connsiteX128-9717" fmla="*/ 4347676 w 6554304"/>
              <a:gd name="connsiteY128-9718" fmla="*/ 3113314 h 4464580"/>
              <a:gd name="connsiteX129-9719" fmla="*/ 4318648 w 6554304"/>
              <a:gd name="connsiteY129-9720" fmla="*/ 3062514 h 4464580"/>
              <a:gd name="connsiteX130-9721" fmla="*/ 4224305 w 6554304"/>
              <a:gd name="connsiteY130-9722" fmla="*/ 3084286 h 4464580"/>
              <a:gd name="connsiteX131-9723" fmla="*/ 4173505 w 6554304"/>
              <a:gd name="connsiteY131-9724" fmla="*/ 3091543 h 4464580"/>
              <a:gd name="connsiteX132-9725" fmla="*/ 4064648 w 6554304"/>
              <a:gd name="connsiteY132-9726" fmla="*/ 3062514 h 4464580"/>
              <a:gd name="connsiteX133-9727" fmla="*/ 4050133 w 6554304"/>
              <a:gd name="connsiteY133-9728" fmla="*/ 3026228 h 4464580"/>
              <a:gd name="connsiteX134-9729" fmla="*/ 4042876 w 6554304"/>
              <a:gd name="connsiteY134-9730" fmla="*/ 2968171 h 4464580"/>
              <a:gd name="connsiteX135-9731" fmla="*/ 3791053 w 6554304"/>
              <a:gd name="connsiteY135-9732" fmla="*/ 2863124 h 4464580"/>
              <a:gd name="connsiteX136-9733" fmla="*/ 3774362 w 6554304"/>
              <a:gd name="connsiteY136-9734" fmla="*/ 2743200 h 4464580"/>
              <a:gd name="connsiteX137-9735" fmla="*/ 3810648 w 6554304"/>
              <a:gd name="connsiteY137-9736" fmla="*/ 2699657 h 4464580"/>
              <a:gd name="connsiteX138-9737" fmla="*/ 3825162 w 6554304"/>
              <a:gd name="connsiteY138-9738" fmla="*/ 2677886 h 4464580"/>
              <a:gd name="connsiteX139-9739" fmla="*/ 3875962 w 6554304"/>
              <a:gd name="connsiteY139-9740" fmla="*/ 2656114 h 4464580"/>
              <a:gd name="connsiteX140-9741" fmla="*/ 3912248 w 6554304"/>
              <a:gd name="connsiteY140-9742" fmla="*/ 2634343 h 4464580"/>
              <a:gd name="connsiteX141-9743" fmla="*/ 3941276 w 6554304"/>
              <a:gd name="connsiteY141-9744" fmla="*/ 2583543 h 4464580"/>
              <a:gd name="connsiteX142-9745" fmla="*/ 3955790 w 6554304"/>
              <a:gd name="connsiteY142-9746" fmla="*/ 2561771 h 4464580"/>
              <a:gd name="connsiteX143-9747" fmla="*/ 3988629 w 6554304"/>
              <a:gd name="connsiteY143-9748" fmla="*/ 2585357 h 4464580"/>
              <a:gd name="connsiteX144-9749" fmla="*/ 4086419 w 6554304"/>
              <a:gd name="connsiteY144-9750" fmla="*/ 2576286 h 4464580"/>
              <a:gd name="connsiteX145-9751" fmla="*/ 4217048 w 6554304"/>
              <a:gd name="connsiteY145-9752" fmla="*/ 2634343 h 4464580"/>
              <a:gd name="connsiteX146-9753" fmla="*/ 4246076 w 6554304"/>
              <a:gd name="connsiteY146-9754" fmla="*/ 2648857 h 4464580"/>
              <a:gd name="connsiteX147-9755" fmla="*/ 4282362 w 6554304"/>
              <a:gd name="connsiteY147-9756" fmla="*/ 2706914 h 4464580"/>
              <a:gd name="connsiteX148-9757" fmla="*/ 4289619 w 6554304"/>
              <a:gd name="connsiteY148-9758" fmla="*/ 2743200 h 4464580"/>
              <a:gd name="connsiteX149-9759" fmla="*/ 4311390 w 6554304"/>
              <a:gd name="connsiteY149-9760" fmla="*/ 2750457 h 4464580"/>
              <a:gd name="connsiteX150-9761" fmla="*/ 4309939 w 6554304"/>
              <a:gd name="connsiteY150-9762" fmla="*/ 2769144 h 4464580"/>
              <a:gd name="connsiteX151-9763" fmla="*/ 4301230 w 6554304"/>
              <a:gd name="connsiteY151-9764" fmla="*/ 2829741 h 4464580"/>
              <a:gd name="connsiteX152-9765" fmla="*/ 4400835 w 6554304"/>
              <a:gd name="connsiteY152-9766" fmla="*/ 2821758 h 4464580"/>
              <a:gd name="connsiteX153-9767" fmla="*/ 4605486 w 6554304"/>
              <a:gd name="connsiteY153-9768" fmla="*/ 2820670 h 4464580"/>
              <a:gd name="connsiteX154-9769" fmla="*/ 4681505 w 6554304"/>
              <a:gd name="connsiteY154-9770" fmla="*/ 2808514 h 4464580"/>
              <a:gd name="connsiteX155-9771" fmla="*/ 4710533 w 6554304"/>
              <a:gd name="connsiteY155-9772" fmla="*/ 2823028 h 4464580"/>
              <a:gd name="connsiteX156-9773" fmla="*/ 4717790 w 6554304"/>
              <a:gd name="connsiteY156-9774" fmla="*/ 2866571 h 4464580"/>
              <a:gd name="connsiteX157-9775" fmla="*/ 4725048 w 6554304"/>
              <a:gd name="connsiteY157-9776" fmla="*/ 2902857 h 4464580"/>
              <a:gd name="connsiteX158-9777" fmla="*/ 4717790 w 6554304"/>
              <a:gd name="connsiteY158-9778" fmla="*/ 2982686 h 4464580"/>
              <a:gd name="connsiteX159-9779" fmla="*/ 4739562 w 6554304"/>
              <a:gd name="connsiteY159-9780" fmla="*/ 3018971 h 4464580"/>
              <a:gd name="connsiteX160-9781" fmla="*/ 4754076 w 6554304"/>
              <a:gd name="connsiteY160-9782" fmla="*/ 3055257 h 4464580"/>
              <a:gd name="connsiteX161-9783" fmla="*/ 4884705 w 6554304"/>
              <a:gd name="connsiteY161-9784" fmla="*/ 3091543 h 4464580"/>
              <a:gd name="connsiteX162-9785" fmla="*/ 4942762 w 6554304"/>
              <a:gd name="connsiteY162-9786" fmla="*/ 3084286 h 4464580"/>
              <a:gd name="connsiteX163-9787" fmla="*/ 4964533 w 6554304"/>
              <a:gd name="connsiteY163-9788" fmla="*/ 3149600 h 4464580"/>
              <a:gd name="connsiteX164-9789" fmla="*/ 4971790 w 6554304"/>
              <a:gd name="connsiteY164-9790" fmla="*/ 3258457 h 4464580"/>
              <a:gd name="connsiteX165-9791" fmla="*/ 5189505 w 6554304"/>
              <a:gd name="connsiteY165-9792" fmla="*/ 3265714 h 4464580"/>
              <a:gd name="connsiteX166-9793" fmla="*/ 5247562 w 6554304"/>
              <a:gd name="connsiteY166-9794" fmla="*/ 3287486 h 4464580"/>
              <a:gd name="connsiteX167-9795" fmla="*/ 5349162 w 6554304"/>
              <a:gd name="connsiteY167-9796" fmla="*/ 3236686 h 4464580"/>
              <a:gd name="connsiteX168-9797" fmla="*/ 5392705 w 6554304"/>
              <a:gd name="connsiteY168-9798" fmla="*/ 3156857 h 4464580"/>
              <a:gd name="connsiteX169-9799" fmla="*/ 5421733 w 6554304"/>
              <a:gd name="connsiteY169-9800" fmla="*/ 2960914 h 4464580"/>
              <a:gd name="connsiteX170-9801" fmla="*/ 5421733 w 6554304"/>
              <a:gd name="connsiteY170-9802" fmla="*/ 2728686 h 4464580"/>
              <a:gd name="connsiteX171-9803" fmla="*/ 5436248 w 6554304"/>
              <a:gd name="connsiteY171-9804" fmla="*/ 2590800 h 4464580"/>
              <a:gd name="connsiteX172-9805" fmla="*/ 5450762 w 6554304"/>
              <a:gd name="connsiteY172-9806" fmla="*/ 2510971 h 4464580"/>
              <a:gd name="connsiteX173-9807" fmla="*/ 5472533 w 6554304"/>
              <a:gd name="connsiteY173-9808" fmla="*/ 2489200 h 4464580"/>
              <a:gd name="connsiteX174-9809" fmla="*/ 5537848 w 6554304"/>
              <a:gd name="connsiteY174-9810" fmla="*/ 2496457 h 4464580"/>
              <a:gd name="connsiteX175-9811" fmla="*/ 5632190 w 6554304"/>
              <a:gd name="connsiteY175-9812" fmla="*/ 2569028 h 4464580"/>
              <a:gd name="connsiteX176-9813" fmla="*/ 5646705 w 6554304"/>
              <a:gd name="connsiteY176-9814" fmla="*/ 2685143 h 4464580"/>
              <a:gd name="connsiteX177-9815" fmla="*/ 5653962 w 6554304"/>
              <a:gd name="connsiteY177-9816" fmla="*/ 2852057 h 4464580"/>
              <a:gd name="connsiteX178-9817" fmla="*/ 5770076 w 6554304"/>
              <a:gd name="connsiteY178-9818" fmla="*/ 2859314 h 4464580"/>
              <a:gd name="connsiteX179-9819" fmla="*/ 5929733 w 6554304"/>
              <a:gd name="connsiteY179-9820" fmla="*/ 2830286 h 4464580"/>
              <a:gd name="connsiteX180-9821" fmla="*/ 5980533 w 6554304"/>
              <a:gd name="connsiteY180-9822" fmla="*/ 2823028 h 4464580"/>
              <a:gd name="connsiteX181-9823" fmla="*/ 5995048 w 6554304"/>
              <a:gd name="connsiteY181-9824" fmla="*/ 2910114 h 4464580"/>
              <a:gd name="connsiteX182-9825" fmla="*/ 6009562 w 6554304"/>
              <a:gd name="connsiteY182-9826" fmla="*/ 3048000 h 4464580"/>
              <a:gd name="connsiteX183-9827" fmla="*/ 6038590 w 6554304"/>
              <a:gd name="connsiteY183-9828" fmla="*/ 3106057 h 4464580"/>
              <a:gd name="connsiteX184-9829" fmla="*/ 6060362 w 6554304"/>
              <a:gd name="connsiteY184-9830" fmla="*/ 3251200 h 4464580"/>
              <a:gd name="connsiteX185-9831" fmla="*/ 6082133 w 6554304"/>
              <a:gd name="connsiteY185-9832" fmla="*/ 3258457 h 4464580"/>
              <a:gd name="connsiteX186-9833" fmla="*/ 6176476 w 6554304"/>
              <a:gd name="connsiteY186-9834" fmla="*/ 3251200 h 4464580"/>
              <a:gd name="connsiteX187-9835" fmla="*/ 6205505 w 6554304"/>
              <a:gd name="connsiteY187-9836" fmla="*/ 3243943 h 4464580"/>
              <a:gd name="connsiteX188-9837" fmla="*/ 6241790 w 6554304"/>
              <a:gd name="connsiteY188-9838" fmla="*/ 3207657 h 4464580"/>
              <a:gd name="connsiteX189-9839" fmla="*/ 6263562 w 6554304"/>
              <a:gd name="connsiteY189-9840" fmla="*/ 3149600 h 4464580"/>
              <a:gd name="connsiteX190-9841" fmla="*/ 6278076 w 6554304"/>
              <a:gd name="connsiteY190-9842" fmla="*/ 3033486 h 4464580"/>
              <a:gd name="connsiteX191-9843" fmla="*/ 6343390 w 6554304"/>
              <a:gd name="connsiteY191-9844" fmla="*/ 3048000 h 4464580"/>
              <a:gd name="connsiteX192-9845" fmla="*/ 6394190 w 6554304"/>
              <a:gd name="connsiteY192-9846" fmla="*/ 3106057 h 4464580"/>
              <a:gd name="connsiteX193-9847" fmla="*/ 6401448 w 6554304"/>
              <a:gd name="connsiteY193-9848" fmla="*/ 3149600 h 4464580"/>
              <a:gd name="connsiteX194-9849" fmla="*/ 6452248 w 6554304"/>
              <a:gd name="connsiteY194-9850" fmla="*/ 3236686 h 4464580"/>
              <a:gd name="connsiteX195-9851" fmla="*/ 6459505 w 6554304"/>
              <a:gd name="connsiteY195-9852" fmla="*/ 3280228 h 4464580"/>
              <a:gd name="connsiteX196-9853" fmla="*/ 6466762 w 6554304"/>
              <a:gd name="connsiteY196-9854" fmla="*/ 3367314 h 4464580"/>
              <a:gd name="connsiteX197-9855" fmla="*/ 6474019 w 6554304"/>
              <a:gd name="connsiteY197-9856" fmla="*/ 3432628 h 4464580"/>
              <a:gd name="connsiteX198-9857" fmla="*/ 6321619 w 6554304"/>
              <a:gd name="connsiteY198-9858" fmla="*/ 3476171 h 4464580"/>
              <a:gd name="connsiteX199-9859" fmla="*/ 6241790 w 6554304"/>
              <a:gd name="connsiteY199-9860" fmla="*/ 3505200 h 4464580"/>
              <a:gd name="connsiteX200-9861" fmla="*/ 6198248 w 6554304"/>
              <a:gd name="connsiteY200-9862" fmla="*/ 3541486 h 4464580"/>
              <a:gd name="connsiteX201-9863" fmla="*/ 6183733 w 6554304"/>
              <a:gd name="connsiteY201-9864" fmla="*/ 3657600 h 4464580"/>
              <a:gd name="connsiteX202-9865" fmla="*/ 6176476 w 6554304"/>
              <a:gd name="connsiteY202-9866" fmla="*/ 3679371 h 4464580"/>
              <a:gd name="connsiteX203-9867" fmla="*/ 6183733 w 6554304"/>
              <a:gd name="connsiteY203-9868" fmla="*/ 3730171 h 4464580"/>
              <a:gd name="connsiteX204-9869" fmla="*/ 6249048 w 6554304"/>
              <a:gd name="connsiteY204-9870" fmla="*/ 3955143 h 4464580"/>
              <a:gd name="connsiteX205-9871" fmla="*/ 6336133 w 6554304"/>
              <a:gd name="connsiteY205-9872" fmla="*/ 3969657 h 4464580"/>
              <a:gd name="connsiteX206-9873" fmla="*/ 6365162 w 6554304"/>
              <a:gd name="connsiteY206-9874" fmla="*/ 3976914 h 4464580"/>
              <a:gd name="connsiteX207-9875" fmla="*/ 6423219 w 6554304"/>
              <a:gd name="connsiteY207-9876" fmla="*/ 4027714 h 4464580"/>
              <a:gd name="connsiteX208-9877" fmla="*/ 6474019 w 6554304"/>
              <a:gd name="connsiteY208-9878" fmla="*/ 4136571 h 4464580"/>
              <a:gd name="connsiteX209-9879" fmla="*/ 6503048 w 6554304"/>
              <a:gd name="connsiteY209-9880" fmla="*/ 4187371 h 4464580"/>
              <a:gd name="connsiteX210-9881" fmla="*/ 6524819 w 6554304"/>
              <a:gd name="connsiteY210-9882" fmla="*/ 4230914 h 4464580"/>
              <a:gd name="connsiteX211-9883" fmla="*/ 6532076 w 6554304"/>
              <a:gd name="connsiteY211-9884" fmla="*/ 4267200 h 4464580"/>
              <a:gd name="connsiteX212-9885" fmla="*/ 6539333 w 6554304"/>
              <a:gd name="connsiteY212-9886" fmla="*/ 4296228 h 4464580"/>
              <a:gd name="connsiteX213-9887" fmla="*/ 6553848 w 6554304"/>
              <a:gd name="connsiteY213-9888" fmla="*/ 4463143 h 4464580"/>
              <a:gd name="connsiteX214-9889" fmla="*/ 6553848 w 6554304"/>
              <a:gd name="connsiteY214-9890" fmla="*/ 4441371 h 4464580"/>
              <a:gd name="connsiteX0-9891" fmla="*/ 73219 w 6554304"/>
              <a:gd name="connsiteY0-9892" fmla="*/ 0 h 4464580"/>
              <a:gd name="connsiteX1-9893" fmla="*/ 80476 w 6554304"/>
              <a:gd name="connsiteY1-9894" fmla="*/ 94343 h 4464580"/>
              <a:gd name="connsiteX2-9895" fmla="*/ 94990 w 6554304"/>
              <a:gd name="connsiteY2-9896" fmla="*/ 304800 h 4464580"/>
              <a:gd name="connsiteX3-9897" fmla="*/ 102248 w 6554304"/>
              <a:gd name="connsiteY3-9898" fmla="*/ 348343 h 4464580"/>
              <a:gd name="connsiteX4-9899" fmla="*/ 116762 w 6554304"/>
              <a:gd name="connsiteY4-9900" fmla="*/ 493486 h 4464580"/>
              <a:gd name="connsiteX5-9901" fmla="*/ 138533 w 6554304"/>
              <a:gd name="connsiteY5-9902" fmla="*/ 544286 h 4464580"/>
              <a:gd name="connsiteX6-9903" fmla="*/ 160305 w 6554304"/>
              <a:gd name="connsiteY6-9904" fmla="*/ 674914 h 4464580"/>
              <a:gd name="connsiteX7-9905" fmla="*/ 203848 w 6554304"/>
              <a:gd name="connsiteY7-9906" fmla="*/ 696686 h 4464580"/>
              <a:gd name="connsiteX8-9907" fmla="*/ 298190 w 6554304"/>
              <a:gd name="connsiteY8-9908" fmla="*/ 725714 h 4464580"/>
              <a:gd name="connsiteX9-9909" fmla="*/ 305448 w 6554304"/>
              <a:gd name="connsiteY9-9910" fmla="*/ 747486 h 4464580"/>
              <a:gd name="connsiteX10-9911" fmla="*/ 319962 w 6554304"/>
              <a:gd name="connsiteY10-9912" fmla="*/ 769257 h 4464580"/>
              <a:gd name="connsiteX11-9913" fmla="*/ 269162 w 6554304"/>
              <a:gd name="connsiteY11-9914" fmla="*/ 841828 h 4464580"/>
              <a:gd name="connsiteX12-9915" fmla="*/ 247390 w 6554304"/>
              <a:gd name="connsiteY12-9916" fmla="*/ 863600 h 4464580"/>
              <a:gd name="connsiteX13-9917" fmla="*/ 138533 w 6554304"/>
              <a:gd name="connsiteY13-9918" fmla="*/ 899886 h 4464580"/>
              <a:gd name="connsiteX14-9919" fmla="*/ 73219 w 6554304"/>
              <a:gd name="connsiteY14-9920" fmla="*/ 928914 h 4464580"/>
              <a:gd name="connsiteX15-9921" fmla="*/ 58705 w 6554304"/>
              <a:gd name="connsiteY15-9922" fmla="*/ 979714 h 4464580"/>
              <a:gd name="connsiteX16-9923" fmla="*/ 15162 w 6554304"/>
              <a:gd name="connsiteY16-9924" fmla="*/ 1081314 h 4464580"/>
              <a:gd name="connsiteX17-9925" fmla="*/ 22419 w 6554304"/>
              <a:gd name="connsiteY17-9926" fmla="*/ 1291771 h 4464580"/>
              <a:gd name="connsiteX18-9927" fmla="*/ 87733 w 6554304"/>
              <a:gd name="connsiteY18-9928" fmla="*/ 1299028 h 4464580"/>
              <a:gd name="connsiteX19-9929" fmla="*/ 124019 w 6554304"/>
              <a:gd name="connsiteY19-9930" fmla="*/ 1306286 h 4464580"/>
              <a:gd name="connsiteX20-9931" fmla="*/ 341733 w 6554304"/>
              <a:gd name="connsiteY20-9932" fmla="*/ 1313543 h 4464580"/>
              <a:gd name="connsiteX21-9933" fmla="*/ 465105 w 6554304"/>
              <a:gd name="connsiteY21-9934" fmla="*/ 1320800 h 4464580"/>
              <a:gd name="connsiteX22-9935" fmla="*/ 486876 w 6554304"/>
              <a:gd name="connsiteY22-9936" fmla="*/ 1451428 h 4464580"/>
              <a:gd name="connsiteX23-9937" fmla="*/ 450590 w 6554304"/>
              <a:gd name="connsiteY23-9938" fmla="*/ 1509486 h 4464580"/>
              <a:gd name="connsiteX24-9939" fmla="*/ 341733 w 6554304"/>
              <a:gd name="connsiteY24-9940" fmla="*/ 1524000 h 4464580"/>
              <a:gd name="connsiteX25-9941" fmla="*/ 290933 w 6554304"/>
              <a:gd name="connsiteY25-9942" fmla="*/ 1538514 h 4464580"/>
              <a:gd name="connsiteX26-9943" fmla="*/ 261905 w 6554304"/>
              <a:gd name="connsiteY26-9944" fmla="*/ 1553028 h 4464580"/>
              <a:gd name="connsiteX27-9945" fmla="*/ 145790 w 6554304"/>
              <a:gd name="connsiteY27-9946" fmla="*/ 1567543 h 4464580"/>
              <a:gd name="connsiteX28-9947" fmla="*/ 80476 w 6554304"/>
              <a:gd name="connsiteY28-9948" fmla="*/ 1611086 h 4464580"/>
              <a:gd name="connsiteX29-9949" fmla="*/ 65962 w 6554304"/>
              <a:gd name="connsiteY29-9950" fmla="*/ 1669143 h 4464580"/>
              <a:gd name="connsiteX30-9951" fmla="*/ 73219 w 6554304"/>
              <a:gd name="connsiteY30-9952" fmla="*/ 1915886 h 4464580"/>
              <a:gd name="connsiteX31-9953" fmla="*/ 80476 w 6554304"/>
              <a:gd name="connsiteY31-9954" fmla="*/ 1995714 h 4464580"/>
              <a:gd name="connsiteX32-9955" fmla="*/ 65962 w 6554304"/>
              <a:gd name="connsiteY32-9956" fmla="*/ 2133600 h 4464580"/>
              <a:gd name="connsiteX33-9957" fmla="*/ 58705 w 6554304"/>
              <a:gd name="connsiteY33-9958" fmla="*/ 2242457 h 4464580"/>
              <a:gd name="connsiteX34-9959" fmla="*/ 51448 w 6554304"/>
              <a:gd name="connsiteY34-9960" fmla="*/ 2271486 h 4464580"/>
              <a:gd name="connsiteX35-9961" fmla="*/ 36933 w 6554304"/>
              <a:gd name="connsiteY35-9962" fmla="*/ 2402114 h 4464580"/>
              <a:gd name="connsiteX36-9963" fmla="*/ 22419 w 6554304"/>
              <a:gd name="connsiteY36-9964" fmla="*/ 2510971 h 4464580"/>
              <a:gd name="connsiteX37-9965" fmla="*/ 7905 w 6554304"/>
              <a:gd name="connsiteY37-9966" fmla="*/ 2648857 h 4464580"/>
              <a:gd name="connsiteX38-9967" fmla="*/ 648 w 6554304"/>
              <a:gd name="connsiteY38-9968" fmla="*/ 2685143 h 4464580"/>
              <a:gd name="connsiteX39-9969" fmla="*/ 13166 w 6554304"/>
              <a:gd name="connsiteY39-9970" fmla="*/ 3066324 h 4464580"/>
              <a:gd name="connsiteX40-9971" fmla="*/ 13529 w 6554304"/>
              <a:gd name="connsiteY40-9972" fmla="*/ 3135448 h 4464580"/>
              <a:gd name="connsiteX41-9973" fmla="*/ 21512 w 6554304"/>
              <a:gd name="connsiteY41-9974" fmla="*/ 3341733 h 4464580"/>
              <a:gd name="connsiteX42-9975" fmla="*/ 32216 w 6554304"/>
              <a:gd name="connsiteY42-9976" fmla="*/ 3593011 h 4464580"/>
              <a:gd name="connsiteX43-9977" fmla="*/ 7905 w 6554304"/>
              <a:gd name="connsiteY43-9978" fmla="*/ 3846286 h 4464580"/>
              <a:gd name="connsiteX44-9979" fmla="*/ 16250 w 6554304"/>
              <a:gd name="connsiteY44-9980" fmla="*/ 3959678 h 4464580"/>
              <a:gd name="connsiteX45-9981" fmla="*/ 7905 w 6554304"/>
              <a:gd name="connsiteY45-9982" fmla="*/ 4027714 h 4464580"/>
              <a:gd name="connsiteX46-9983" fmla="*/ 15162 w 6554304"/>
              <a:gd name="connsiteY46-9984" fmla="*/ 4049486 h 4464580"/>
              <a:gd name="connsiteX47-9985" fmla="*/ 36933 w 6554304"/>
              <a:gd name="connsiteY47-9986" fmla="*/ 4078514 h 4464580"/>
              <a:gd name="connsiteX48-9987" fmla="*/ 80476 w 6554304"/>
              <a:gd name="connsiteY48-9988" fmla="*/ 4093028 h 4464580"/>
              <a:gd name="connsiteX49-9989" fmla="*/ 131276 w 6554304"/>
              <a:gd name="connsiteY49-9990" fmla="*/ 4114800 h 4464580"/>
              <a:gd name="connsiteX50-9991" fmla="*/ 225619 w 6554304"/>
              <a:gd name="connsiteY50-9992" fmla="*/ 4165600 h 4464580"/>
              <a:gd name="connsiteX51-9993" fmla="*/ 254648 w 6554304"/>
              <a:gd name="connsiteY51-9994" fmla="*/ 4172857 h 4464580"/>
              <a:gd name="connsiteX52-9995" fmla="*/ 319962 w 6554304"/>
              <a:gd name="connsiteY52-9996" fmla="*/ 4194628 h 4464580"/>
              <a:gd name="connsiteX53-9997" fmla="*/ 632019 w 6554304"/>
              <a:gd name="connsiteY53-9998" fmla="*/ 4201886 h 4464580"/>
              <a:gd name="connsiteX54-9999" fmla="*/ 697333 w 6554304"/>
              <a:gd name="connsiteY54-10000" fmla="*/ 4216400 h 4464580"/>
              <a:gd name="connsiteX55-10001" fmla="*/ 1038419 w 6554304"/>
              <a:gd name="connsiteY55-10002" fmla="*/ 4216400 h 4464580"/>
              <a:gd name="connsiteX56-10003" fmla="*/ 1081962 w 6554304"/>
              <a:gd name="connsiteY56-10004" fmla="*/ 4194628 h 4464580"/>
              <a:gd name="connsiteX57-10005" fmla="*/ 1125505 w 6554304"/>
              <a:gd name="connsiteY57-10006" fmla="*/ 4172857 h 4464580"/>
              <a:gd name="connsiteX58-10007" fmla="*/ 1132762 w 6554304"/>
              <a:gd name="connsiteY58-10008" fmla="*/ 4151086 h 4464580"/>
              <a:gd name="connsiteX59-10009" fmla="*/ 1147276 w 6554304"/>
              <a:gd name="connsiteY59-10010" fmla="*/ 4114800 h 4464580"/>
              <a:gd name="connsiteX60-10011" fmla="*/ 1154533 w 6554304"/>
              <a:gd name="connsiteY60-10012" fmla="*/ 4020457 h 4464580"/>
              <a:gd name="connsiteX61-10013" fmla="*/ 1169048 w 6554304"/>
              <a:gd name="connsiteY61-10014" fmla="*/ 3693886 h 4464580"/>
              <a:gd name="connsiteX62-10015" fmla="*/ 1161790 w 6554304"/>
              <a:gd name="connsiteY62-10016" fmla="*/ 3570514 h 4464580"/>
              <a:gd name="connsiteX63-10017" fmla="*/ 1161790 w 6554304"/>
              <a:gd name="connsiteY63-10018" fmla="*/ 3439886 h 4464580"/>
              <a:gd name="connsiteX64-10019" fmla="*/ 1198076 w 6554304"/>
              <a:gd name="connsiteY64-10020" fmla="*/ 3374571 h 4464580"/>
              <a:gd name="connsiteX65-10021" fmla="*/ 1321448 w 6554304"/>
              <a:gd name="connsiteY65-10022" fmla="*/ 3381828 h 4464580"/>
              <a:gd name="connsiteX66-10023" fmla="*/ 1357733 w 6554304"/>
              <a:gd name="connsiteY66-10024" fmla="*/ 3425371 h 4464580"/>
              <a:gd name="connsiteX67-10025" fmla="*/ 1386762 w 6554304"/>
              <a:gd name="connsiteY67-10026" fmla="*/ 3468914 h 4464580"/>
              <a:gd name="connsiteX68-10027" fmla="*/ 1408533 w 6554304"/>
              <a:gd name="connsiteY68-10028" fmla="*/ 3497943 h 4464580"/>
              <a:gd name="connsiteX69-10029" fmla="*/ 1423048 w 6554304"/>
              <a:gd name="connsiteY69-10030" fmla="*/ 3548743 h 4464580"/>
              <a:gd name="connsiteX70-10031" fmla="*/ 1437562 w 6554304"/>
              <a:gd name="connsiteY70-10032" fmla="*/ 3751943 h 4464580"/>
              <a:gd name="connsiteX71-10033" fmla="*/ 1459333 w 6554304"/>
              <a:gd name="connsiteY71-10034" fmla="*/ 3991428 h 4464580"/>
              <a:gd name="connsiteX72-10035" fmla="*/ 1510133 w 6554304"/>
              <a:gd name="connsiteY72-10036" fmla="*/ 4187371 h 4464580"/>
              <a:gd name="connsiteX73-10037" fmla="*/ 1618990 w 6554304"/>
              <a:gd name="connsiteY73-10038" fmla="*/ 4158343 h 4464580"/>
              <a:gd name="connsiteX74-10039" fmla="*/ 1626248 w 6554304"/>
              <a:gd name="connsiteY74-10040" fmla="*/ 4129314 h 4464580"/>
              <a:gd name="connsiteX75-10041" fmla="*/ 1597219 w 6554304"/>
              <a:gd name="connsiteY75-10042" fmla="*/ 3991428 h 4464580"/>
              <a:gd name="connsiteX76-10043" fmla="*/ 1575448 w 6554304"/>
              <a:gd name="connsiteY76-10044" fmla="*/ 3911600 h 4464580"/>
              <a:gd name="connsiteX77-10045" fmla="*/ 1611733 w 6554304"/>
              <a:gd name="connsiteY77-10046" fmla="*/ 3418114 h 4464580"/>
              <a:gd name="connsiteX78-10047" fmla="*/ 1633505 w 6554304"/>
              <a:gd name="connsiteY78-10048" fmla="*/ 3396343 h 4464580"/>
              <a:gd name="connsiteX79-10049" fmla="*/ 1727848 w 6554304"/>
              <a:gd name="connsiteY79-10050" fmla="*/ 3345543 h 4464580"/>
              <a:gd name="connsiteX80-10051" fmla="*/ 1778648 w 6554304"/>
              <a:gd name="connsiteY80-10052" fmla="*/ 3316514 h 4464580"/>
              <a:gd name="connsiteX81-10053" fmla="*/ 1822190 w 6554304"/>
              <a:gd name="connsiteY81-10054" fmla="*/ 3323771 h 4464580"/>
              <a:gd name="connsiteX82-10055" fmla="*/ 1836705 w 6554304"/>
              <a:gd name="connsiteY82-10056" fmla="*/ 3374571 h 4464580"/>
              <a:gd name="connsiteX83-10057" fmla="*/ 1880248 w 6554304"/>
              <a:gd name="connsiteY83-10058" fmla="*/ 3592286 h 4464580"/>
              <a:gd name="connsiteX84-10059" fmla="*/ 1974590 w 6554304"/>
              <a:gd name="connsiteY84-10060" fmla="*/ 3570514 h 4464580"/>
              <a:gd name="connsiteX85-10061" fmla="*/ 2018133 w 6554304"/>
              <a:gd name="connsiteY85-10062" fmla="*/ 3556000 h 4464580"/>
              <a:gd name="connsiteX86-10063" fmla="*/ 2105219 w 6554304"/>
              <a:gd name="connsiteY86-10064" fmla="*/ 3548743 h 4464580"/>
              <a:gd name="connsiteX87-10065" fmla="*/ 2584190 w 6554304"/>
              <a:gd name="connsiteY87-10066" fmla="*/ 3534228 h 4464580"/>
              <a:gd name="connsiteX88-10067" fmla="*/ 2743848 w 6554304"/>
              <a:gd name="connsiteY88-10068" fmla="*/ 3548743 h 4464580"/>
              <a:gd name="connsiteX89-10069" fmla="*/ 2737135 w 6554304"/>
              <a:gd name="connsiteY89-10070" fmla="*/ 3578860 h 4464580"/>
              <a:gd name="connsiteX90-10071" fmla="*/ 2760358 w 6554304"/>
              <a:gd name="connsiteY90-10072" fmla="*/ 3668667 h 4464580"/>
              <a:gd name="connsiteX91-10073" fmla="*/ 2764893 w 6554304"/>
              <a:gd name="connsiteY91-10074" fmla="*/ 3724003 h 4464580"/>
              <a:gd name="connsiteX92-10075" fmla="*/ 2787390 w 6554304"/>
              <a:gd name="connsiteY92-10076" fmla="*/ 3766457 h 4464580"/>
              <a:gd name="connsiteX93-10077" fmla="*/ 2982789 w 6554304"/>
              <a:gd name="connsiteY93-10078" fmla="*/ 3719104 h 4464580"/>
              <a:gd name="connsiteX94-10079" fmla="*/ 3001113 w 6554304"/>
              <a:gd name="connsiteY94-10080" fmla="*/ 3580130 h 4464580"/>
              <a:gd name="connsiteX95-10081" fmla="*/ 3055905 w 6554304"/>
              <a:gd name="connsiteY95-10082" fmla="*/ 3505200 h 4464580"/>
              <a:gd name="connsiteX96-10083" fmla="*/ 3077676 w 6554304"/>
              <a:gd name="connsiteY96-10084" fmla="*/ 3483428 h 4464580"/>
              <a:gd name="connsiteX97-10085" fmla="*/ 3113962 w 6554304"/>
              <a:gd name="connsiteY97-10086" fmla="*/ 3497943 h 4464580"/>
              <a:gd name="connsiteX98-10087" fmla="*/ 3179276 w 6554304"/>
              <a:gd name="connsiteY98-10088" fmla="*/ 3512457 h 4464580"/>
              <a:gd name="connsiteX99-10089" fmla="*/ 3208849 w 6554304"/>
              <a:gd name="connsiteY99-10090" fmla="*/ 3452586 h 4464580"/>
              <a:gd name="connsiteX100-10091" fmla="*/ 3179458 w 6554304"/>
              <a:gd name="connsiteY100-10092" fmla="*/ 3431540 h 4464580"/>
              <a:gd name="connsiteX101-10093" fmla="*/ 3208305 w 6554304"/>
              <a:gd name="connsiteY101-10094" fmla="*/ 3323771 h 4464580"/>
              <a:gd name="connsiteX102-10095" fmla="*/ 3206309 w 6554304"/>
              <a:gd name="connsiteY102-10096" fmla="*/ 3296557 h 4464580"/>
              <a:gd name="connsiteX103-10097" fmla="*/ 3288133 w 6554304"/>
              <a:gd name="connsiteY103-10098" fmla="*/ 3265714 h 4464580"/>
              <a:gd name="connsiteX104-10099" fmla="*/ 3331676 w 6554304"/>
              <a:gd name="connsiteY104-10100" fmla="*/ 3272971 h 4464580"/>
              <a:gd name="connsiteX105-10101" fmla="*/ 3433276 w 6554304"/>
              <a:gd name="connsiteY105-10102" fmla="*/ 3120571 h 4464580"/>
              <a:gd name="connsiteX106-10103" fmla="*/ 3484076 w 6554304"/>
              <a:gd name="connsiteY106-10104" fmla="*/ 3127828 h 4464580"/>
              <a:gd name="connsiteX107-10105" fmla="*/ 3665505 w 6554304"/>
              <a:gd name="connsiteY107-10106" fmla="*/ 3113314 h 4464580"/>
              <a:gd name="connsiteX108-10107" fmla="*/ 3716305 w 6554304"/>
              <a:gd name="connsiteY108-10108" fmla="*/ 3127828 h 4464580"/>
              <a:gd name="connsiteX109-10109" fmla="*/ 3752590 w 6554304"/>
              <a:gd name="connsiteY109-10110" fmla="*/ 3135086 h 4464580"/>
              <a:gd name="connsiteX110-10111" fmla="*/ 3767105 w 6554304"/>
              <a:gd name="connsiteY110-10112" fmla="*/ 3200400 h 4464580"/>
              <a:gd name="connsiteX111-10113" fmla="*/ 3803390 w 6554304"/>
              <a:gd name="connsiteY111-10114" fmla="*/ 3338286 h 4464580"/>
              <a:gd name="connsiteX112-10115" fmla="*/ 3774362 w 6554304"/>
              <a:gd name="connsiteY112-10116" fmla="*/ 3360057 h 4464580"/>
              <a:gd name="connsiteX113-10117" fmla="*/ 3585495 w 6554304"/>
              <a:gd name="connsiteY113-10118" fmla="*/ 3367314 h 4464580"/>
              <a:gd name="connsiteX114-10119" fmla="*/ 3581322 w 6554304"/>
              <a:gd name="connsiteY114-10120" fmla="*/ 3502297 h 4464580"/>
              <a:gd name="connsiteX115-10121" fmla="*/ 3588579 w 6554304"/>
              <a:gd name="connsiteY115-10122" fmla="*/ 3554548 h 4464580"/>
              <a:gd name="connsiteX116-10123" fmla="*/ 3587490 w 6554304"/>
              <a:gd name="connsiteY116-10124" fmla="*/ 3618230 h 4464580"/>
              <a:gd name="connsiteX117-10125" fmla="*/ 3621962 w 6554304"/>
              <a:gd name="connsiteY117-10126" fmla="*/ 3585028 h 4464580"/>
              <a:gd name="connsiteX118-10127" fmla="*/ 3658248 w 6554304"/>
              <a:gd name="connsiteY118-10128" fmla="*/ 3570514 h 4464580"/>
              <a:gd name="connsiteX119-10129" fmla="*/ 3701790 w 6554304"/>
              <a:gd name="connsiteY119-10130" fmla="*/ 3563257 h 4464580"/>
              <a:gd name="connsiteX120-10131" fmla="*/ 4449276 w 6554304"/>
              <a:gd name="connsiteY120-10132" fmla="*/ 3556000 h 4464580"/>
              <a:gd name="connsiteX121-10133" fmla="*/ 4507333 w 6554304"/>
              <a:gd name="connsiteY121-10134" fmla="*/ 3497943 h 4464580"/>
              <a:gd name="connsiteX122-10135" fmla="*/ 4550876 w 6554304"/>
              <a:gd name="connsiteY122-10136" fmla="*/ 3345543 h 4464580"/>
              <a:gd name="connsiteX123-10137" fmla="*/ 4471048 w 6554304"/>
              <a:gd name="connsiteY123-10138" fmla="*/ 3352800 h 4464580"/>
              <a:gd name="connsiteX124-10139" fmla="*/ 4376705 w 6554304"/>
              <a:gd name="connsiteY124-10140" fmla="*/ 3323771 h 4464580"/>
              <a:gd name="connsiteX125-10141" fmla="*/ 4318648 w 6554304"/>
              <a:gd name="connsiteY125-10142" fmla="*/ 3309257 h 4464580"/>
              <a:gd name="connsiteX126-10143" fmla="*/ 4325905 w 6554304"/>
              <a:gd name="connsiteY126-10144" fmla="*/ 3200400 h 4464580"/>
              <a:gd name="connsiteX127-10145" fmla="*/ 4340419 w 6554304"/>
              <a:gd name="connsiteY127-10146" fmla="*/ 3178628 h 4464580"/>
              <a:gd name="connsiteX128-10147" fmla="*/ 4347676 w 6554304"/>
              <a:gd name="connsiteY128-10148" fmla="*/ 3113314 h 4464580"/>
              <a:gd name="connsiteX129-10149" fmla="*/ 4318648 w 6554304"/>
              <a:gd name="connsiteY129-10150" fmla="*/ 3062514 h 4464580"/>
              <a:gd name="connsiteX130-10151" fmla="*/ 4224305 w 6554304"/>
              <a:gd name="connsiteY130-10152" fmla="*/ 3084286 h 4464580"/>
              <a:gd name="connsiteX131-10153" fmla="*/ 4173505 w 6554304"/>
              <a:gd name="connsiteY131-10154" fmla="*/ 3091543 h 4464580"/>
              <a:gd name="connsiteX132-10155" fmla="*/ 4064648 w 6554304"/>
              <a:gd name="connsiteY132-10156" fmla="*/ 3062514 h 4464580"/>
              <a:gd name="connsiteX133-10157" fmla="*/ 4050133 w 6554304"/>
              <a:gd name="connsiteY133-10158" fmla="*/ 3026228 h 4464580"/>
              <a:gd name="connsiteX134-10159" fmla="*/ 4042876 w 6554304"/>
              <a:gd name="connsiteY134-10160" fmla="*/ 2968171 h 4464580"/>
              <a:gd name="connsiteX135-10161" fmla="*/ 3791053 w 6554304"/>
              <a:gd name="connsiteY135-10162" fmla="*/ 2863124 h 4464580"/>
              <a:gd name="connsiteX136-10163" fmla="*/ 3774362 w 6554304"/>
              <a:gd name="connsiteY136-10164" fmla="*/ 2743200 h 4464580"/>
              <a:gd name="connsiteX137-10165" fmla="*/ 3810648 w 6554304"/>
              <a:gd name="connsiteY137-10166" fmla="*/ 2699657 h 4464580"/>
              <a:gd name="connsiteX138-10167" fmla="*/ 3825162 w 6554304"/>
              <a:gd name="connsiteY138-10168" fmla="*/ 2677886 h 4464580"/>
              <a:gd name="connsiteX139-10169" fmla="*/ 3875962 w 6554304"/>
              <a:gd name="connsiteY139-10170" fmla="*/ 2656114 h 4464580"/>
              <a:gd name="connsiteX140-10171" fmla="*/ 3912248 w 6554304"/>
              <a:gd name="connsiteY140-10172" fmla="*/ 2634343 h 4464580"/>
              <a:gd name="connsiteX141-10173" fmla="*/ 3941276 w 6554304"/>
              <a:gd name="connsiteY141-10174" fmla="*/ 2583543 h 4464580"/>
              <a:gd name="connsiteX142-10175" fmla="*/ 3955790 w 6554304"/>
              <a:gd name="connsiteY142-10176" fmla="*/ 2561771 h 4464580"/>
              <a:gd name="connsiteX143-10177" fmla="*/ 3988629 w 6554304"/>
              <a:gd name="connsiteY143-10178" fmla="*/ 2585357 h 4464580"/>
              <a:gd name="connsiteX144-10179" fmla="*/ 4086419 w 6554304"/>
              <a:gd name="connsiteY144-10180" fmla="*/ 2576286 h 4464580"/>
              <a:gd name="connsiteX145-10181" fmla="*/ 4217048 w 6554304"/>
              <a:gd name="connsiteY145-10182" fmla="*/ 2634343 h 4464580"/>
              <a:gd name="connsiteX146-10183" fmla="*/ 4246076 w 6554304"/>
              <a:gd name="connsiteY146-10184" fmla="*/ 2648857 h 4464580"/>
              <a:gd name="connsiteX147-10185" fmla="*/ 4282362 w 6554304"/>
              <a:gd name="connsiteY147-10186" fmla="*/ 2706914 h 4464580"/>
              <a:gd name="connsiteX148-10187" fmla="*/ 4289619 w 6554304"/>
              <a:gd name="connsiteY148-10188" fmla="*/ 2743200 h 4464580"/>
              <a:gd name="connsiteX149-10189" fmla="*/ 4311390 w 6554304"/>
              <a:gd name="connsiteY149-10190" fmla="*/ 2750457 h 4464580"/>
              <a:gd name="connsiteX150-10191" fmla="*/ 4309939 w 6554304"/>
              <a:gd name="connsiteY150-10192" fmla="*/ 2769144 h 4464580"/>
              <a:gd name="connsiteX151-10193" fmla="*/ 4301230 w 6554304"/>
              <a:gd name="connsiteY151-10194" fmla="*/ 2829741 h 4464580"/>
              <a:gd name="connsiteX152-10195" fmla="*/ 4400835 w 6554304"/>
              <a:gd name="connsiteY152-10196" fmla="*/ 2821758 h 4464580"/>
              <a:gd name="connsiteX153-10197" fmla="*/ 4605486 w 6554304"/>
              <a:gd name="connsiteY153-10198" fmla="*/ 2820670 h 4464580"/>
              <a:gd name="connsiteX154-10199" fmla="*/ 4681505 w 6554304"/>
              <a:gd name="connsiteY154-10200" fmla="*/ 2808514 h 4464580"/>
              <a:gd name="connsiteX155-10201" fmla="*/ 4710533 w 6554304"/>
              <a:gd name="connsiteY155-10202" fmla="*/ 2823028 h 4464580"/>
              <a:gd name="connsiteX156-10203" fmla="*/ 4710170 w 6554304"/>
              <a:gd name="connsiteY156-10204" fmla="*/ 2889431 h 4464580"/>
              <a:gd name="connsiteX157-10205" fmla="*/ 4725048 w 6554304"/>
              <a:gd name="connsiteY157-10206" fmla="*/ 2902857 h 4464580"/>
              <a:gd name="connsiteX158-10207" fmla="*/ 4717790 w 6554304"/>
              <a:gd name="connsiteY158-10208" fmla="*/ 2982686 h 4464580"/>
              <a:gd name="connsiteX159-10209" fmla="*/ 4739562 w 6554304"/>
              <a:gd name="connsiteY159-10210" fmla="*/ 3018971 h 4464580"/>
              <a:gd name="connsiteX160-10211" fmla="*/ 4754076 w 6554304"/>
              <a:gd name="connsiteY160-10212" fmla="*/ 3055257 h 4464580"/>
              <a:gd name="connsiteX161-10213" fmla="*/ 4884705 w 6554304"/>
              <a:gd name="connsiteY161-10214" fmla="*/ 3091543 h 4464580"/>
              <a:gd name="connsiteX162-10215" fmla="*/ 4942762 w 6554304"/>
              <a:gd name="connsiteY162-10216" fmla="*/ 3084286 h 4464580"/>
              <a:gd name="connsiteX163-10217" fmla="*/ 4964533 w 6554304"/>
              <a:gd name="connsiteY163-10218" fmla="*/ 3149600 h 4464580"/>
              <a:gd name="connsiteX164-10219" fmla="*/ 4971790 w 6554304"/>
              <a:gd name="connsiteY164-10220" fmla="*/ 3258457 h 4464580"/>
              <a:gd name="connsiteX165-10221" fmla="*/ 5189505 w 6554304"/>
              <a:gd name="connsiteY165-10222" fmla="*/ 3265714 h 4464580"/>
              <a:gd name="connsiteX166-10223" fmla="*/ 5247562 w 6554304"/>
              <a:gd name="connsiteY166-10224" fmla="*/ 3287486 h 4464580"/>
              <a:gd name="connsiteX167-10225" fmla="*/ 5349162 w 6554304"/>
              <a:gd name="connsiteY167-10226" fmla="*/ 3236686 h 4464580"/>
              <a:gd name="connsiteX168-10227" fmla="*/ 5392705 w 6554304"/>
              <a:gd name="connsiteY168-10228" fmla="*/ 3156857 h 4464580"/>
              <a:gd name="connsiteX169-10229" fmla="*/ 5421733 w 6554304"/>
              <a:gd name="connsiteY169-10230" fmla="*/ 2960914 h 4464580"/>
              <a:gd name="connsiteX170-10231" fmla="*/ 5421733 w 6554304"/>
              <a:gd name="connsiteY170-10232" fmla="*/ 2728686 h 4464580"/>
              <a:gd name="connsiteX171-10233" fmla="*/ 5436248 w 6554304"/>
              <a:gd name="connsiteY171-10234" fmla="*/ 2590800 h 4464580"/>
              <a:gd name="connsiteX172-10235" fmla="*/ 5450762 w 6554304"/>
              <a:gd name="connsiteY172-10236" fmla="*/ 2510971 h 4464580"/>
              <a:gd name="connsiteX173-10237" fmla="*/ 5472533 w 6554304"/>
              <a:gd name="connsiteY173-10238" fmla="*/ 2489200 h 4464580"/>
              <a:gd name="connsiteX174-10239" fmla="*/ 5537848 w 6554304"/>
              <a:gd name="connsiteY174-10240" fmla="*/ 2496457 h 4464580"/>
              <a:gd name="connsiteX175-10241" fmla="*/ 5632190 w 6554304"/>
              <a:gd name="connsiteY175-10242" fmla="*/ 2569028 h 4464580"/>
              <a:gd name="connsiteX176-10243" fmla="*/ 5646705 w 6554304"/>
              <a:gd name="connsiteY176-10244" fmla="*/ 2685143 h 4464580"/>
              <a:gd name="connsiteX177-10245" fmla="*/ 5653962 w 6554304"/>
              <a:gd name="connsiteY177-10246" fmla="*/ 2852057 h 4464580"/>
              <a:gd name="connsiteX178-10247" fmla="*/ 5770076 w 6554304"/>
              <a:gd name="connsiteY178-10248" fmla="*/ 2859314 h 4464580"/>
              <a:gd name="connsiteX179-10249" fmla="*/ 5929733 w 6554304"/>
              <a:gd name="connsiteY179-10250" fmla="*/ 2830286 h 4464580"/>
              <a:gd name="connsiteX180-10251" fmla="*/ 5980533 w 6554304"/>
              <a:gd name="connsiteY180-10252" fmla="*/ 2823028 h 4464580"/>
              <a:gd name="connsiteX181-10253" fmla="*/ 5995048 w 6554304"/>
              <a:gd name="connsiteY181-10254" fmla="*/ 2910114 h 4464580"/>
              <a:gd name="connsiteX182-10255" fmla="*/ 6009562 w 6554304"/>
              <a:gd name="connsiteY182-10256" fmla="*/ 3048000 h 4464580"/>
              <a:gd name="connsiteX183-10257" fmla="*/ 6038590 w 6554304"/>
              <a:gd name="connsiteY183-10258" fmla="*/ 3106057 h 4464580"/>
              <a:gd name="connsiteX184-10259" fmla="*/ 6060362 w 6554304"/>
              <a:gd name="connsiteY184-10260" fmla="*/ 3251200 h 4464580"/>
              <a:gd name="connsiteX185-10261" fmla="*/ 6082133 w 6554304"/>
              <a:gd name="connsiteY185-10262" fmla="*/ 3258457 h 4464580"/>
              <a:gd name="connsiteX186-10263" fmla="*/ 6176476 w 6554304"/>
              <a:gd name="connsiteY186-10264" fmla="*/ 3251200 h 4464580"/>
              <a:gd name="connsiteX187-10265" fmla="*/ 6205505 w 6554304"/>
              <a:gd name="connsiteY187-10266" fmla="*/ 3243943 h 4464580"/>
              <a:gd name="connsiteX188-10267" fmla="*/ 6241790 w 6554304"/>
              <a:gd name="connsiteY188-10268" fmla="*/ 3207657 h 4464580"/>
              <a:gd name="connsiteX189-10269" fmla="*/ 6263562 w 6554304"/>
              <a:gd name="connsiteY189-10270" fmla="*/ 3149600 h 4464580"/>
              <a:gd name="connsiteX190-10271" fmla="*/ 6278076 w 6554304"/>
              <a:gd name="connsiteY190-10272" fmla="*/ 3033486 h 4464580"/>
              <a:gd name="connsiteX191-10273" fmla="*/ 6343390 w 6554304"/>
              <a:gd name="connsiteY191-10274" fmla="*/ 3048000 h 4464580"/>
              <a:gd name="connsiteX192-10275" fmla="*/ 6394190 w 6554304"/>
              <a:gd name="connsiteY192-10276" fmla="*/ 3106057 h 4464580"/>
              <a:gd name="connsiteX193-10277" fmla="*/ 6401448 w 6554304"/>
              <a:gd name="connsiteY193-10278" fmla="*/ 3149600 h 4464580"/>
              <a:gd name="connsiteX194-10279" fmla="*/ 6452248 w 6554304"/>
              <a:gd name="connsiteY194-10280" fmla="*/ 3236686 h 4464580"/>
              <a:gd name="connsiteX195-10281" fmla="*/ 6459505 w 6554304"/>
              <a:gd name="connsiteY195-10282" fmla="*/ 3280228 h 4464580"/>
              <a:gd name="connsiteX196-10283" fmla="*/ 6466762 w 6554304"/>
              <a:gd name="connsiteY196-10284" fmla="*/ 3367314 h 4464580"/>
              <a:gd name="connsiteX197-10285" fmla="*/ 6474019 w 6554304"/>
              <a:gd name="connsiteY197-10286" fmla="*/ 3432628 h 4464580"/>
              <a:gd name="connsiteX198-10287" fmla="*/ 6321619 w 6554304"/>
              <a:gd name="connsiteY198-10288" fmla="*/ 3476171 h 4464580"/>
              <a:gd name="connsiteX199-10289" fmla="*/ 6241790 w 6554304"/>
              <a:gd name="connsiteY199-10290" fmla="*/ 3505200 h 4464580"/>
              <a:gd name="connsiteX200-10291" fmla="*/ 6198248 w 6554304"/>
              <a:gd name="connsiteY200-10292" fmla="*/ 3541486 h 4464580"/>
              <a:gd name="connsiteX201-10293" fmla="*/ 6183733 w 6554304"/>
              <a:gd name="connsiteY201-10294" fmla="*/ 3657600 h 4464580"/>
              <a:gd name="connsiteX202-10295" fmla="*/ 6176476 w 6554304"/>
              <a:gd name="connsiteY202-10296" fmla="*/ 3679371 h 4464580"/>
              <a:gd name="connsiteX203-10297" fmla="*/ 6183733 w 6554304"/>
              <a:gd name="connsiteY203-10298" fmla="*/ 3730171 h 4464580"/>
              <a:gd name="connsiteX204-10299" fmla="*/ 6249048 w 6554304"/>
              <a:gd name="connsiteY204-10300" fmla="*/ 3955143 h 4464580"/>
              <a:gd name="connsiteX205-10301" fmla="*/ 6336133 w 6554304"/>
              <a:gd name="connsiteY205-10302" fmla="*/ 3969657 h 4464580"/>
              <a:gd name="connsiteX206-10303" fmla="*/ 6365162 w 6554304"/>
              <a:gd name="connsiteY206-10304" fmla="*/ 3976914 h 4464580"/>
              <a:gd name="connsiteX207-10305" fmla="*/ 6423219 w 6554304"/>
              <a:gd name="connsiteY207-10306" fmla="*/ 4027714 h 4464580"/>
              <a:gd name="connsiteX208-10307" fmla="*/ 6474019 w 6554304"/>
              <a:gd name="connsiteY208-10308" fmla="*/ 4136571 h 4464580"/>
              <a:gd name="connsiteX209-10309" fmla="*/ 6503048 w 6554304"/>
              <a:gd name="connsiteY209-10310" fmla="*/ 4187371 h 4464580"/>
              <a:gd name="connsiteX210-10311" fmla="*/ 6524819 w 6554304"/>
              <a:gd name="connsiteY210-10312" fmla="*/ 4230914 h 4464580"/>
              <a:gd name="connsiteX211-10313" fmla="*/ 6532076 w 6554304"/>
              <a:gd name="connsiteY211-10314" fmla="*/ 4267200 h 4464580"/>
              <a:gd name="connsiteX212-10315" fmla="*/ 6539333 w 6554304"/>
              <a:gd name="connsiteY212-10316" fmla="*/ 4296228 h 4464580"/>
              <a:gd name="connsiteX213-10317" fmla="*/ 6553848 w 6554304"/>
              <a:gd name="connsiteY213-10318" fmla="*/ 4463143 h 4464580"/>
              <a:gd name="connsiteX214-10319" fmla="*/ 6553848 w 6554304"/>
              <a:gd name="connsiteY214-10320" fmla="*/ 4441371 h 4464580"/>
              <a:gd name="connsiteX0-10321" fmla="*/ 73219 w 6554304"/>
              <a:gd name="connsiteY0-10322" fmla="*/ 0 h 4464580"/>
              <a:gd name="connsiteX1-10323" fmla="*/ 80476 w 6554304"/>
              <a:gd name="connsiteY1-10324" fmla="*/ 94343 h 4464580"/>
              <a:gd name="connsiteX2-10325" fmla="*/ 94990 w 6554304"/>
              <a:gd name="connsiteY2-10326" fmla="*/ 304800 h 4464580"/>
              <a:gd name="connsiteX3-10327" fmla="*/ 102248 w 6554304"/>
              <a:gd name="connsiteY3-10328" fmla="*/ 348343 h 4464580"/>
              <a:gd name="connsiteX4-10329" fmla="*/ 116762 w 6554304"/>
              <a:gd name="connsiteY4-10330" fmla="*/ 493486 h 4464580"/>
              <a:gd name="connsiteX5-10331" fmla="*/ 138533 w 6554304"/>
              <a:gd name="connsiteY5-10332" fmla="*/ 544286 h 4464580"/>
              <a:gd name="connsiteX6-10333" fmla="*/ 160305 w 6554304"/>
              <a:gd name="connsiteY6-10334" fmla="*/ 674914 h 4464580"/>
              <a:gd name="connsiteX7-10335" fmla="*/ 203848 w 6554304"/>
              <a:gd name="connsiteY7-10336" fmla="*/ 696686 h 4464580"/>
              <a:gd name="connsiteX8-10337" fmla="*/ 298190 w 6554304"/>
              <a:gd name="connsiteY8-10338" fmla="*/ 725714 h 4464580"/>
              <a:gd name="connsiteX9-10339" fmla="*/ 305448 w 6554304"/>
              <a:gd name="connsiteY9-10340" fmla="*/ 747486 h 4464580"/>
              <a:gd name="connsiteX10-10341" fmla="*/ 319962 w 6554304"/>
              <a:gd name="connsiteY10-10342" fmla="*/ 769257 h 4464580"/>
              <a:gd name="connsiteX11-10343" fmla="*/ 269162 w 6554304"/>
              <a:gd name="connsiteY11-10344" fmla="*/ 841828 h 4464580"/>
              <a:gd name="connsiteX12-10345" fmla="*/ 247390 w 6554304"/>
              <a:gd name="connsiteY12-10346" fmla="*/ 863600 h 4464580"/>
              <a:gd name="connsiteX13-10347" fmla="*/ 138533 w 6554304"/>
              <a:gd name="connsiteY13-10348" fmla="*/ 899886 h 4464580"/>
              <a:gd name="connsiteX14-10349" fmla="*/ 73219 w 6554304"/>
              <a:gd name="connsiteY14-10350" fmla="*/ 928914 h 4464580"/>
              <a:gd name="connsiteX15-10351" fmla="*/ 58705 w 6554304"/>
              <a:gd name="connsiteY15-10352" fmla="*/ 979714 h 4464580"/>
              <a:gd name="connsiteX16-10353" fmla="*/ 15162 w 6554304"/>
              <a:gd name="connsiteY16-10354" fmla="*/ 1081314 h 4464580"/>
              <a:gd name="connsiteX17-10355" fmla="*/ 22419 w 6554304"/>
              <a:gd name="connsiteY17-10356" fmla="*/ 1291771 h 4464580"/>
              <a:gd name="connsiteX18-10357" fmla="*/ 87733 w 6554304"/>
              <a:gd name="connsiteY18-10358" fmla="*/ 1299028 h 4464580"/>
              <a:gd name="connsiteX19-10359" fmla="*/ 124019 w 6554304"/>
              <a:gd name="connsiteY19-10360" fmla="*/ 1306286 h 4464580"/>
              <a:gd name="connsiteX20-10361" fmla="*/ 341733 w 6554304"/>
              <a:gd name="connsiteY20-10362" fmla="*/ 1313543 h 4464580"/>
              <a:gd name="connsiteX21-10363" fmla="*/ 465105 w 6554304"/>
              <a:gd name="connsiteY21-10364" fmla="*/ 1320800 h 4464580"/>
              <a:gd name="connsiteX22-10365" fmla="*/ 486876 w 6554304"/>
              <a:gd name="connsiteY22-10366" fmla="*/ 1451428 h 4464580"/>
              <a:gd name="connsiteX23-10367" fmla="*/ 450590 w 6554304"/>
              <a:gd name="connsiteY23-10368" fmla="*/ 1509486 h 4464580"/>
              <a:gd name="connsiteX24-10369" fmla="*/ 341733 w 6554304"/>
              <a:gd name="connsiteY24-10370" fmla="*/ 1524000 h 4464580"/>
              <a:gd name="connsiteX25-10371" fmla="*/ 290933 w 6554304"/>
              <a:gd name="connsiteY25-10372" fmla="*/ 1538514 h 4464580"/>
              <a:gd name="connsiteX26-10373" fmla="*/ 261905 w 6554304"/>
              <a:gd name="connsiteY26-10374" fmla="*/ 1553028 h 4464580"/>
              <a:gd name="connsiteX27-10375" fmla="*/ 145790 w 6554304"/>
              <a:gd name="connsiteY27-10376" fmla="*/ 1567543 h 4464580"/>
              <a:gd name="connsiteX28-10377" fmla="*/ 80476 w 6554304"/>
              <a:gd name="connsiteY28-10378" fmla="*/ 1611086 h 4464580"/>
              <a:gd name="connsiteX29-10379" fmla="*/ 65962 w 6554304"/>
              <a:gd name="connsiteY29-10380" fmla="*/ 1669143 h 4464580"/>
              <a:gd name="connsiteX30-10381" fmla="*/ 73219 w 6554304"/>
              <a:gd name="connsiteY30-10382" fmla="*/ 1915886 h 4464580"/>
              <a:gd name="connsiteX31-10383" fmla="*/ 80476 w 6554304"/>
              <a:gd name="connsiteY31-10384" fmla="*/ 1995714 h 4464580"/>
              <a:gd name="connsiteX32-10385" fmla="*/ 65962 w 6554304"/>
              <a:gd name="connsiteY32-10386" fmla="*/ 2133600 h 4464580"/>
              <a:gd name="connsiteX33-10387" fmla="*/ 58705 w 6554304"/>
              <a:gd name="connsiteY33-10388" fmla="*/ 2242457 h 4464580"/>
              <a:gd name="connsiteX34-10389" fmla="*/ 51448 w 6554304"/>
              <a:gd name="connsiteY34-10390" fmla="*/ 2271486 h 4464580"/>
              <a:gd name="connsiteX35-10391" fmla="*/ 36933 w 6554304"/>
              <a:gd name="connsiteY35-10392" fmla="*/ 2402114 h 4464580"/>
              <a:gd name="connsiteX36-10393" fmla="*/ 22419 w 6554304"/>
              <a:gd name="connsiteY36-10394" fmla="*/ 2510971 h 4464580"/>
              <a:gd name="connsiteX37-10395" fmla="*/ 7905 w 6554304"/>
              <a:gd name="connsiteY37-10396" fmla="*/ 2648857 h 4464580"/>
              <a:gd name="connsiteX38-10397" fmla="*/ 648 w 6554304"/>
              <a:gd name="connsiteY38-10398" fmla="*/ 2685143 h 4464580"/>
              <a:gd name="connsiteX39-10399" fmla="*/ 13166 w 6554304"/>
              <a:gd name="connsiteY39-10400" fmla="*/ 3066324 h 4464580"/>
              <a:gd name="connsiteX40-10401" fmla="*/ 13529 w 6554304"/>
              <a:gd name="connsiteY40-10402" fmla="*/ 3135448 h 4464580"/>
              <a:gd name="connsiteX41-10403" fmla="*/ 21512 w 6554304"/>
              <a:gd name="connsiteY41-10404" fmla="*/ 3341733 h 4464580"/>
              <a:gd name="connsiteX42-10405" fmla="*/ 32216 w 6554304"/>
              <a:gd name="connsiteY42-10406" fmla="*/ 3593011 h 4464580"/>
              <a:gd name="connsiteX43-10407" fmla="*/ 7905 w 6554304"/>
              <a:gd name="connsiteY43-10408" fmla="*/ 3846286 h 4464580"/>
              <a:gd name="connsiteX44-10409" fmla="*/ 16250 w 6554304"/>
              <a:gd name="connsiteY44-10410" fmla="*/ 3959678 h 4464580"/>
              <a:gd name="connsiteX45-10411" fmla="*/ 7905 w 6554304"/>
              <a:gd name="connsiteY45-10412" fmla="*/ 4027714 h 4464580"/>
              <a:gd name="connsiteX46-10413" fmla="*/ 15162 w 6554304"/>
              <a:gd name="connsiteY46-10414" fmla="*/ 4049486 h 4464580"/>
              <a:gd name="connsiteX47-10415" fmla="*/ 36933 w 6554304"/>
              <a:gd name="connsiteY47-10416" fmla="*/ 4078514 h 4464580"/>
              <a:gd name="connsiteX48-10417" fmla="*/ 80476 w 6554304"/>
              <a:gd name="connsiteY48-10418" fmla="*/ 4093028 h 4464580"/>
              <a:gd name="connsiteX49-10419" fmla="*/ 131276 w 6554304"/>
              <a:gd name="connsiteY49-10420" fmla="*/ 4114800 h 4464580"/>
              <a:gd name="connsiteX50-10421" fmla="*/ 225619 w 6554304"/>
              <a:gd name="connsiteY50-10422" fmla="*/ 4165600 h 4464580"/>
              <a:gd name="connsiteX51-10423" fmla="*/ 254648 w 6554304"/>
              <a:gd name="connsiteY51-10424" fmla="*/ 4172857 h 4464580"/>
              <a:gd name="connsiteX52-10425" fmla="*/ 319962 w 6554304"/>
              <a:gd name="connsiteY52-10426" fmla="*/ 4194628 h 4464580"/>
              <a:gd name="connsiteX53-10427" fmla="*/ 632019 w 6554304"/>
              <a:gd name="connsiteY53-10428" fmla="*/ 4201886 h 4464580"/>
              <a:gd name="connsiteX54-10429" fmla="*/ 697333 w 6554304"/>
              <a:gd name="connsiteY54-10430" fmla="*/ 4216400 h 4464580"/>
              <a:gd name="connsiteX55-10431" fmla="*/ 1038419 w 6554304"/>
              <a:gd name="connsiteY55-10432" fmla="*/ 4216400 h 4464580"/>
              <a:gd name="connsiteX56-10433" fmla="*/ 1081962 w 6554304"/>
              <a:gd name="connsiteY56-10434" fmla="*/ 4194628 h 4464580"/>
              <a:gd name="connsiteX57-10435" fmla="*/ 1125505 w 6554304"/>
              <a:gd name="connsiteY57-10436" fmla="*/ 4172857 h 4464580"/>
              <a:gd name="connsiteX58-10437" fmla="*/ 1132762 w 6554304"/>
              <a:gd name="connsiteY58-10438" fmla="*/ 4151086 h 4464580"/>
              <a:gd name="connsiteX59-10439" fmla="*/ 1147276 w 6554304"/>
              <a:gd name="connsiteY59-10440" fmla="*/ 4114800 h 4464580"/>
              <a:gd name="connsiteX60-10441" fmla="*/ 1154533 w 6554304"/>
              <a:gd name="connsiteY60-10442" fmla="*/ 4020457 h 4464580"/>
              <a:gd name="connsiteX61-10443" fmla="*/ 1169048 w 6554304"/>
              <a:gd name="connsiteY61-10444" fmla="*/ 3693886 h 4464580"/>
              <a:gd name="connsiteX62-10445" fmla="*/ 1161790 w 6554304"/>
              <a:gd name="connsiteY62-10446" fmla="*/ 3570514 h 4464580"/>
              <a:gd name="connsiteX63-10447" fmla="*/ 1161790 w 6554304"/>
              <a:gd name="connsiteY63-10448" fmla="*/ 3439886 h 4464580"/>
              <a:gd name="connsiteX64-10449" fmla="*/ 1198076 w 6554304"/>
              <a:gd name="connsiteY64-10450" fmla="*/ 3374571 h 4464580"/>
              <a:gd name="connsiteX65-10451" fmla="*/ 1321448 w 6554304"/>
              <a:gd name="connsiteY65-10452" fmla="*/ 3381828 h 4464580"/>
              <a:gd name="connsiteX66-10453" fmla="*/ 1357733 w 6554304"/>
              <a:gd name="connsiteY66-10454" fmla="*/ 3425371 h 4464580"/>
              <a:gd name="connsiteX67-10455" fmla="*/ 1386762 w 6554304"/>
              <a:gd name="connsiteY67-10456" fmla="*/ 3468914 h 4464580"/>
              <a:gd name="connsiteX68-10457" fmla="*/ 1408533 w 6554304"/>
              <a:gd name="connsiteY68-10458" fmla="*/ 3497943 h 4464580"/>
              <a:gd name="connsiteX69-10459" fmla="*/ 1423048 w 6554304"/>
              <a:gd name="connsiteY69-10460" fmla="*/ 3548743 h 4464580"/>
              <a:gd name="connsiteX70-10461" fmla="*/ 1437562 w 6554304"/>
              <a:gd name="connsiteY70-10462" fmla="*/ 3751943 h 4464580"/>
              <a:gd name="connsiteX71-10463" fmla="*/ 1459333 w 6554304"/>
              <a:gd name="connsiteY71-10464" fmla="*/ 3991428 h 4464580"/>
              <a:gd name="connsiteX72-10465" fmla="*/ 1510133 w 6554304"/>
              <a:gd name="connsiteY72-10466" fmla="*/ 4187371 h 4464580"/>
              <a:gd name="connsiteX73-10467" fmla="*/ 1618990 w 6554304"/>
              <a:gd name="connsiteY73-10468" fmla="*/ 4158343 h 4464580"/>
              <a:gd name="connsiteX74-10469" fmla="*/ 1626248 w 6554304"/>
              <a:gd name="connsiteY74-10470" fmla="*/ 4129314 h 4464580"/>
              <a:gd name="connsiteX75-10471" fmla="*/ 1597219 w 6554304"/>
              <a:gd name="connsiteY75-10472" fmla="*/ 3991428 h 4464580"/>
              <a:gd name="connsiteX76-10473" fmla="*/ 1575448 w 6554304"/>
              <a:gd name="connsiteY76-10474" fmla="*/ 3911600 h 4464580"/>
              <a:gd name="connsiteX77-10475" fmla="*/ 1611733 w 6554304"/>
              <a:gd name="connsiteY77-10476" fmla="*/ 3418114 h 4464580"/>
              <a:gd name="connsiteX78-10477" fmla="*/ 1633505 w 6554304"/>
              <a:gd name="connsiteY78-10478" fmla="*/ 3396343 h 4464580"/>
              <a:gd name="connsiteX79-10479" fmla="*/ 1727848 w 6554304"/>
              <a:gd name="connsiteY79-10480" fmla="*/ 3345543 h 4464580"/>
              <a:gd name="connsiteX80-10481" fmla="*/ 1778648 w 6554304"/>
              <a:gd name="connsiteY80-10482" fmla="*/ 3316514 h 4464580"/>
              <a:gd name="connsiteX81-10483" fmla="*/ 1822190 w 6554304"/>
              <a:gd name="connsiteY81-10484" fmla="*/ 3323771 h 4464580"/>
              <a:gd name="connsiteX82-10485" fmla="*/ 1836705 w 6554304"/>
              <a:gd name="connsiteY82-10486" fmla="*/ 3374571 h 4464580"/>
              <a:gd name="connsiteX83-10487" fmla="*/ 1880248 w 6554304"/>
              <a:gd name="connsiteY83-10488" fmla="*/ 3592286 h 4464580"/>
              <a:gd name="connsiteX84-10489" fmla="*/ 1974590 w 6554304"/>
              <a:gd name="connsiteY84-10490" fmla="*/ 3570514 h 4464580"/>
              <a:gd name="connsiteX85-10491" fmla="*/ 2018133 w 6554304"/>
              <a:gd name="connsiteY85-10492" fmla="*/ 3556000 h 4464580"/>
              <a:gd name="connsiteX86-10493" fmla="*/ 2105219 w 6554304"/>
              <a:gd name="connsiteY86-10494" fmla="*/ 3548743 h 4464580"/>
              <a:gd name="connsiteX87-10495" fmla="*/ 2584190 w 6554304"/>
              <a:gd name="connsiteY87-10496" fmla="*/ 3534228 h 4464580"/>
              <a:gd name="connsiteX88-10497" fmla="*/ 2743848 w 6554304"/>
              <a:gd name="connsiteY88-10498" fmla="*/ 3548743 h 4464580"/>
              <a:gd name="connsiteX89-10499" fmla="*/ 2737135 w 6554304"/>
              <a:gd name="connsiteY89-10500" fmla="*/ 3578860 h 4464580"/>
              <a:gd name="connsiteX90-10501" fmla="*/ 2760358 w 6554304"/>
              <a:gd name="connsiteY90-10502" fmla="*/ 3668667 h 4464580"/>
              <a:gd name="connsiteX91-10503" fmla="*/ 2764893 w 6554304"/>
              <a:gd name="connsiteY91-10504" fmla="*/ 3724003 h 4464580"/>
              <a:gd name="connsiteX92-10505" fmla="*/ 2787390 w 6554304"/>
              <a:gd name="connsiteY92-10506" fmla="*/ 3766457 h 4464580"/>
              <a:gd name="connsiteX93-10507" fmla="*/ 2982789 w 6554304"/>
              <a:gd name="connsiteY93-10508" fmla="*/ 3719104 h 4464580"/>
              <a:gd name="connsiteX94-10509" fmla="*/ 3001113 w 6554304"/>
              <a:gd name="connsiteY94-10510" fmla="*/ 3580130 h 4464580"/>
              <a:gd name="connsiteX95-10511" fmla="*/ 3055905 w 6554304"/>
              <a:gd name="connsiteY95-10512" fmla="*/ 3505200 h 4464580"/>
              <a:gd name="connsiteX96-10513" fmla="*/ 3077676 w 6554304"/>
              <a:gd name="connsiteY96-10514" fmla="*/ 3483428 h 4464580"/>
              <a:gd name="connsiteX97-10515" fmla="*/ 3113962 w 6554304"/>
              <a:gd name="connsiteY97-10516" fmla="*/ 3497943 h 4464580"/>
              <a:gd name="connsiteX98-10517" fmla="*/ 3179276 w 6554304"/>
              <a:gd name="connsiteY98-10518" fmla="*/ 3512457 h 4464580"/>
              <a:gd name="connsiteX99-10519" fmla="*/ 3208849 w 6554304"/>
              <a:gd name="connsiteY99-10520" fmla="*/ 3452586 h 4464580"/>
              <a:gd name="connsiteX100-10521" fmla="*/ 3179458 w 6554304"/>
              <a:gd name="connsiteY100-10522" fmla="*/ 3431540 h 4464580"/>
              <a:gd name="connsiteX101-10523" fmla="*/ 3208305 w 6554304"/>
              <a:gd name="connsiteY101-10524" fmla="*/ 3323771 h 4464580"/>
              <a:gd name="connsiteX102-10525" fmla="*/ 3206309 w 6554304"/>
              <a:gd name="connsiteY102-10526" fmla="*/ 3296557 h 4464580"/>
              <a:gd name="connsiteX103-10527" fmla="*/ 3288133 w 6554304"/>
              <a:gd name="connsiteY103-10528" fmla="*/ 3265714 h 4464580"/>
              <a:gd name="connsiteX104-10529" fmla="*/ 3331676 w 6554304"/>
              <a:gd name="connsiteY104-10530" fmla="*/ 3272971 h 4464580"/>
              <a:gd name="connsiteX105-10531" fmla="*/ 3433276 w 6554304"/>
              <a:gd name="connsiteY105-10532" fmla="*/ 3120571 h 4464580"/>
              <a:gd name="connsiteX106-10533" fmla="*/ 3484076 w 6554304"/>
              <a:gd name="connsiteY106-10534" fmla="*/ 3127828 h 4464580"/>
              <a:gd name="connsiteX107-10535" fmla="*/ 3665505 w 6554304"/>
              <a:gd name="connsiteY107-10536" fmla="*/ 3113314 h 4464580"/>
              <a:gd name="connsiteX108-10537" fmla="*/ 3716305 w 6554304"/>
              <a:gd name="connsiteY108-10538" fmla="*/ 3127828 h 4464580"/>
              <a:gd name="connsiteX109-10539" fmla="*/ 3752590 w 6554304"/>
              <a:gd name="connsiteY109-10540" fmla="*/ 3135086 h 4464580"/>
              <a:gd name="connsiteX110-10541" fmla="*/ 3767105 w 6554304"/>
              <a:gd name="connsiteY110-10542" fmla="*/ 3200400 h 4464580"/>
              <a:gd name="connsiteX111-10543" fmla="*/ 3803390 w 6554304"/>
              <a:gd name="connsiteY111-10544" fmla="*/ 3338286 h 4464580"/>
              <a:gd name="connsiteX112-10545" fmla="*/ 3774362 w 6554304"/>
              <a:gd name="connsiteY112-10546" fmla="*/ 3360057 h 4464580"/>
              <a:gd name="connsiteX113-10547" fmla="*/ 3585495 w 6554304"/>
              <a:gd name="connsiteY113-10548" fmla="*/ 3367314 h 4464580"/>
              <a:gd name="connsiteX114-10549" fmla="*/ 3581322 w 6554304"/>
              <a:gd name="connsiteY114-10550" fmla="*/ 3502297 h 4464580"/>
              <a:gd name="connsiteX115-10551" fmla="*/ 3588579 w 6554304"/>
              <a:gd name="connsiteY115-10552" fmla="*/ 3554548 h 4464580"/>
              <a:gd name="connsiteX116-10553" fmla="*/ 3587490 w 6554304"/>
              <a:gd name="connsiteY116-10554" fmla="*/ 3618230 h 4464580"/>
              <a:gd name="connsiteX117-10555" fmla="*/ 3621962 w 6554304"/>
              <a:gd name="connsiteY117-10556" fmla="*/ 3585028 h 4464580"/>
              <a:gd name="connsiteX118-10557" fmla="*/ 3658248 w 6554304"/>
              <a:gd name="connsiteY118-10558" fmla="*/ 3570514 h 4464580"/>
              <a:gd name="connsiteX119-10559" fmla="*/ 3701790 w 6554304"/>
              <a:gd name="connsiteY119-10560" fmla="*/ 3563257 h 4464580"/>
              <a:gd name="connsiteX120-10561" fmla="*/ 4449276 w 6554304"/>
              <a:gd name="connsiteY120-10562" fmla="*/ 3556000 h 4464580"/>
              <a:gd name="connsiteX121-10563" fmla="*/ 4507333 w 6554304"/>
              <a:gd name="connsiteY121-10564" fmla="*/ 3497943 h 4464580"/>
              <a:gd name="connsiteX122-10565" fmla="*/ 4550876 w 6554304"/>
              <a:gd name="connsiteY122-10566" fmla="*/ 3345543 h 4464580"/>
              <a:gd name="connsiteX123-10567" fmla="*/ 4471048 w 6554304"/>
              <a:gd name="connsiteY123-10568" fmla="*/ 3352800 h 4464580"/>
              <a:gd name="connsiteX124-10569" fmla="*/ 4376705 w 6554304"/>
              <a:gd name="connsiteY124-10570" fmla="*/ 3323771 h 4464580"/>
              <a:gd name="connsiteX125-10571" fmla="*/ 4318648 w 6554304"/>
              <a:gd name="connsiteY125-10572" fmla="*/ 3309257 h 4464580"/>
              <a:gd name="connsiteX126-10573" fmla="*/ 4325905 w 6554304"/>
              <a:gd name="connsiteY126-10574" fmla="*/ 3200400 h 4464580"/>
              <a:gd name="connsiteX127-10575" fmla="*/ 4340419 w 6554304"/>
              <a:gd name="connsiteY127-10576" fmla="*/ 3178628 h 4464580"/>
              <a:gd name="connsiteX128-10577" fmla="*/ 4347676 w 6554304"/>
              <a:gd name="connsiteY128-10578" fmla="*/ 3113314 h 4464580"/>
              <a:gd name="connsiteX129-10579" fmla="*/ 4318648 w 6554304"/>
              <a:gd name="connsiteY129-10580" fmla="*/ 3062514 h 4464580"/>
              <a:gd name="connsiteX130-10581" fmla="*/ 4224305 w 6554304"/>
              <a:gd name="connsiteY130-10582" fmla="*/ 3084286 h 4464580"/>
              <a:gd name="connsiteX131-10583" fmla="*/ 4173505 w 6554304"/>
              <a:gd name="connsiteY131-10584" fmla="*/ 3091543 h 4464580"/>
              <a:gd name="connsiteX132-10585" fmla="*/ 4064648 w 6554304"/>
              <a:gd name="connsiteY132-10586" fmla="*/ 3062514 h 4464580"/>
              <a:gd name="connsiteX133-10587" fmla="*/ 4050133 w 6554304"/>
              <a:gd name="connsiteY133-10588" fmla="*/ 3026228 h 4464580"/>
              <a:gd name="connsiteX134-10589" fmla="*/ 4042876 w 6554304"/>
              <a:gd name="connsiteY134-10590" fmla="*/ 2968171 h 4464580"/>
              <a:gd name="connsiteX135-10591" fmla="*/ 3791053 w 6554304"/>
              <a:gd name="connsiteY135-10592" fmla="*/ 2863124 h 4464580"/>
              <a:gd name="connsiteX136-10593" fmla="*/ 3774362 w 6554304"/>
              <a:gd name="connsiteY136-10594" fmla="*/ 2743200 h 4464580"/>
              <a:gd name="connsiteX137-10595" fmla="*/ 3810648 w 6554304"/>
              <a:gd name="connsiteY137-10596" fmla="*/ 2699657 h 4464580"/>
              <a:gd name="connsiteX138-10597" fmla="*/ 3825162 w 6554304"/>
              <a:gd name="connsiteY138-10598" fmla="*/ 2677886 h 4464580"/>
              <a:gd name="connsiteX139-10599" fmla="*/ 3875962 w 6554304"/>
              <a:gd name="connsiteY139-10600" fmla="*/ 2656114 h 4464580"/>
              <a:gd name="connsiteX140-10601" fmla="*/ 3912248 w 6554304"/>
              <a:gd name="connsiteY140-10602" fmla="*/ 2634343 h 4464580"/>
              <a:gd name="connsiteX141-10603" fmla="*/ 3941276 w 6554304"/>
              <a:gd name="connsiteY141-10604" fmla="*/ 2583543 h 4464580"/>
              <a:gd name="connsiteX142-10605" fmla="*/ 3955790 w 6554304"/>
              <a:gd name="connsiteY142-10606" fmla="*/ 2561771 h 4464580"/>
              <a:gd name="connsiteX143-10607" fmla="*/ 3988629 w 6554304"/>
              <a:gd name="connsiteY143-10608" fmla="*/ 2585357 h 4464580"/>
              <a:gd name="connsiteX144-10609" fmla="*/ 4086419 w 6554304"/>
              <a:gd name="connsiteY144-10610" fmla="*/ 2576286 h 4464580"/>
              <a:gd name="connsiteX145-10611" fmla="*/ 4217048 w 6554304"/>
              <a:gd name="connsiteY145-10612" fmla="*/ 2634343 h 4464580"/>
              <a:gd name="connsiteX146-10613" fmla="*/ 4246076 w 6554304"/>
              <a:gd name="connsiteY146-10614" fmla="*/ 2648857 h 4464580"/>
              <a:gd name="connsiteX147-10615" fmla="*/ 4282362 w 6554304"/>
              <a:gd name="connsiteY147-10616" fmla="*/ 2706914 h 4464580"/>
              <a:gd name="connsiteX148-10617" fmla="*/ 4289619 w 6554304"/>
              <a:gd name="connsiteY148-10618" fmla="*/ 2743200 h 4464580"/>
              <a:gd name="connsiteX149-10619" fmla="*/ 4311390 w 6554304"/>
              <a:gd name="connsiteY149-10620" fmla="*/ 2750457 h 4464580"/>
              <a:gd name="connsiteX150-10621" fmla="*/ 4309939 w 6554304"/>
              <a:gd name="connsiteY150-10622" fmla="*/ 2769144 h 4464580"/>
              <a:gd name="connsiteX151-10623" fmla="*/ 4301230 w 6554304"/>
              <a:gd name="connsiteY151-10624" fmla="*/ 2829741 h 4464580"/>
              <a:gd name="connsiteX152-10625" fmla="*/ 4400835 w 6554304"/>
              <a:gd name="connsiteY152-10626" fmla="*/ 2821758 h 4464580"/>
              <a:gd name="connsiteX153-10627" fmla="*/ 4605486 w 6554304"/>
              <a:gd name="connsiteY153-10628" fmla="*/ 2820670 h 4464580"/>
              <a:gd name="connsiteX154-10629" fmla="*/ 4681505 w 6554304"/>
              <a:gd name="connsiteY154-10630" fmla="*/ 2808514 h 4464580"/>
              <a:gd name="connsiteX155-10631" fmla="*/ 4706723 w 6554304"/>
              <a:gd name="connsiteY155-10632" fmla="*/ 2861128 h 4464580"/>
              <a:gd name="connsiteX156-10633" fmla="*/ 4710170 w 6554304"/>
              <a:gd name="connsiteY156-10634" fmla="*/ 2889431 h 4464580"/>
              <a:gd name="connsiteX157-10635" fmla="*/ 4725048 w 6554304"/>
              <a:gd name="connsiteY157-10636" fmla="*/ 2902857 h 4464580"/>
              <a:gd name="connsiteX158-10637" fmla="*/ 4717790 w 6554304"/>
              <a:gd name="connsiteY158-10638" fmla="*/ 2982686 h 4464580"/>
              <a:gd name="connsiteX159-10639" fmla="*/ 4739562 w 6554304"/>
              <a:gd name="connsiteY159-10640" fmla="*/ 3018971 h 4464580"/>
              <a:gd name="connsiteX160-10641" fmla="*/ 4754076 w 6554304"/>
              <a:gd name="connsiteY160-10642" fmla="*/ 3055257 h 4464580"/>
              <a:gd name="connsiteX161-10643" fmla="*/ 4884705 w 6554304"/>
              <a:gd name="connsiteY161-10644" fmla="*/ 3091543 h 4464580"/>
              <a:gd name="connsiteX162-10645" fmla="*/ 4942762 w 6554304"/>
              <a:gd name="connsiteY162-10646" fmla="*/ 3084286 h 4464580"/>
              <a:gd name="connsiteX163-10647" fmla="*/ 4964533 w 6554304"/>
              <a:gd name="connsiteY163-10648" fmla="*/ 3149600 h 4464580"/>
              <a:gd name="connsiteX164-10649" fmla="*/ 4971790 w 6554304"/>
              <a:gd name="connsiteY164-10650" fmla="*/ 3258457 h 4464580"/>
              <a:gd name="connsiteX165-10651" fmla="*/ 5189505 w 6554304"/>
              <a:gd name="connsiteY165-10652" fmla="*/ 3265714 h 4464580"/>
              <a:gd name="connsiteX166-10653" fmla="*/ 5247562 w 6554304"/>
              <a:gd name="connsiteY166-10654" fmla="*/ 3287486 h 4464580"/>
              <a:gd name="connsiteX167-10655" fmla="*/ 5349162 w 6554304"/>
              <a:gd name="connsiteY167-10656" fmla="*/ 3236686 h 4464580"/>
              <a:gd name="connsiteX168-10657" fmla="*/ 5392705 w 6554304"/>
              <a:gd name="connsiteY168-10658" fmla="*/ 3156857 h 4464580"/>
              <a:gd name="connsiteX169-10659" fmla="*/ 5421733 w 6554304"/>
              <a:gd name="connsiteY169-10660" fmla="*/ 2960914 h 4464580"/>
              <a:gd name="connsiteX170-10661" fmla="*/ 5421733 w 6554304"/>
              <a:gd name="connsiteY170-10662" fmla="*/ 2728686 h 4464580"/>
              <a:gd name="connsiteX171-10663" fmla="*/ 5436248 w 6554304"/>
              <a:gd name="connsiteY171-10664" fmla="*/ 2590800 h 4464580"/>
              <a:gd name="connsiteX172-10665" fmla="*/ 5450762 w 6554304"/>
              <a:gd name="connsiteY172-10666" fmla="*/ 2510971 h 4464580"/>
              <a:gd name="connsiteX173-10667" fmla="*/ 5472533 w 6554304"/>
              <a:gd name="connsiteY173-10668" fmla="*/ 2489200 h 4464580"/>
              <a:gd name="connsiteX174-10669" fmla="*/ 5537848 w 6554304"/>
              <a:gd name="connsiteY174-10670" fmla="*/ 2496457 h 4464580"/>
              <a:gd name="connsiteX175-10671" fmla="*/ 5632190 w 6554304"/>
              <a:gd name="connsiteY175-10672" fmla="*/ 2569028 h 4464580"/>
              <a:gd name="connsiteX176-10673" fmla="*/ 5646705 w 6554304"/>
              <a:gd name="connsiteY176-10674" fmla="*/ 2685143 h 4464580"/>
              <a:gd name="connsiteX177-10675" fmla="*/ 5653962 w 6554304"/>
              <a:gd name="connsiteY177-10676" fmla="*/ 2852057 h 4464580"/>
              <a:gd name="connsiteX178-10677" fmla="*/ 5770076 w 6554304"/>
              <a:gd name="connsiteY178-10678" fmla="*/ 2859314 h 4464580"/>
              <a:gd name="connsiteX179-10679" fmla="*/ 5929733 w 6554304"/>
              <a:gd name="connsiteY179-10680" fmla="*/ 2830286 h 4464580"/>
              <a:gd name="connsiteX180-10681" fmla="*/ 5980533 w 6554304"/>
              <a:gd name="connsiteY180-10682" fmla="*/ 2823028 h 4464580"/>
              <a:gd name="connsiteX181-10683" fmla="*/ 5995048 w 6554304"/>
              <a:gd name="connsiteY181-10684" fmla="*/ 2910114 h 4464580"/>
              <a:gd name="connsiteX182-10685" fmla="*/ 6009562 w 6554304"/>
              <a:gd name="connsiteY182-10686" fmla="*/ 3048000 h 4464580"/>
              <a:gd name="connsiteX183-10687" fmla="*/ 6038590 w 6554304"/>
              <a:gd name="connsiteY183-10688" fmla="*/ 3106057 h 4464580"/>
              <a:gd name="connsiteX184-10689" fmla="*/ 6060362 w 6554304"/>
              <a:gd name="connsiteY184-10690" fmla="*/ 3251200 h 4464580"/>
              <a:gd name="connsiteX185-10691" fmla="*/ 6082133 w 6554304"/>
              <a:gd name="connsiteY185-10692" fmla="*/ 3258457 h 4464580"/>
              <a:gd name="connsiteX186-10693" fmla="*/ 6176476 w 6554304"/>
              <a:gd name="connsiteY186-10694" fmla="*/ 3251200 h 4464580"/>
              <a:gd name="connsiteX187-10695" fmla="*/ 6205505 w 6554304"/>
              <a:gd name="connsiteY187-10696" fmla="*/ 3243943 h 4464580"/>
              <a:gd name="connsiteX188-10697" fmla="*/ 6241790 w 6554304"/>
              <a:gd name="connsiteY188-10698" fmla="*/ 3207657 h 4464580"/>
              <a:gd name="connsiteX189-10699" fmla="*/ 6263562 w 6554304"/>
              <a:gd name="connsiteY189-10700" fmla="*/ 3149600 h 4464580"/>
              <a:gd name="connsiteX190-10701" fmla="*/ 6278076 w 6554304"/>
              <a:gd name="connsiteY190-10702" fmla="*/ 3033486 h 4464580"/>
              <a:gd name="connsiteX191-10703" fmla="*/ 6343390 w 6554304"/>
              <a:gd name="connsiteY191-10704" fmla="*/ 3048000 h 4464580"/>
              <a:gd name="connsiteX192-10705" fmla="*/ 6394190 w 6554304"/>
              <a:gd name="connsiteY192-10706" fmla="*/ 3106057 h 4464580"/>
              <a:gd name="connsiteX193-10707" fmla="*/ 6401448 w 6554304"/>
              <a:gd name="connsiteY193-10708" fmla="*/ 3149600 h 4464580"/>
              <a:gd name="connsiteX194-10709" fmla="*/ 6452248 w 6554304"/>
              <a:gd name="connsiteY194-10710" fmla="*/ 3236686 h 4464580"/>
              <a:gd name="connsiteX195-10711" fmla="*/ 6459505 w 6554304"/>
              <a:gd name="connsiteY195-10712" fmla="*/ 3280228 h 4464580"/>
              <a:gd name="connsiteX196-10713" fmla="*/ 6466762 w 6554304"/>
              <a:gd name="connsiteY196-10714" fmla="*/ 3367314 h 4464580"/>
              <a:gd name="connsiteX197-10715" fmla="*/ 6474019 w 6554304"/>
              <a:gd name="connsiteY197-10716" fmla="*/ 3432628 h 4464580"/>
              <a:gd name="connsiteX198-10717" fmla="*/ 6321619 w 6554304"/>
              <a:gd name="connsiteY198-10718" fmla="*/ 3476171 h 4464580"/>
              <a:gd name="connsiteX199-10719" fmla="*/ 6241790 w 6554304"/>
              <a:gd name="connsiteY199-10720" fmla="*/ 3505200 h 4464580"/>
              <a:gd name="connsiteX200-10721" fmla="*/ 6198248 w 6554304"/>
              <a:gd name="connsiteY200-10722" fmla="*/ 3541486 h 4464580"/>
              <a:gd name="connsiteX201-10723" fmla="*/ 6183733 w 6554304"/>
              <a:gd name="connsiteY201-10724" fmla="*/ 3657600 h 4464580"/>
              <a:gd name="connsiteX202-10725" fmla="*/ 6176476 w 6554304"/>
              <a:gd name="connsiteY202-10726" fmla="*/ 3679371 h 4464580"/>
              <a:gd name="connsiteX203-10727" fmla="*/ 6183733 w 6554304"/>
              <a:gd name="connsiteY203-10728" fmla="*/ 3730171 h 4464580"/>
              <a:gd name="connsiteX204-10729" fmla="*/ 6249048 w 6554304"/>
              <a:gd name="connsiteY204-10730" fmla="*/ 3955143 h 4464580"/>
              <a:gd name="connsiteX205-10731" fmla="*/ 6336133 w 6554304"/>
              <a:gd name="connsiteY205-10732" fmla="*/ 3969657 h 4464580"/>
              <a:gd name="connsiteX206-10733" fmla="*/ 6365162 w 6554304"/>
              <a:gd name="connsiteY206-10734" fmla="*/ 3976914 h 4464580"/>
              <a:gd name="connsiteX207-10735" fmla="*/ 6423219 w 6554304"/>
              <a:gd name="connsiteY207-10736" fmla="*/ 4027714 h 4464580"/>
              <a:gd name="connsiteX208-10737" fmla="*/ 6474019 w 6554304"/>
              <a:gd name="connsiteY208-10738" fmla="*/ 4136571 h 4464580"/>
              <a:gd name="connsiteX209-10739" fmla="*/ 6503048 w 6554304"/>
              <a:gd name="connsiteY209-10740" fmla="*/ 4187371 h 4464580"/>
              <a:gd name="connsiteX210-10741" fmla="*/ 6524819 w 6554304"/>
              <a:gd name="connsiteY210-10742" fmla="*/ 4230914 h 4464580"/>
              <a:gd name="connsiteX211-10743" fmla="*/ 6532076 w 6554304"/>
              <a:gd name="connsiteY211-10744" fmla="*/ 4267200 h 4464580"/>
              <a:gd name="connsiteX212-10745" fmla="*/ 6539333 w 6554304"/>
              <a:gd name="connsiteY212-10746" fmla="*/ 4296228 h 4464580"/>
              <a:gd name="connsiteX213-10747" fmla="*/ 6553848 w 6554304"/>
              <a:gd name="connsiteY213-10748" fmla="*/ 4463143 h 4464580"/>
              <a:gd name="connsiteX214-10749" fmla="*/ 6553848 w 6554304"/>
              <a:gd name="connsiteY214-10750" fmla="*/ 4441371 h 4464580"/>
              <a:gd name="connsiteX0-10751" fmla="*/ 73219 w 6554304"/>
              <a:gd name="connsiteY0-10752" fmla="*/ 0 h 4464580"/>
              <a:gd name="connsiteX1-10753" fmla="*/ 80476 w 6554304"/>
              <a:gd name="connsiteY1-10754" fmla="*/ 94343 h 4464580"/>
              <a:gd name="connsiteX2-10755" fmla="*/ 94990 w 6554304"/>
              <a:gd name="connsiteY2-10756" fmla="*/ 304800 h 4464580"/>
              <a:gd name="connsiteX3-10757" fmla="*/ 102248 w 6554304"/>
              <a:gd name="connsiteY3-10758" fmla="*/ 348343 h 4464580"/>
              <a:gd name="connsiteX4-10759" fmla="*/ 116762 w 6554304"/>
              <a:gd name="connsiteY4-10760" fmla="*/ 493486 h 4464580"/>
              <a:gd name="connsiteX5-10761" fmla="*/ 138533 w 6554304"/>
              <a:gd name="connsiteY5-10762" fmla="*/ 544286 h 4464580"/>
              <a:gd name="connsiteX6-10763" fmla="*/ 160305 w 6554304"/>
              <a:gd name="connsiteY6-10764" fmla="*/ 674914 h 4464580"/>
              <a:gd name="connsiteX7-10765" fmla="*/ 203848 w 6554304"/>
              <a:gd name="connsiteY7-10766" fmla="*/ 696686 h 4464580"/>
              <a:gd name="connsiteX8-10767" fmla="*/ 298190 w 6554304"/>
              <a:gd name="connsiteY8-10768" fmla="*/ 725714 h 4464580"/>
              <a:gd name="connsiteX9-10769" fmla="*/ 305448 w 6554304"/>
              <a:gd name="connsiteY9-10770" fmla="*/ 747486 h 4464580"/>
              <a:gd name="connsiteX10-10771" fmla="*/ 319962 w 6554304"/>
              <a:gd name="connsiteY10-10772" fmla="*/ 769257 h 4464580"/>
              <a:gd name="connsiteX11-10773" fmla="*/ 269162 w 6554304"/>
              <a:gd name="connsiteY11-10774" fmla="*/ 841828 h 4464580"/>
              <a:gd name="connsiteX12-10775" fmla="*/ 247390 w 6554304"/>
              <a:gd name="connsiteY12-10776" fmla="*/ 863600 h 4464580"/>
              <a:gd name="connsiteX13-10777" fmla="*/ 138533 w 6554304"/>
              <a:gd name="connsiteY13-10778" fmla="*/ 899886 h 4464580"/>
              <a:gd name="connsiteX14-10779" fmla="*/ 73219 w 6554304"/>
              <a:gd name="connsiteY14-10780" fmla="*/ 928914 h 4464580"/>
              <a:gd name="connsiteX15-10781" fmla="*/ 58705 w 6554304"/>
              <a:gd name="connsiteY15-10782" fmla="*/ 979714 h 4464580"/>
              <a:gd name="connsiteX16-10783" fmla="*/ 15162 w 6554304"/>
              <a:gd name="connsiteY16-10784" fmla="*/ 1081314 h 4464580"/>
              <a:gd name="connsiteX17-10785" fmla="*/ 22419 w 6554304"/>
              <a:gd name="connsiteY17-10786" fmla="*/ 1291771 h 4464580"/>
              <a:gd name="connsiteX18-10787" fmla="*/ 87733 w 6554304"/>
              <a:gd name="connsiteY18-10788" fmla="*/ 1299028 h 4464580"/>
              <a:gd name="connsiteX19-10789" fmla="*/ 124019 w 6554304"/>
              <a:gd name="connsiteY19-10790" fmla="*/ 1306286 h 4464580"/>
              <a:gd name="connsiteX20-10791" fmla="*/ 341733 w 6554304"/>
              <a:gd name="connsiteY20-10792" fmla="*/ 1313543 h 4464580"/>
              <a:gd name="connsiteX21-10793" fmla="*/ 465105 w 6554304"/>
              <a:gd name="connsiteY21-10794" fmla="*/ 1320800 h 4464580"/>
              <a:gd name="connsiteX22-10795" fmla="*/ 486876 w 6554304"/>
              <a:gd name="connsiteY22-10796" fmla="*/ 1451428 h 4464580"/>
              <a:gd name="connsiteX23-10797" fmla="*/ 450590 w 6554304"/>
              <a:gd name="connsiteY23-10798" fmla="*/ 1509486 h 4464580"/>
              <a:gd name="connsiteX24-10799" fmla="*/ 341733 w 6554304"/>
              <a:gd name="connsiteY24-10800" fmla="*/ 1524000 h 4464580"/>
              <a:gd name="connsiteX25-10801" fmla="*/ 290933 w 6554304"/>
              <a:gd name="connsiteY25-10802" fmla="*/ 1538514 h 4464580"/>
              <a:gd name="connsiteX26-10803" fmla="*/ 261905 w 6554304"/>
              <a:gd name="connsiteY26-10804" fmla="*/ 1553028 h 4464580"/>
              <a:gd name="connsiteX27-10805" fmla="*/ 145790 w 6554304"/>
              <a:gd name="connsiteY27-10806" fmla="*/ 1567543 h 4464580"/>
              <a:gd name="connsiteX28-10807" fmla="*/ 80476 w 6554304"/>
              <a:gd name="connsiteY28-10808" fmla="*/ 1611086 h 4464580"/>
              <a:gd name="connsiteX29-10809" fmla="*/ 65962 w 6554304"/>
              <a:gd name="connsiteY29-10810" fmla="*/ 1669143 h 4464580"/>
              <a:gd name="connsiteX30-10811" fmla="*/ 73219 w 6554304"/>
              <a:gd name="connsiteY30-10812" fmla="*/ 1915886 h 4464580"/>
              <a:gd name="connsiteX31-10813" fmla="*/ 80476 w 6554304"/>
              <a:gd name="connsiteY31-10814" fmla="*/ 1995714 h 4464580"/>
              <a:gd name="connsiteX32-10815" fmla="*/ 65962 w 6554304"/>
              <a:gd name="connsiteY32-10816" fmla="*/ 2133600 h 4464580"/>
              <a:gd name="connsiteX33-10817" fmla="*/ 58705 w 6554304"/>
              <a:gd name="connsiteY33-10818" fmla="*/ 2242457 h 4464580"/>
              <a:gd name="connsiteX34-10819" fmla="*/ 51448 w 6554304"/>
              <a:gd name="connsiteY34-10820" fmla="*/ 2271486 h 4464580"/>
              <a:gd name="connsiteX35-10821" fmla="*/ 36933 w 6554304"/>
              <a:gd name="connsiteY35-10822" fmla="*/ 2402114 h 4464580"/>
              <a:gd name="connsiteX36-10823" fmla="*/ 22419 w 6554304"/>
              <a:gd name="connsiteY36-10824" fmla="*/ 2510971 h 4464580"/>
              <a:gd name="connsiteX37-10825" fmla="*/ 7905 w 6554304"/>
              <a:gd name="connsiteY37-10826" fmla="*/ 2648857 h 4464580"/>
              <a:gd name="connsiteX38-10827" fmla="*/ 648 w 6554304"/>
              <a:gd name="connsiteY38-10828" fmla="*/ 2685143 h 4464580"/>
              <a:gd name="connsiteX39-10829" fmla="*/ 13166 w 6554304"/>
              <a:gd name="connsiteY39-10830" fmla="*/ 3066324 h 4464580"/>
              <a:gd name="connsiteX40-10831" fmla="*/ 13529 w 6554304"/>
              <a:gd name="connsiteY40-10832" fmla="*/ 3135448 h 4464580"/>
              <a:gd name="connsiteX41-10833" fmla="*/ 21512 w 6554304"/>
              <a:gd name="connsiteY41-10834" fmla="*/ 3341733 h 4464580"/>
              <a:gd name="connsiteX42-10835" fmla="*/ 32216 w 6554304"/>
              <a:gd name="connsiteY42-10836" fmla="*/ 3593011 h 4464580"/>
              <a:gd name="connsiteX43-10837" fmla="*/ 7905 w 6554304"/>
              <a:gd name="connsiteY43-10838" fmla="*/ 3846286 h 4464580"/>
              <a:gd name="connsiteX44-10839" fmla="*/ 16250 w 6554304"/>
              <a:gd name="connsiteY44-10840" fmla="*/ 3959678 h 4464580"/>
              <a:gd name="connsiteX45-10841" fmla="*/ 7905 w 6554304"/>
              <a:gd name="connsiteY45-10842" fmla="*/ 4027714 h 4464580"/>
              <a:gd name="connsiteX46-10843" fmla="*/ 15162 w 6554304"/>
              <a:gd name="connsiteY46-10844" fmla="*/ 4049486 h 4464580"/>
              <a:gd name="connsiteX47-10845" fmla="*/ 36933 w 6554304"/>
              <a:gd name="connsiteY47-10846" fmla="*/ 4078514 h 4464580"/>
              <a:gd name="connsiteX48-10847" fmla="*/ 80476 w 6554304"/>
              <a:gd name="connsiteY48-10848" fmla="*/ 4093028 h 4464580"/>
              <a:gd name="connsiteX49-10849" fmla="*/ 131276 w 6554304"/>
              <a:gd name="connsiteY49-10850" fmla="*/ 4114800 h 4464580"/>
              <a:gd name="connsiteX50-10851" fmla="*/ 225619 w 6554304"/>
              <a:gd name="connsiteY50-10852" fmla="*/ 4165600 h 4464580"/>
              <a:gd name="connsiteX51-10853" fmla="*/ 254648 w 6554304"/>
              <a:gd name="connsiteY51-10854" fmla="*/ 4172857 h 4464580"/>
              <a:gd name="connsiteX52-10855" fmla="*/ 319962 w 6554304"/>
              <a:gd name="connsiteY52-10856" fmla="*/ 4194628 h 4464580"/>
              <a:gd name="connsiteX53-10857" fmla="*/ 632019 w 6554304"/>
              <a:gd name="connsiteY53-10858" fmla="*/ 4201886 h 4464580"/>
              <a:gd name="connsiteX54-10859" fmla="*/ 697333 w 6554304"/>
              <a:gd name="connsiteY54-10860" fmla="*/ 4216400 h 4464580"/>
              <a:gd name="connsiteX55-10861" fmla="*/ 1038419 w 6554304"/>
              <a:gd name="connsiteY55-10862" fmla="*/ 4216400 h 4464580"/>
              <a:gd name="connsiteX56-10863" fmla="*/ 1081962 w 6554304"/>
              <a:gd name="connsiteY56-10864" fmla="*/ 4194628 h 4464580"/>
              <a:gd name="connsiteX57-10865" fmla="*/ 1125505 w 6554304"/>
              <a:gd name="connsiteY57-10866" fmla="*/ 4172857 h 4464580"/>
              <a:gd name="connsiteX58-10867" fmla="*/ 1132762 w 6554304"/>
              <a:gd name="connsiteY58-10868" fmla="*/ 4151086 h 4464580"/>
              <a:gd name="connsiteX59-10869" fmla="*/ 1147276 w 6554304"/>
              <a:gd name="connsiteY59-10870" fmla="*/ 4114800 h 4464580"/>
              <a:gd name="connsiteX60-10871" fmla="*/ 1154533 w 6554304"/>
              <a:gd name="connsiteY60-10872" fmla="*/ 4020457 h 4464580"/>
              <a:gd name="connsiteX61-10873" fmla="*/ 1169048 w 6554304"/>
              <a:gd name="connsiteY61-10874" fmla="*/ 3693886 h 4464580"/>
              <a:gd name="connsiteX62-10875" fmla="*/ 1161790 w 6554304"/>
              <a:gd name="connsiteY62-10876" fmla="*/ 3570514 h 4464580"/>
              <a:gd name="connsiteX63-10877" fmla="*/ 1161790 w 6554304"/>
              <a:gd name="connsiteY63-10878" fmla="*/ 3439886 h 4464580"/>
              <a:gd name="connsiteX64-10879" fmla="*/ 1198076 w 6554304"/>
              <a:gd name="connsiteY64-10880" fmla="*/ 3374571 h 4464580"/>
              <a:gd name="connsiteX65-10881" fmla="*/ 1321448 w 6554304"/>
              <a:gd name="connsiteY65-10882" fmla="*/ 3381828 h 4464580"/>
              <a:gd name="connsiteX66-10883" fmla="*/ 1357733 w 6554304"/>
              <a:gd name="connsiteY66-10884" fmla="*/ 3425371 h 4464580"/>
              <a:gd name="connsiteX67-10885" fmla="*/ 1386762 w 6554304"/>
              <a:gd name="connsiteY67-10886" fmla="*/ 3468914 h 4464580"/>
              <a:gd name="connsiteX68-10887" fmla="*/ 1408533 w 6554304"/>
              <a:gd name="connsiteY68-10888" fmla="*/ 3497943 h 4464580"/>
              <a:gd name="connsiteX69-10889" fmla="*/ 1423048 w 6554304"/>
              <a:gd name="connsiteY69-10890" fmla="*/ 3548743 h 4464580"/>
              <a:gd name="connsiteX70-10891" fmla="*/ 1437562 w 6554304"/>
              <a:gd name="connsiteY70-10892" fmla="*/ 3751943 h 4464580"/>
              <a:gd name="connsiteX71-10893" fmla="*/ 1459333 w 6554304"/>
              <a:gd name="connsiteY71-10894" fmla="*/ 3991428 h 4464580"/>
              <a:gd name="connsiteX72-10895" fmla="*/ 1510133 w 6554304"/>
              <a:gd name="connsiteY72-10896" fmla="*/ 4187371 h 4464580"/>
              <a:gd name="connsiteX73-10897" fmla="*/ 1618990 w 6554304"/>
              <a:gd name="connsiteY73-10898" fmla="*/ 4158343 h 4464580"/>
              <a:gd name="connsiteX74-10899" fmla="*/ 1626248 w 6554304"/>
              <a:gd name="connsiteY74-10900" fmla="*/ 4129314 h 4464580"/>
              <a:gd name="connsiteX75-10901" fmla="*/ 1597219 w 6554304"/>
              <a:gd name="connsiteY75-10902" fmla="*/ 3991428 h 4464580"/>
              <a:gd name="connsiteX76-10903" fmla="*/ 1575448 w 6554304"/>
              <a:gd name="connsiteY76-10904" fmla="*/ 3911600 h 4464580"/>
              <a:gd name="connsiteX77-10905" fmla="*/ 1611733 w 6554304"/>
              <a:gd name="connsiteY77-10906" fmla="*/ 3418114 h 4464580"/>
              <a:gd name="connsiteX78-10907" fmla="*/ 1633505 w 6554304"/>
              <a:gd name="connsiteY78-10908" fmla="*/ 3396343 h 4464580"/>
              <a:gd name="connsiteX79-10909" fmla="*/ 1727848 w 6554304"/>
              <a:gd name="connsiteY79-10910" fmla="*/ 3345543 h 4464580"/>
              <a:gd name="connsiteX80-10911" fmla="*/ 1778648 w 6554304"/>
              <a:gd name="connsiteY80-10912" fmla="*/ 3316514 h 4464580"/>
              <a:gd name="connsiteX81-10913" fmla="*/ 1822190 w 6554304"/>
              <a:gd name="connsiteY81-10914" fmla="*/ 3323771 h 4464580"/>
              <a:gd name="connsiteX82-10915" fmla="*/ 1836705 w 6554304"/>
              <a:gd name="connsiteY82-10916" fmla="*/ 3374571 h 4464580"/>
              <a:gd name="connsiteX83-10917" fmla="*/ 1880248 w 6554304"/>
              <a:gd name="connsiteY83-10918" fmla="*/ 3592286 h 4464580"/>
              <a:gd name="connsiteX84-10919" fmla="*/ 1974590 w 6554304"/>
              <a:gd name="connsiteY84-10920" fmla="*/ 3570514 h 4464580"/>
              <a:gd name="connsiteX85-10921" fmla="*/ 2018133 w 6554304"/>
              <a:gd name="connsiteY85-10922" fmla="*/ 3556000 h 4464580"/>
              <a:gd name="connsiteX86-10923" fmla="*/ 2105219 w 6554304"/>
              <a:gd name="connsiteY86-10924" fmla="*/ 3548743 h 4464580"/>
              <a:gd name="connsiteX87-10925" fmla="*/ 2584190 w 6554304"/>
              <a:gd name="connsiteY87-10926" fmla="*/ 3534228 h 4464580"/>
              <a:gd name="connsiteX88-10927" fmla="*/ 2743848 w 6554304"/>
              <a:gd name="connsiteY88-10928" fmla="*/ 3548743 h 4464580"/>
              <a:gd name="connsiteX89-10929" fmla="*/ 2737135 w 6554304"/>
              <a:gd name="connsiteY89-10930" fmla="*/ 3578860 h 4464580"/>
              <a:gd name="connsiteX90-10931" fmla="*/ 2760358 w 6554304"/>
              <a:gd name="connsiteY90-10932" fmla="*/ 3668667 h 4464580"/>
              <a:gd name="connsiteX91-10933" fmla="*/ 2764893 w 6554304"/>
              <a:gd name="connsiteY91-10934" fmla="*/ 3724003 h 4464580"/>
              <a:gd name="connsiteX92-10935" fmla="*/ 2787390 w 6554304"/>
              <a:gd name="connsiteY92-10936" fmla="*/ 3766457 h 4464580"/>
              <a:gd name="connsiteX93-10937" fmla="*/ 2982789 w 6554304"/>
              <a:gd name="connsiteY93-10938" fmla="*/ 3719104 h 4464580"/>
              <a:gd name="connsiteX94-10939" fmla="*/ 3001113 w 6554304"/>
              <a:gd name="connsiteY94-10940" fmla="*/ 3580130 h 4464580"/>
              <a:gd name="connsiteX95-10941" fmla="*/ 3055905 w 6554304"/>
              <a:gd name="connsiteY95-10942" fmla="*/ 3505200 h 4464580"/>
              <a:gd name="connsiteX96-10943" fmla="*/ 3077676 w 6554304"/>
              <a:gd name="connsiteY96-10944" fmla="*/ 3483428 h 4464580"/>
              <a:gd name="connsiteX97-10945" fmla="*/ 3113962 w 6554304"/>
              <a:gd name="connsiteY97-10946" fmla="*/ 3497943 h 4464580"/>
              <a:gd name="connsiteX98-10947" fmla="*/ 3179276 w 6554304"/>
              <a:gd name="connsiteY98-10948" fmla="*/ 3512457 h 4464580"/>
              <a:gd name="connsiteX99-10949" fmla="*/ 3208849 w 6554304"/>
              <a:gd name="connsiteY99-10950" fmla="*/ 3452586 h 4464580"/>
              <a:gd name="connsiteX100-10951" fmla="*/ 3179458 w 6554304"/>
              <a:gd name="connsiteY100-10952" fmla="*/ 3431540 h 4464580"/>
              <a:gd name="connsiteX101-10953" fmla="*/ 3208305 w 6554304"/>
              <a:gd name="connsiteY101-10954" fmla="*/ 3323771 h 4464580"/>
              <a:gd name="connsiteX102-10955" fmla="*/ 3206309 w 6554304"/>
              <a:gd name="connsiteY102-10956" fmla="*/ 3296557 h 4464580"/>
              <a:gd name="connsiteX103-10957" fmla="*/ 3288133 w 6554304"/>
              <a:gd name="connsiteY103-10958" fmla="*/ 3265714 h 4464580"/>
              <a:gd name="connsiteX104-10959" fmla="*/ 3331676 w 6554304"/>
              <a:gd name="connsiteY104-10960" fmla="*/ 3272971 h 4464580"/>
              <a:gd name="connsiteX105-10961" fmla="*/ 3433276 w 6554304"/>
              <a:gd name="connsiteY105-10962" fmla="*/ 3120571 h 4464580"/>
              <a:gd name="connsiteX106-10963" fmla="*/ 3484076 w 6554304"/>
              <a:gd name="connsiteY106-10964" fmla="*/ 3127828 h 4464580"/>
              <a:gd name="connsiteX107-10965" fmla="*/ 3665505 w 6554304"/>
              <a:gd name="connsiteY107-10966" fmla="*/ 3113314 h 4464580"/>
              <a:gd name="connsiteX108-10967" fmla="*/ 3716305 w 6554304"/>
              <a:gd name="connsiteY108-10968" fmla="*/ 3127828 h 4464580"/>
              <a:gd name="connsiteX109-10969" fmla="*/ 3752590 w 6554304"/>
              <a:gd name="connsiteY109-10970" fmla="*/ 3135086 h 4464580"/>
              <a:gd name="connsiteX110-10971" fmla="*/ 3767105 w 6554304"/>
              <a:gd name="connsiteY110-10972" fmla="*/ 3200400 h 4464580"/>
              <a:gd name="connsiteX111-10973" fmla="*/ 3803390 w 6554304"/>
              <a:gd name="connsiteY111-10974" fmla="*/ 3338286 h 4464580"/>
              <a:gd name="connsiteX112-10975" fmla="*/ 3774362 w 6554304"/>
              <a:gd name="connsiteY112-10976" fmla="*/ 3360057 h 4464580"/>
              <a:gd name="connsiteX113-10977" fmla="*/ 3585495 w 6554304"/>
              <a:gd name="connsiteY113-10978" fmla="*/ 3367314 h 4464580"/>
              <a:gd name="connsiteX114-10979" fmla="*/ 3581322 w 6554304"/>
              <a:gd name="connsiteY114-10980" fmla="*/ 3502297 h 4464580"/>
              <a:gd name="connsiteX115-10981" fmla="*/ 3588579 w 6554304"/>
              <a:gd name="connsiteY115-10982" fmla="*/ 3554548 h 4464580"/>
              <a:gd name="connsiteX116-10983" fmla="*/ 3587490 w 6554304"/>
              <a:gd name="connsiteY116-10984" fmla="*/ 3618230 h 4464580"/>
              <a:gd name="connsiteX117-10985" fmla="*/ 3621962 w 6554304"/>
              <a:gd name="connsiteY117-10986" fmla="*/ 3585028 h 4464580"/>
              <a:gd name="connsiteX118-10987" fmla="*/ 3658248 w 6554304"/>
              <a:gd name="connsiteY118-10988" fmla="*/ 3570514 h 4464580"/>
              <a:gd name="connsiteX119-10989" fmla="*/ 3701790 w 6554304"/>
              <a:gd name="connsiteY119-10990" fmla="*/ 3563257 h 4464580"/>
              <a:gd name="connsiteX120-10991" fmla="*/ 4449276 w 6554304"/>
              <a:gd name="connsiteY120-10992" fmla="*/ 3556000 h 4464580"/>
              <a:gd name="connsiteX121-10993" fmla="*/ 4507333 w 6554304"/>
              <a:gd name="connsiteY121-10994" fmla="*/ 3497943 h 4464580"/>
              <a:gd name="connsiteX122-10995" fmla="*/ 4550876 w 6554304"/>
              <a:gd name="connsiteY122-10996" fmla="*/ 3345543 h 4464580"/>
              <a:gd name="connsiteX123-10997" fmla="*/ 4471048 w 6554304"/>
              <a:gd name="connsiteY123-10998" fmla="*/ 3352800 h 4464580"/>
              <a:gd name="connsiteX124-10999" fmla="*/ 4376705 w 6554304"/>
              <a:gd name="connsiteY124-11000" fmla="*/ 3323771 h 4464580"/>
              <a:gd name="connsiteX125-11001" fmla="*/ 4318648 w 6554304"/>
              <a:gd name="connsiteY125-11002" fmla="*/ 3309257 h 4464580"/>
              <a:gd name="connsiteX126-11003" fmla="*/ 4325905 w 6554304"/>
              <a:gd name="connsiteY126-11004" fmla="*/ 3200400 h 4464580"/>
              <a:gd name="connsiteX127-11005" fmla="*/ 4340419 w 6554304"/>
              <a:gd name="connsiteY127-11006" fmla="*/ 3178628 h 4464580"/>
              <a:gd name="connsiteX128-11007" fmla="*/ 4347676 w 6554304"/>
              <a:gd name="connsiteY128-11008" fmla="*/ 3113314 h 4464580"/>
              <a:gd name="connsiteX129-11009" fmla="*/ 4318648 w 6554304"/>
              <a:gd name="connsiteY129-11010" fmla="*/ 3062514 h 4464580"/>
              <a:gd name="connsiteX130-11011" fmla="*/ 4224305 w 6554304"/>
              <a:gd name="connsiteY130-11012" fmla="*/ 3084286 h 4464580"/>
              <a:gd name="connsiteX131-11013" fmla="*/ 4173505 w 6554304"/>
              <a:gd name="connsiteY131-11014" fmla="*/ 3091543 h 4464580"/>
              <a:gd name="connsiteX132-11015" fmla="*/ 4064648 w 6554304"/>
              <a:gd name="connsiteY132-11016" fmla="*/ 3062514 h 4464580"/>
              <a:gd name="connsiteX133-11017" fmla="*/ 4050133 w 6554304"/>
              <a:gd name="connsiteY133-11018" fmla="*/ 3026228 h 4464580"/>
              <a:gd name="connsiteX134-11019" fmla="*/ 4042876 w 6554304"/>
              <a:gd name="connsiteY134-11020" fmla="*/ 2968171 h 4464580"/>
              <a:gd name="connsiteX135-11021" fmla="*/ 3791053 w 6554304"/>
              <a:gd name="connsiteY135-11022" fmla="*/ 2863124 h 4464580"/>
              <a:gd name="connsiteX136-11023" fmla="*/ 3774362 w 6554304"/>
              <a:gd name="connsiteY136-11024" fmla="*/ 2743200 h 4464580"/>
              <a:gd name="connsiteX137-11025" fmla="*/ 3810648 w 6554304"/>
              <a:gd name="connsiteY137-11026" fmla="*/ 2699657 h 4464580"/>
              <a:gd name="connsiteX138-11027" fmla="*/ 3825162 w 6554304"/>
              <a:gd name="connsiteY138-11028" fmla="*/ 2677886 h 4464580"/>
              <a:gd name="connsiteX139-11029" fmla="*/ 3875962 w 6554304"/>
              <a:gd name="connsiteY139-11030" fmla="*/ 2656114 h 4464580"/>
              <a:gd name="connsiteX140-11031" fmla="*/ 3912248 w 6554304"/>
              <a:gd name="connsiteY140-11032" fmla="*/ 2634343 h 4464580"/>
              <a:gd name="connsiteX141-11033" fmla="*/ 3941276 w 6554304"/>
              <a:gd name="connsiteY141-11034" fmla="*/ 2583543 h 4464580"/>
              <a:gd name="connsiteX142-11035" fmla="*/ 3955790 w 6554304"/>
              <a:gd name="connsiteY142-11036" fmla="*/ 2561771 h 4464580"/>
              <a:gd name="connsiteX143-11037" fmla="*/ 3988629 w 6554304"/>
              <a:gd name="connsiteY143-11038" fmla="*/ 2585357 h 4464580"/>
              <a:gd name="connsiteX144-11039" fmla="*/ 4086419 w 6554304"/>
              <a:gd name="connsiteY144-11040" fmla="*/ 2576286 h 4464580"/>
              <a:gd name="connsiteX145-11041" fmla="*/ 4217048 w 6554304"/>
              <a:gd name="connsiteY145-11042" fmla="*/ 2634343 h 4464580"/>
              <a:gd name="connsiteX146-11043" fmla="*/ 4246076 w 6554304"/>
              <a:gd name="connsiteY146-11044" fmla="*/ 2648857 h 4464580"/>
              <a:gd name="connsiteX147-11045" fmla="*/ 4282362 w 6554304"/>
              <a:gd name="connsiteY147-11046" fmla="*/ 2706914 h 4464580"/>
              <a:gd name="connsiteX148-11047" fmla="*/ 4289619 w 6554304"/>
              <a:gd name="connsiteY148-11048" fmla="*/ 2743200 h 4464580"/>
              <a:gd name="connsiteX149-11049" fmla="*/ 4311390 w 6554304"/>
              <a:gd name="connsiteY149-11050" fmla="*/ 2750457 h 4464580"/>
              <a:gd name="connsiteX150-11051" fmla="*/ 4309939 w 6554304"/>
              <a:gd name="connsiteY150-11052" fmla="*/ 2769144 h 4464580"/>
              <a:gd name="connsiteX151-11053" fmla="*/ 4301230 w 6554304"/>
              <a:gd name="connsiteY151-11054" fmla="*/ 2829741 h 4464580"/>
              <a:gd name="connsiteX152-11055" fmla="*/ 4400835 w 6554304"/>
              <a:gd name="connsiteY152-11056" fmla="*/ 2821758 h 4464580"/>
              <a:gd name="connsiteX153-11057" fmla="*/ 4605486 w 6554304"/>
              <a:gd name="connsiteY153-11058" fmla="*/ 2820670 h 4464580"/>
              <a:gd name="connsiteX154-11059" fmla="*/ 4677695 w 6554304"/>
              <a:gd name="connsiteY154-11060" fmla="*/ 2838994 h 4464580"/>
              <a:gd name="connsiteX155-11061" fmla="*/ 4706723 w 6554304"/>
              <a:gd name="connsiteY155-11062" fmla="*/ 2861128 h 4464580"/>
              <a:gd name="connsiteX156-11063" fmla="*/ 4710170 w 6554304"/>
              <a:gd name="connsiteY156-11064" fmla="*/ 2889431 h 4464580"/>
              <a:gd name="connsiteX157-11065" fmla="*/ 4725048 w 6554304"/>
              <a:gd name="connsiteY157-11066" fmla="*/ 2902857 h 4464580"/>
              <a:gd name="connsiteX158-11067" fmla="*/ 4717790 w 6554304"/>
              <a:gd name="connsiteY158-11068" fmla="*/ 2982686 h 4464580"/>
              <a:gd name="connsiteX159-11069" fmla="*/ 4739562 w 6554304"/>
              <a:gd name="connsiteY159-11070" fmla="*/ 3018971 h 4464580"/>
              <a:gd name="connsiteX160-11071" fmla="*/ 4754076 w 6554304"/>
              <a:gd name="connsiteY160-11072" fmla="*/ 3055257 h 4464580"/>
              <a:gd name="connsiteX161-11073" fmla="*/ 4884705 w 6554304"/>
              <a:gd name="connsiteY161-11074" fmla="*/ 3091543 h 4464580"/>
              <a:gd name="connsiteX162-11075" fmla="*/ 4942762 w 6554304"/>
              <a:gd name="connsiteY162-11076" fmla="*/ 3084286 h 4464580"/>
              <a:gd name="connsiteX163-11077" fmla="*/ 4964533 w 6554304"/>
              <a:gd name="connsiteY163-11078" fmla="*/ 3149600 h 4464580"/>
              <a:gd name="connsiteX164-11079" fmla="*/ 4971790 w 6554304"/>
              <a:gd name="connsiteY164-11080" fmla="*/ 3258457 h 4464580"/>
              <a:gd name="connsiteX165-11081" fmla="*/ 5189505 w 6554304"/>
              <a:gd name="connsiteY165-11082" fmla="*/ 3265714 h 4464580"/>
              <a:gd name="connsiteX166-11083" fmla="*/ 5247562 w 6554304"/>
              <a:gd name="connsiteY166-11084" fmla="*/ 3287486 h 4464580"/>
              <a:gd name="connsiteX167-11085" fmla="*/ 5349162 w 6554304"/>
              <a:gd name="connsiteY167-11086" fmla="*/ 3236686 h 4464580"/>
              <a:gd name="connsiteX168-11087" fmla="*/ 5392705 w 6554304"/>
              <a:gd name="connsiteY168-11088" fmla="*/ 3156857 h 4464580"/>
              <a:gd name="connsiteX169-11089" fmla="*/ 5421733 w 6554304"/>
              <a:gd name="connsiteY169-11090" fmla="*/ 2960914 h 4464580"/>
              <a:gd name="connsiteX170-11091" fmla="*/ 5421733 w 6554304"/>
              <a:gd name="connsiteY170-11092" fmla="*/ 2728686 h 4464580"/>
              <a:gd name="connsiteX171-11093" fmla="*/ 5436248 w 6554304"/>
              <a:gd name="connsiteY171-11094" fmla="*/ 2590800 h 4464580"/>
              <a:gd name="connsiteX172-11095" fmla="*/ 5450762 w 6554304"/>
              <a:gd name="connsiteY172-11096" fmla="*/ 2510971 h 4464580"/>
              <a:gd name="connsiteX173-11097" fmla="*/ 5472533 w 6554304"/>
              <a:gd name="connsiteY173-11098" fmla="*/ 2489200 h 4464580"/>
              <a:gd name="connsiteX174-11099" fmla="*/ 5537848 w 6554304"/>
              <a:gd name="connsiteY174-11100" fmla="*/ 2496457 h 4464580"/>
              <a:gd name="connsiteX175-11101" fmla="*/ 5632190 w 6554304"/>
              <a:gd name="connsiteY175-11102" fmla="*/ 2569028 h 4464580"/>
              <a:gd name="connsiteX176-11103" fmla="*/ 5646705 w 6554304"/>
              <a:gd name="connsiteY176-11104" fmla="*/ 2685143 h 4464580"/>
              <a:gd name="connsiteX177-11105" fmla="*/ 5653962 w 6554304"/>
              <a:gd name="connsiteY177-11106" fmla="*/ 2852057 h 4464580"/>
              <a:gd name="connsiteX178-11107" fmla="*/ 5770076 w 6554304"/>
              <a:gd name="connsiteY178-11108" fmla="*/ 2859314 h 4464580"/>
              <a:gd name="connsiteX179-11109" fmla="*/ 5929733 w 6554304"/>
              <a:gd name="connsiteY179-11110" fmla="*/ 2830286 h 4464580"/>
              <a:gd name="connsiteX180-11111" fmla="*/ 5980533 w 6554304"/>
              <a:gd name="connsiteY180-11112" fmla="*/ 2823028 h 4464580"/>
              <a:gd name="connsiteX181-11113" fmla="*/ 5995048 w 6554304"/>
              <a:gd name="connsiteY181-11114" fmla="*/ 2910114 h 4464580"/>
              <a:gd name="connsiteX182-11115" fmla="*/ 6009562 w 6554304"/>
              <a:gd name="connsiteY182-11116" fmla="*/ 3048000 h 4464580"/>
              <a:gd name="connsiteX183-11117" fmla="*/ 6038590 w 6554304"/>
              <a:gd name="connsiteY183-11118" fmla="*/ 3106057 h 4464580"/>
              <a:gd name="connsiteX184-11119" fmla="*/ 6060362 w 6554304"/>
              <a:gd name="connsiteY184-11120" fmla="*/ 3251200 h 4464580"/>
              <a:gd name="connsiteX185-11121" fmla="*/ 6082133 w 6554304"/>
              <a:gd name="connsiteY185-11122" fmla="*/ 3258457 h 4464580"/>
              <a:gd name="connsiteX186-11123" fmla="*/ 6176476 w 6554304"/>
              <a:gd name="connsiteY186-11124" fmla="*/ 3251200 h 4464580"/>
              <a:gd name="connsiteX187-11125" fmla="*/ 6205505 w 6554304"/>
              <a:gd name="connsiteY187-11126" fmla="*/ 3243943 h 4464580"/>
              <a:gd name="connsiteX188-11127" fmla="*/ 6241790 w 6554304"/>
              <a:gd name="connsiteY188-11128" fmla="*/ 3207657 h 4464580"/>
              <a:gd name="connsiteX189-11129" fmla="*/ 6263562 w 6554304"/>
              <a:gd name="connsiteY189-11130" fmla="*/ 3149600 h 4464580"/>
              <a:gd name="connsiteX190-11131" fmla="*/ 6278076 w 6554304"/>
              <a:gd name="connsiteY190-11132" fmla="*/ 3033486 h 4464580"/>
              <a:gd name="connsiteX191-11133" fmla="*/ 6343390 w 6554304"/>
              <a:gd name="connsiteY191-11134" fmla="*/ 3048000 h 4464580"/>
              <a:gd name="connsiteX192-11135" fmla="*/ 6394190 w 6554304"/>
              <a:gd name="connsiteY192-11136" fmla="*/ 3106057 h 4464580"/>
              <a:gd name="connsiteX193-11137" fmla="*/ 6401448 w 6554304"/>
              <a:gd name="connsiteY193-11138" fmla="*/ 3149600 h 4464580"/>
              <a:gd name="connsiteX194-11139" fmla="*/ 6452248 w 6554304"/>
              <a:gd name="connsiteY194-11140" fmla="*/ 3236686 h 4464580"/>
              <a:gd name="connsiteX195-11141" fmla="*/ 6459505 w 6554304"/>
              <a:gd name="connsiteY195-11142" fmla="*/ 3280228 h 4464580"/>
              <a:gd name="connsiteX196-11143" fmla="*/ 6466762 w 6554304"/>
              <a:gd name="connsiteY196-11144" fmla="*/ 3367314 h 4464580"/>
              <a:gd name="connsiteX197-11145" fmla="*/ 6474019 w 6554304"/>
              <a:gd name="connsiteY197-11146" fmla="*/ 3432628 h 4464580"/>
              <a:gd name="connsiteX198-11147" fmla="*/ 6321619 w 6554304"/>
              <a:gd name="connsiteY198-11148" fmla="*/ 3476171 h 4464580"/>
              <a:gd name="connsiteX199-11149" fmla="*/ 6241790 w 6554304"/>
              <a:gd name="connsiteY199-11150" fmla="*/ 3505200 h 4464580"/>
              <a:gd name="connsiteX200-11151" fmla="*/ 6198248 w 6554304"/>
              <a:gd name="connsiteY200-11152" fmla="*/ 3541486 h 4464580"/>
              <a:gd name="connsiteX201-11153" fmla="*/ 6183733 w 6554304"/>
              <a:gd name="connsiteY201-11154" fmla="*/ 3657600 h 4464580"/>
              <a:gd name="connsiteX202-11155" fmla="*/ 6176476 w 6554304"/>
              <a:gd name="connsiteY202-11156" fmla="*/ 3679371 h 4464580"/>
              <a:gd name="connsiteX203-11157" fmla="*/ 6183733 w 6554304"/>
              <a:gd name="connsiteY203-11158" fmla="*/ 3730171 h 4464580"/>
              <a:gd name="connsiteX204-11159" fmla="*/ 6249048 w 6554304"/>
              <a:gd name="connsiteY204-11160" fmla="*/ 3955143 h 4464580"/>
              <a:gd name="connsiteX205-11161" fmla="*/ 6336133 w 6554304"/>
              <a:gd name="connsiteY205-11162" fmla="*/ 3969657 h 4464580"/>
              <a:gd name="connsiteX206-11163" fmla="*/ 6365162 w 6554304"/>
              <a:gd name="connsiteY206-11164" fmla="*/ 3976914 h 4464580"/>
              <a:gd name="connsiteX207-11165" fmla="*/ 6423219 w 6554304"/>
              <a:gd name="connsiteY207-11166" fmla="*/ 4027714 h 4464580"/>
              <a:gd name="connsiteX208-11167" fmla="*/ 6474019 w 6554304"/>
              <a:gd name="connsiteY208-11168" fmla="*/ 4136571 h 4464580"/>
              <a:gd name="connsiteX209-11169" fmla="*/ 6503048 w 6554304"/>
              <a:gd name="connsiteY209-11170" fmla="*/ 4187371 h 4464580"/>
              <a:gd name="connsiteX210-11171" fmla="*/ 6524819 w 6554304"/>
              <a:gd name="connsiteY210-11172" fmla="*/ 4230914 h 4464580"/>
              <a:gd name="connsiteX211-11173" fmla="*/ 6532076 w 6554304"/>
              <a:gd name="connsiteY211-11174" fmla="*/ 4267200 h 4464580"/>
              <a:gd name="connsiteX212-11175" fmla="*/ 6539333 w 6554304"/>
              <a:gd name="connsiteY212-11176" fmla="*/ 4296228 h 4464580"/>
              <a:gd name="connsiteX213-11177" fmla="*/ 6553848 w 6554304"/>
              <a:gd name="connsiteY213-11178" fmla="*/ 4463143 h 4464580"/>
              <a:gd name="connsiteX214-11179" fmla="*/ 6553848 w 6554304"/>
              <a:gd name="connsiteY214-11180" fmla="*/ 4441371 h 4464580"/>
              <a:gd name="connsiteX0-11181" fmla="*/ 73219 w 6554304"/>
              <a:gd name="connsiteY0-11182" fmla="*/ 0 h 4464580"/>
              <a:gd name="connsiteX1-11183" fmla="*/ 80476 w 6554304"/>
              <a:gd name="connsiteY1-11184" fmla="*/ 94343 h 4464580"/>
              <a:gd name="connsiteX2-11185" fmla="*/ 94990 w 6554304"/>
              <a:gd name="connsiteY2-11186" fmla="*/ 304800 h 4464580"/>
              <a:gd name="connsiteX3-11187" fmla="*/ 102248 w 6554304"/>
              <a:gd name="connsiteY3-11188" fmla="*/ 348343 h 4464580"/>
              <a:gd name="connsiteX4-11189" fmla="*/ 116762 w 6554304"/>
              <a:gd name="connsiteY4-11190" fmla="*/ 493486 h 4464580"/>
              <a:gd name="connsiteX5-11191" fmla="*/ 138533 w 6554304"/>
              <a:gd name="connsiteY5-11192" fmla="*/ 544286 h 4464580"/>
              <a:gd name="connsiteX6-11193" fmla="*/ 160305 w 6554304"/>
              <a:gd name="connsiteY6-11194" fmla="*/ 674914 h 4464580"/>
              <a:gd name="connsiteX7-11195" fmla="*/ 203848 w 6554304"/>
              <a:gd name="connsiteY7-11196" fmla="*/ 696686 h 4464580"/>
              <a:gd name="connsiteX8-11197" fmla="*/ 298190 w 6554304"/>
              <a:gd name="connsiteY8-11198" fmla="*/ 725714 h 4464580"/>
              <a:gd name="connsiteX9-11199" fmla="*/ 305448 w 6554304"/>
              <a:gd name="connsiteY9-11200" fmla="*/ 747486 h 4464580"/>
              <a:gd name="connsiteX10-11201" fmla="*/ 319962 w 6554304"/>
              <a:gd name="connsiteY10-11202" fmla="*/ 769257 h 4464580"/>
              <a:gd name="connsiteX11-11203" fmla="*/ 269162 w 6554304"/>
              <a:gd name="connsiteY11-11204" fmla="*/ 841828 h 4464580"/>
              <a:gd name="connsiteX12-11205" fmla="*/ 247390 w 6554304"/>
              <a:gd name="connsiteY12-11206" fmla="*/ 863600 h 4464580"/>
              <a:gd name="connsiteX13-11207" fmla="*/ 138533 w 6554304"/>
              <a:gd name="connsiteY13-11208" fmla="*/ 899886 h 4464580"/>
              <a:gd name="connsiteX14-11209" fmla="*/ 73219 w 6554304"/>
              <a:gd name="connsiteY14-11210" fmla="*/ 928914 h 4464580"/>
              <a:gd name="connsiteX15-11211" fmla="*/ 58705 w 6554304"/>
              <a:gd name="connsiteY15-11212" fmla="*/ 979714 h 4464580"/>
              <a:gd name="connsiteX16-11213" fmla="*/ 15162 w 6554304"/>
              <a:gd name="connsiteY16-11214" fmla="*/ 1081314 h 4464580"/>
              <a:gd name="connsiteX17-11215" fmla="*/ 22419 w 6554304"/>
              <a:gd name="connsiteY17-11216" fmla="*/ 1291771 h 4464580"/>
              <a:gd name="connsiteX18-11217" fmla="*/ 87733 w 6554304"/>
              <a:gd name="connsiteY18-11218" fmla="*/ 1299028 h 4464580"/>
              <a:gd name="connsiteX19-11219" fmla="*/ 124019 w 6554304"/>
              <a:gd name="connsiteY19-11220" fmla="*/ 1306286 h 4464580"/>
              <a:gd name="connsiteX20-11221" fmla="*/ 341733 w 6554304"/>
              <a:gd name="connsiteY20-11222" fmla="*/ 1313543 h 4464580"/>
              <a:gd name="connsiteX21-11223" fmla="*/ 465105 w 6554304"/>
              <a:gd name="connsiteY21-11224" fmla="*/ 1320800 h 4464580"/>
              <a:gd name="connsiteX22-11225" fmla="*/ 486876 w 6554304"/>
              <a:gd name="connsiteY22-11226" fmla="*/ 1451428 h 4464580"/>
              <a:gd name="connsiteX23-11227" fmla="*/ 450590 w 6554304"/>
              <a:gd name="connsiteY23-11228" fmla="*/ 1509486 h 4464580"/>
              <a:gd name="connsiteX24-11229" fmla="*/ 341733 w 6554304"/>
              <a:gd name="connsiteY24-11230" fmla="*/ 1524000 h 4464580"/>
              <a:gd name="connsiteX25-11231" fmla="*/ 290933 w 6554304"/>
              <a:gd name="connsiteY25-11232" fmla="*/ 1538514 h 4464580"/>
              <a:gd name="connsiteX26-11233" fmla="*/ 261905 w 6554304"/>
              <a:gd name="connsiteY26-11234" fmla="*/ 1553028 h 4464580"/>
              <a:gd name="connsiteX27-11235" fmla="*/ 145790 w 6554304"/>
              <a:gd name="connsiteY27-11236" fmla="*/ 1567543 h 4464580"/>
              <a:gd name="connsiteX28-11237" fmla="*/ 80476 w 6554304"/>
              <a:gd name="connsiteY28-11238" fmla="*/ 1611086 h 4464580"/>
              <a:gd name="connsiteX29-11239" fmla="*/ 65962 w 6554304"/>
              <a:gd name="connsiteY29-11240" fmla="*/ 1669143 h 4464580"/>
              <a:gd name="connsiteX30-11241" fmla="*/ 73219 w 6554304"/>
              <a:gd name="connsiteY30-11242" fmla="*/ 1915886 h 4464580"/>
              <a:gd name="connsiteX31-11243" fmla="*/ 80476 w 6554304"/>
              <a:gd name="connsiteY31-11244" fmla="*/ 1995714 h 4464580"/>
              <a:gd name="connsiteX32-11245" fmla="*/ 65962 w 6554304"/>
              <a:gd name="connsiteY32-11246" fmla="*/ 2133600 h 4464580"/>
              <a:gd name="connsiteX33-11247" fmla="*/ 58705 w 6554304"/>
              <a:gd name="connsiteY33-11248" fmla="*/ 2242457 h 4464580"/>
              <a:gd name="connsiteX34-11249" fmla="*/ 51448 w 6554304"/>
              <a:gd name="connsiteY34-11250" fmla="*/ 2271486 h 4464580"/>
              <a:gd name="connsiteX35-11251" fmla="*/ 36933 w 6554304"/>
              <a:gd name="connsiteY35-11252" fmla="*/ 2402114 h 4464580"/>
              <a:gd name="connsiteX36-11253" fmla="*/ 22419 w 6554304"/>
              <a:gd name="connsiteY36-11254" fmla="*/ 2510971 h 4464580"/>
              <a:gd name="connsiteX37-11255" fmla="*/ 7905 w 6554304"/>
              <a:gd name="connsiteY37-11256" fmla="*/ 2648857 h 4464580"/>
              <a:gd name="connsiteX38-11257" fmla="*/ 648 w 6554304"/>
              <a:gd name="connsiteY38-11258" fmla="*/ 2685143 h 4464580"/>
              <a:gd name="connsiteX39-11259" fmla="*/ 13166 w 6554304"/>
              <a:gd name="connsiteY39-11260" fmla="*/ 3066324 h 4464580"/>
              <a:gd name="connsiteX40-11261" fmla="*/ 13529 w 6554304"/>
              <a:gd name="connsiteY40-11262" fmla="*/ 3135448 h 4464580"/>
              <a:gd name="connsiteX41-11263" fmla="*/ 21512 w 6554304"/>
              <a:gd name="connsiteY41-11264" fmla="*/ 3341733 h 4464580"/>
              <a:gd name="connsiteX42-11265" fmla="*/ 32216 w 6554304"/>
              <a:gd name="connsiteY42-11266" fmla="*/ 3593011 h 4464580"/>
              <a:gd name="connsiteX43-11267" fmla="*/ 7905 w 6554304"/>
              <a:gd name="connsiteY43-11268" fmla="*/ 3846286 h 4464580"/>
              <a:gd name="connsiteX44-11269" fmla="*/ 16250 w 6554304"/>
              <a:gd name="connsiteY44-11270" fmla="*/ 3959678 h 4464580"/>
              <a:gd name="connsiteX45-11271" fmla="*/ 7905 w 6554304"/>
              <a:gd name="connsiteY45-11272" fmla="*/ 4027714 h 4464580"/>
              <a:gd name="connsiteX46-11273" fmla="*/ 15162 w 6554304"/>
              <a:gd name="connsiteY46-11274" fmla="*/ 4049486 h 4464580"/>
              <a:gd name="connsiteX47-11275" fmla="*/ 36933 w 6554304"/>
              <a:gd name="connsiteY47-11276" fmla="*/ 4078514 h 4464580"/>
              <a:gd name="connsiteX48-11277" fmla="*/ 80476 w 6554304"/>
              <a:gd name="connsiteY48-11278" fmla="*/ 4093028 h 4464580"/>
              <a:gd name="connsiteX49-11279" fmla="*/ 131276 w 6554304"/>
              <a:gd name="connsiteY49-11280" fmla="*/ 4114800 h 4464580"/>
              <a:gd name="connsiteX50-11281" fmla="*/ 225619 w 6554304"/>
              <a:gd name="connsiteY50-11282" fmla="*/ 4165600 h 4464580"/>
              <a:gd name="connsiteX51-11283" fmla="*/ 254648 w 6554304"/>
              <a:gd name="connsiteY51-11284" fmla="*/ 4172857 h 4464580"/>
              <a:gd name="connsiteX52-11285" fmla="*/ 319962 w 6554304"/>
              <a:gd name="connsiteY52-11286" fmla="*/ 4194628 h 4464580"/>
              <a:gd name="connsiteX53-11287" fmla="*/ 632019 w 6554304"/>
              <a:gd name="connsiteY53-11288" fmla="*/ 4201886 h 4464580"/>
              <a:gd name="connsiteX54-11289" fmla="*/ 697333 w 6554304"/>
              <a:gd name="connsiteY54-11290" fmla="*/ 4216400 h 4464580"/>
              <a:gd name="connsiteX55-11291" fmla="*/ 1038419 w 6554304"/>
              <a:gd name="connsiteY55-11292" fmla="*/ 4216400 h 4464580"/>
              <a:gd name="connsiteX56-11293" fmla="*/ 1081962 w 6554304"/>
              <a:gd name="connsiteY56-11294" fmla="*/ 4194628 h 4464580"/>
              <a:gd name="connsiteX57-11295" fmla="*/ 1125505 w 6554304"/>
              <a:gd name="connsiteY57-11296" fmla="*/ 4172857 h 4464580"/>
              <a:gd name="connsiteX58-11297" fmla="*/ 1132762 w 6554304"/>
              <a:gd name="connsiteY58-11298" fmla="*/ 4151086 h 4464580"/>
              <a:gd name="connsiteX59-11299" fmla="*/ 1147276 w 6554304"/>
              <a:gd name="connsiteY59-11300" fmla="*/ 4114800 h 4464580"/>
              <a:gd name="connsiteX60-11301" fmla="*/ 1154533 w 6554304"/>
              <a:gd name="connsiteY60-11302" fmla="*/ 4020457 h 4464580"/>
              <a:gd name="connsiteX61-11303" fmla="*/ 1169048 w 6554304"/>
              <a:gd name="connsiteY61-11304" fmla="*/ 3693886 h 4464580"/>
              <a:gd name="connsiteX62-11305" fmla="*/ 1161790 w 6554304"/>
              <a:gd name="connsiteY62-11306" fmla="*/ 3570514 h 4464580"/>
              <a:gd name="connsiteX63-11307" fmla="*/ 1161790 w 6554304"/>
              <a:gd name="connsiteY63-11308" fmla="*/ 3439886 h 4464580"/>
              <a:gd name="connsiteX64-11309" fmla="*/ 1198076 w 6554304"/>
              <a:gd name="connsiteY64-11310" fmla="*/ 3374571 h 4464580"/>
              <a:gd name="connsiteX65-11311" fmla="*/ 1321448 w 6554304"/>
              <a:gd name="connsiteY65-11312" fmla="*/ 3381828 h 4464580"/>
              <a:gd name="connsiteX66-11313" fmla="*/ 1357733 w 6554304"/>
              <a:gd name="connsiteY66-11314" fmla="*/ 3425371 h 4464580"/>
              <a:gd name="connsiteX67-11315" fmla="*/ 1386762 w 6554304"/>
              <a:gd name="connsiteY67-11316" fmla="*/ 3468914 h 4464580"/>
              <a:gd name="connsiteX68-11317" fmla="*/ 1408533 w 6554304"/>
              <a:gd name="connsiteY68-11318" fmla="*/ 3497943 h 4464580"/>
              <a:gd name="connsiteX69-11319" fmla="*/ 1423048 w 6554304"/>
              <a:gd name="connsiteY69-11320" fmla="*/ 3548743 h 4464580"/>
              <a:gd name="connsiteX70-11321" fmla="*/ 1437562 w 6554304"/>
              <a:gd name="connsiteY70-11322" fmla="*/ 3751943 h 4464580"/>
              <a:gd name="connsiteX71-11323" fmla="*/ 1459333 w 6554304"/>
              <a:gd name="connsiteY71-11324" fmla="*/ 3991428 h 4464580"/>
              <a:gd name="connsiteX72-11325" fmla="*/ 1510133 w 6554304"/>
              <a:gd name="connsiteY72-11326" fmla="*/ 4187371 h 4464580"/>
              <a:gd name="connsiteX73-11327" fmla="*/ 1618990 w 6554304"/>
              <a:gd name="connsiteY73-11328" fmla="*/ 4158343 h 4464580"/>
              <a:gd name="connsiteX74-11329" fmla="*/ 1626248 w 6554304"/>
              <a:gd name="connsiteY74-11330" fmla="*/ 4129314 h 4464580"/>
              <a:gd name="connsiteX75-11331" fmla="*/ 1597219 w 6554304"/>
              <a:gd name="connsiteY75-11332" fmla="*/ 3991428 h 4464580"/>
              <a:gd name="connsiteX76-11333" fmla="*/ 1575448 w 6554304"/>
              <a:gd name="connsiteY76-11334" fmla="*/ 3911600 h 4464580"/>
              <a:gd name="connsiteX77-11335" fmla="*/ 1611733 w 6554304"/>
              <a:gd name="connsiteY77-11336" fmla="*/ 3418114 h 4464580"/>
              <a:gd name="connsiteX78-11337" fmla="*/ 1633505 w 6554304"/>
              <a:gd name="connsiteY78-11338" fmla="*/ 3396343 h 4464580"/>
              <a:gd name="connsiteX79-11339" fmla="*/ 1727848 w 6554304"/>
              <a:gd name="connsiteY79-11340" fmla="*/ 3345543 h 4464580"/>
              <a:gd name="connsiteX80-11341" fmla="*/ 1778648 w 6554304"/>
              <a:gd name="connsiteY80-11342" fmla="*/ 3316514 h 4464580"/>
              <a:gd name="connsiteX81-11343" fmla="*/ 1822190 w 6554304"/>
              <a:gd name="connsiteY81-11344" fmla="*/ 3323771 h 4464580"/>
              <a:gd name="connsiteX82-11345" fmla="*/ 1836705 w 6554304"/>
              <a:gd name="connsiteY82-11346" fmla="*/ 3374571 h 4464580"/>
              <a:gd name="connsiteX83-11347" fmla="*/ 1880248 w 6554304"/>
              <a:gd name="connsiteY83-11348" fmla="*/ 3592286 h 4464580"/>
              <a:gd name="connsiteX84-11349" fmla="*/ 1974590 w 6554304"/>
              <a:gd name="connsiteY84-11350" fmla="*/ 3570514 h 4464580"/>
              <a:gd name="connsiteX85-11351" fmla="*/ 2018133 w 6554304"/>
              <a:gd name="connsiteY85-11352" fmla="*/ 3556000 h 4464580"/>
              <a:gd name="connsiteX86-11353" fmla="*/ 2105219 w 6554304"/>
              <a:gd name="connsiteY86-11354" fmla="*/ 3548743 h 4464580"/>
              <a:gd name="connsiteX87-11355" fmla="*/ 2584190 w 6554304"/>
              <a:gd name="connsiteY87-11356" fmla="*/ 3534228 h 4464580"/>
              <a:gd name="connsiteX88-11357" fmla="*/ 2743848 w 6554304"/>
              <a:gd name="connsiteY88-11358" fmla="*/ 3548743 h 4464580"/>
              <a:gd name="connsiteX89-11359" fmla="*/ 2737135 w 6554304"/>
              <a:gd name="connsiteY89-11360" fmla="*/ 3578860 h 4464580"/>
              <a:gd name="connsiteX90-11361" fmla="*/ 2760358 w 6554304"/>
              <a:gd name="connsiteY90-11362" fmla="*/ 3668667 h 4464580"/>
              <a:gd name="connsiteX91-11363" fmla="*/ 2764893 w 6554304"/>
              <a:gd name="connsiteY91-11364" fmla="*/ 3724003 h 4464580"/>
              <a:gd name="connsiteX92-11365" fmla="*/ 2787390 w 6554304"/>
              <a:gd name="connsiteY92-11366" fmla="*/ 3766457 h 4464580"/>
              <a:gd name="connsiteX93-11367" fmla="*/ 2982789 w 6554304"/>
              <a:gd name="connsiteY93-11368" fmla="*/ 3719104 h 4464580"/>
              <a:gd name="connsiteX94-11369" fmla="*/ 3001113 w 6554304"/>
              <a:gd name="connsiteY94-11370" fmla="*/ 3580130 h 4464580"/>
              <a:gd name="connsiteX95-11371" fmla="*/ 3055905 w 6554304"/>
              <a:gd name="connsiteY95-11372" fmla="*/ 3505200 h 4464580"/>
              <a:gd name="connsiteX96-11373" fmla="*/ 3077676 w 6554304"/>
              <a:gd name="connsiteY96-11374" fmla="*/ 3483428 h 4464580"/>
              <a:gd name="connsiteX97-11375" fmla="*/ 3113962 w 6554304"/>
              <a:gd name="connsiteY97-11376" fmla="*/ 3497943 h 4464580"/>
              <a:gd name="connsiteX98-11377" fmla="*/ 3179276 w 6554304"/>
              <a:gd name="connsiteY98-11378" fmla="*/ 3512457 h 4464580"/>
              <a:gd name="connsiteX99-11379" fmla="*/ 3208849 w 6554304"/>
              <a:gd name="connsiteY99-11380" fmla="*/ 3452586 h 4464580"/>
              <a:gd name="connsiteX100-11381" fmla="*/ 3179458 w 6554304"/>
              <a:gd name="connsiteY100-11382" fmla="*/ 3431540 h 4464580"/>
              <a:gd name="connsiteX101-11383" fmla="*/ 3208305 w 6554304"/>
              <a:gd name="connsiteY101-11384" fmla="*/ 3323771 h 4464580"/>
              <a:gd name="connsiteX102-11385" fmla="*/ 3206309 w 6554304"/>
              <a:gd name="connsiteY102-11386" fmla="*/ 3296557 h 4464580"/>
              <a:gd name="connsiteX103-11387" fmla="*/ 3288133 w 6554304"/>
              <a:gd name="connsiteY103-11388" fmla="*/ 3265714 h 4464580"/>
              <a:gd name="connsiteX104-11389" fmla="*/ 3331676 w 6554304"/>
              <a:gd name="connsiteY104-11390" fmla="*/ 3272971 h 4464580"/>
              <a:gd name="connsiteX105-11391" fmla="*/ 3433276 w 6554304"/>
              <a:gd name="connsiteY105-11392" fmla="*/ 3120571 h 4464580"/>
              <a:gd name="connsiteX106-11393" fmla="*/ 3484076 w 6554304"/>
              <a:gd name="connsiteY106-11394" fmla="*/ 3127828 h 4464580"/>
              <a:gd name="connsiteX107-11395" fmla="*/ 3665505 w 6554304"/>
              <a:gd name="connsiteY107-11396" fmla="*/ 3113314 h 4464580"/>
              <a:gd name="connsiteX108-11397" fmla="*/ 3716305 w 6554304"/>
              <a:gd name="connsiteY108-11398" fmla="*/ 3127828 h 4464580"/>
              <a:gd name="connsiteX109-11399" fmla="*/ 3752590 w 6554304"/>
              <a:gd name="connsiteY109-11400" fmla="*/ 3135086 h 4464580"/>
              <a:gd name="connsiteX110-11401" fmla="*/ 3767105 w 6554304"/>
              <a:gd name="connsiteY110-11402" fmla="*/ 3200400 h 4464580"/>
              <a:gd name="connsiteX111-11403" fmla="*/ 3803390 w 6554304"/>
              <a:gd name="connsiteY111-11404" fmla="*/ 3338286 h 4464580"/>
              <a:gd name="connsiteX112-11405" fmla="*/ 3774362 w 6554304"/>
              <a:gd name="connsiteY112-11406" fmla="*/ 3360057 h 4464580"/>
              <a:gd name="connsiteX113-11407" fmla="*/ 3585495 w 6554304"/>
              <a:gd name="connsiteY113-11408" fmla="*/ 3367314 h 4464580"/>
              <a:gd name="connsiteX114-11409" fmla="*/ 3581322 w 6554304"/>
              <a:gd name="connsiteY114-11410" fmla="*/ 3502297 h 4464580"/>
              <a:gd name="connsiteX115-11411" fmla="*/ 3588579 w 6554304"/>
              <a:gd name="connsiteY115-11412" fmla="*/ 3554548 h 4464580"/>
              <a:gd name="connsiteX116-11413" fmla="*/ 3587490 w 6554304"/>
              <a:gd name="connsiteY116-11414" fmla="*/ 3618230 h 4464580"/>
              <a:gd name="connsiteX117-11415" fmla="*/ 3621962 w 6554304"/>
              <a:gd name="connsiteY117-11416" fmla="*/ 3585028 h 4464580"/>
              <a:gd name="connsiteX118-11417" fmla="*/ 3658248 w 6554304"/>
              <a:gd name="connsiteY118-11418" fmla="*/ 3570514 h 4464580"/>
              <a:gd name="connsiteX119-11419" fmla="*/ 3701790 w 6554304"/>
              <a:gd name="connsiteY119-11420" fmla="*/ 3563257 h 4464580"/>
              <a:gd name="connsiteX120-11421" fmla="*/ 4449276 w 6554304"/>
              <a:gd name="connsiteY120-11422" fmla="*/ 3556000 h 4464580"/>
              <a:gd name="connsiteX121-11423" fmla="*/ 4507333 w 6554304"/>
              <a:gd name="connsiteY121-11424" fmla="*/ 3497943 h 4464580"/>
              <a:gd name="connsiteX122-11425" fmla="*/ 4550876 w 6554304"/>
              <a:gd name="connsiteY122-11426" fmla="*/ 3345543 h 4464580"/>
              <a:gd name="connsiteX123-11427" fmla="*/ 4471048 w 6554304"/>
              <a:gd name="connsiteY123-11428" fmla="*/ 3352800 h 4464580"/>
              <a:gd name="connsiteX124-11429" fmla="*/ 4376705 w 6554304"/>
              <a:gd name="connsiteY124-11430" fmla="*/ 3323771 h 4464580"/>
              <a:gd name="connsiteX125-11431" fmla="*/ 4318648 w 6554304"/>
              <a:gd name="connsiteY125-11432" fmla="*/ 3309257 h 4464580"/>
              <a:gd name="connsiteX126-11433" fmla="*/ 4325905 w 6554304"/>
              <a:gd name="connsiteY126-11434" fmla="*/ 3200400 h 4464580"/>
              <a:gd name="connsiteX127-11435" fmla="*/ 4340419 w 6554304"/>
              <a:gd name="connsiteY127-11436" fmla="*/ 3178628 h 4464580"/>
              <a:gd name="connsiteX128-11437" fmla="*/ 4347676 w 6554304"/>
              <a:gd name="connsiteY128-11438" fmla="*/ 3113314 h 4464580"/>
              <a:gd name="connsiteX129-11439" fmla="*/ 4318648 w 6554304"/>
              <a:gd name="connsiteY129-11440" fmla="*/ 3062514 h 4464580"/>
              <a:gd name="connsiteX130-11441" fmla="*/ 4224305 w 6554304"/>
              <a:gd name="connsiteY130-11442" fmla="*/ 3084286 h 4464580"/>
              <a:gd name="connsiteX131-11443" fmla="*/ 4173505 w 6554304"/>
              <a:gd name="connsiteY131-11444" fmla="*/ 3091543 h 4464580"/>
              <a:gd name="connsiteX132-11445" fmla="*/ 4064648 w 6554304"/>
              <a:gd name="connsiteY132-11446" fmla="*/ 3062514 h 4464580"/>
              <a:gd name="connsiteX133-11447" fmla="*/ 4050133 w 6554304"/>
              <a:gd name="connsiteY133-11448" fmla="*/ 3026228 h 4464580"/>
              <a:gd name="connsiteX134-11449" fmla="*/ 4042876 w 6554304"/>
              <a:gd name="connsiteY134-11450" fmla="*/ 2968171 h 4464580"/>
              <a:gd name="connsiteX135-11451" fmla="*/ 3791053 w 6554304"/>
              <a:gd name="connsiteY135-11452" fmla="*/ 2863124 h 4464580"/>
              <a:gd name="connsiteX136-11453" fmla="*/ 3774362 w 6554304"/>
              <a:gd name="connsiteY136-11454" fmla="*/ 2743200 h 4464580"/>
              <a:gd name="connsiteX137-11455" fmla="*/ 3810648 w 6554304"/>
              <a:gd name="connsiteY137-11456" fmla="*/ 2699657 h 4464580"/>
              <a:gd name="connsiteX138-11457" fmla="*/ 3825162 w 6554304"/>
              <a:gd name="connsiteY138-11458" fmla="*/ 2677886 h 4464580"/>
              <a:gd name="connsiteX139-11459" fmla="*/ 3875962 w 6554304"/>
              <a:gd name="connsiteY139-11460" fmla="*/ 2656114 h 4464580"/>
              <a:gd name="connsiteX140-11461" fmla="*/ 3912248 w 6554304"/>
              <a:gd name="connsiteY140-11462" fmla="*/ 2634343 h 4464580"/>
              <a:gd name="connsiteX141-11463" fmla="*/ 3941276 w 6554304"/>
              <a:gd name="connsiteY141-11464" fmla="*/ 2583543 h 4464580"/>
              <a:gd name="connsiteX142-11465" fmla="*/ 3955790 w 6554304"/>
              <a:gd name="connsiteY142-11466" fmla="*/ 2561771 h 4464580"/>
              <a:gd name="connsiteX143-11467" fmla="*/ 3988629 w 6554304"/>
              <a:gd name="connsiteY143-11468" fmla="*/ 2585357 h 4464580"/>
              <a:gd name="connsiteX144-11469" fmla="*/ 4086419 w 6554304"/>
              <a:gd name="connsiteY144-11470" fmla="*/ 2576286 h 4464580"/>
              <a:gd name="connsiteX145-11471" fmla="*/ 4217048 w 6554304"/>
              <a:gd name="connsiteY145-11472" fmla="*/ 2634343 h 4464580"/>
              <a:gd name="connsiteX146-11473" fmla="*/ 4246076 w 6554304"/>
              <a:gd name="connsiteY146-11474" fmla="*/ 2648857 h 4464580"/>
              <a:gd name="connsiteX147-11475" fmla="*/ 4282362 w 6554304"/>
              <a:gd name="connsiteY147-11476" fmla="*/ 2706914 h 4464580"/>
              <a:gd name="connsiteX148-11477" fmla="*/ 4289619 w 6554304"/>
              <a:gd name="connsiteY148-11478" fmla="*/ 2743200 h 4464580"/>
              <a:gd name="connsiteX149-11479" fmla="*/ 4311390 w 6554304"/>
              <a:gd name="connsiteY149-11480" fmla="*/ 2750457 h 4464580"/>
              <a:gd name="connsiteX150-11481" fmla="*/ 4309939 w 6554304"/>
              <a:gd name="connsiteY150-11482" fmla="*/ 2769144 h 4464580"/>
              <a:gd name="connsiteX151-11483" fmla="*/ 4301230 w 6554304"/>
              <a:gd name="connsiteY151-11484" fmla="*/ 2829741 h 4464580"/>
              <a:gd name="connsiteX152-11485" fmla="*/ 4400835 w 6554304"/>
              <a:gd name="connsiteY152-11486" fmla="*/ 2821758 h 4464580"/>
              <a:gd name="connsiteX153-11487" fmla="*/ 4605486 w 6554304"/>
              <a:gd name="connsiteY153-11488" fmla="*/ 2820670 h 4464580"/>
              <a:gd name="connsiteX154-11489" fmla="*/ 4677695 w 6554304"/>
              <a:gd name="connsiteY154-11490" fmla="*/ 2838994 h 4464580"/>
              <a:gd name="connsiteX155-11491" fmla="*/ 4706723 w 6554304"/>
              <a:gd name="connsiteY155-11492" fmla="*/ 2861128 h 4464580"/>
              <a:gd name="connsiteX156-11493" fmla="*/ 4710170 w 6554304"/>
              <a:gd name="connsiteY156-11494" fmla="*/ 2889431 h 4464580"/>
              <a:gd name="connsiteX157-11495" fmla="*/ 4725048 w 6554304"/>
              <a:gd name="connsiteY157-11496" fmla="*/ 2902857 h 4464580"/>
              <a:gd name="connsiteX158-11497" fmla="*/ 4717790 w 6554304"/>
              <a:gd name="connsiteY158-11498" fmla="*/ 2982686 h 4464580"/>
              <a:gd name="connsiteX159-11499" fmla="*/ 4739562 w 6554304"/>
              <a:gd name="connsiteY159-11500" fmla="*/ 3018971 h 4464580"/>
              <a:gd name="connsiteX160-11501" fmla="*/ 4754076 w 6554304"/>
              <a:gd name="connsiteY160-11502" fmla="*/ 3055257 h 4464580"/>
              <a:gd name="connsiteX161-11503" fmla="*/ 4884705 w 6554304"/>
              <a:gd name="connsiteY161-11504" fmla="*/ 3091543 h 4464580"/>
              <a:gd name="connsiteX162-11505" fmla="*/ 4942762 w 6554304"/>
              <a:gd name="connsiteY162-11506" fmla="*/ 3084286 h 4464580"/>
              <a:gd name="connsiteX163-11507" fmla="*/ 4964533 w 6554304"/>
              <a:gd name="connsiteY163-11508" fmla="*/ 3149600 h 4464580"/>
              <a:gd name="connsiteX164-11509" fmla="*/ 4971790 w 6554304"/>
              <a:gd name="connsiteY164-11510" fmla="*/ 3258457 h 4464580"/>
              <a:gd name="connsiteX165-11511" fmla="*/ 5189505 w 6554304"/>
              <a:gd name="connsiteY165-11512" fmla="*/ 3265714 h 4464580"/>
              <a:gd name="connsiteX166-11513" fmla="*/ 5247562 w 6554304"/>
              <a:gd name="connsiteY166-11514" fmla="*/ 3287486 h 4464580"/>
              <a:gd name="connsiteX167-11515" fmla="*/ 5349162 w 6554304"/>
              <a:gd name="connsiteY167-11516" fmla="*/ 3236686 h 4464580"/>
              <a:gd name="connsiteX168-11517" fmla="*/ 5392705 w 6554304"/>
              <a:gd name="connsiteY168-11518" fmla="*/ 3156857 h 4464580"/>
              <a:gd name="connsiteX169-11519" fmla="*/ 5421733 w 6554304"/>
              <a:gd name="connsiteY169-11520" fmla="*/ 2960914 h 4464580"/>
              <a:gd name="connsiteX170-11521" fmla="*/ 5421733 w 6554304"/>
              <a:gd name="connsiteY170-11522" fmla="*/ 2728686 h 4464580"/>
              <a:gd name="connsiteX171-11523" fmla="*/ 5436248 w 6554304"/>
              <a:gd name="connsiteY171-11524" fmla="*/ 2590800 h 4464580"/>
              <a:gd name="connsiteX172-11525" fmla="*/ 5450762 w 6554304"/>
              <a:gd name="connsiteY172-11526" fmla="*/ 2510971 h 4464580"/>
              <a:gd name="connsiteX173-11527" fmla="*/ 5472533 w 6554304"/>
              <a:gd name="connsiteY173-11528" fmla="*/ 2489200 h 4464580"/>
              <a:gd name="connsiteX174-11529" fmla="*/ 5537848 w 6554304"/>
              <a:gd name="connsiteY174-11530" fmla="*/ 2496457 h 4464580"/>
              <a:gd name="connsiteX175-11531" fmla="*/ 5632190 w 6554304"/>
              <a:gd name="connsiteY175-11532" fmla="*/ 2569028 h 4464580"/>
              <a:gd name="connsiteX176-11533" fmla="*/ 5646705 w 6554304"/>
              <a:gd name="connsiteY176-11534" fmla="*/ 2685143 h 4464580"/>
              <a:gd name="connsiteX177-11535" fmla="*/ 5653962 w 6554304"/>
              <a:gd name="connsiteY177-11536" fmla="*/ 2852057 h 4464580"/>
              <a:gd name="connsiteX178-11537" fmla="*/ 5770076 w 6554304"/>
              <a:gd name="connsiteY178-11538" fmla="*/ 2859314 h 4464580"/>
              <a:gd name="connsiteX179-11539" fmla="*/ 5929733 w 6554304"/>
              <a:gd name="connsiteY179-11540" fmla="*/ 2830286 h 4464580"/>
              <a:gd name="connsiteX180-11541" fmla="*/ 5980533 w 6554304"/>
              <a:gd name="connsiteY180-11542" fmla="*/ 2823028 h 4464580"/>
              <a:gd name="connsiteX181-11543" fmla="*/ 5995048 w 6554304"/>
              <a:gd name="connsiteY181-11544" fmla="*/ 2910114 h 4464580"/>
              <a:gd name="connsiteX182-11545" fmla="*/ 6009562 w 6554304"/>
              <a:gd name="connsiteY182-11546" fmla="*/ 3048000 h 4464580"/>
              <a:gd name="connsiteX183-11547" fmla="*/ 6038590 w 6554304"/>
              <a:gd name="connsiteY183-11548" fmla="*/ 3106057 h 4464580"/>
              <a:gd name="connsiteX184-11549" fmla="*/ 6060362 w 6554304"/>
              <a:gd name="connsiteY184-11550" fmla="*/ 3251200 h 4464580"/>
              <a:gd name="connsiteX185-11551" fmla="*/ 6082133 w 6554304"/>
              <a:gd name="connsiteY185-11552" fmla="*/ 3258457 h 4464580"/>
              <a:gd name="connsiteX186-11553" fmla="*/ 6176476 w 6554304"/>
              <a:gd name="connsiteY186-11554" fmla="*/ 3251200 h 4464580"/>
              <a:gd name="connsiteX187-11555" fmla="*/ 6205505 w 6554304"/>
              <a:gd name="connsiteY187-11556" fmla="*/ 3243943 h 4464580"/>
              <a:gd name="connsiteX188-11557" fmla="*/ 6241790 w 6554304"/>
              <a:gd name="connsiteY188-11558" fmla="*/ 3207657 h 4464580"/>
              <a:gd name="connsiteX189-11559" fmla="*/ 6263562 w 6554304"/>
              <a:gd name="connsiteY189-11560" fmla="*/ 3149600 h 4464580"/>
              <a:gd name="connsiteX190-11561" fmla="*/ 6278076 w 6554304"/>
              <a:gd name="connsiteY190-11562" fmla="*/ 3033486 h 4464580"/>
              <a:gd name="connsiteX191-11563" fmla="*/ 6343390 w 6554304"/>
              <a:gd name="connsiteY191-11564" fmla="*/ 3048000 h 4464580"/>
              <a:gd name="connsiteX192-11565" fmla="*/ 6394190 w 6554304"/>
              <a:gd name="connsiteY192-11566" fmla="*/ 3106057 h 4464580"/>
              <a:gd name="connsiteX193-11567" fmla="*/ 6401448 w 6554304"/>
              <a:gd name="connsiteY193-11568" fmla="*/ 3149600 h 4464580"/>
              <a:gd name="connsiteX194-11569" fmla="*/ 6452248 w 6554304"/>
              <a:gd name="connsiteY194-11570" fmla="*/ 3236686 h 4464580"/>
              <a:gd name="connsiteX195-11571" fmla="*/ 6459505 w 6554304"/>
              <a:gd name="connsiteY195-11572" fmla="*/ 3280228 h 4464580"/>
              <a:gd name="connsiteX196-11573" fmla="*/ 6466762 w 6554304"/>
              <a:gd name="connsiteY196-11574" fmla="*/ 3367314 h 4464580"/>
              <a:gd name="connsiteX197-11575" fmla="*/ 6474019 w 6554304"/>
              <a:gd name="connsiteY197-11576" fmla="*/ 3432628 h 4464580"/>
              <a:gd name="connsiteX198-11577" fmla="*/ 6321619 w 6554304"/>
              <a:gd name="connsiteY198-11578" fmla="*/ 3476171 h 4464580"/>
              <a:gd name="connsiteX199-11579" fmla="*/ 6241790 w 6554304"/>
              <a:gd name="connsiteY199-11580" fmla="*/ 3505200 h 4464580"/>
              <a:gd name="connsiteX200-11581" fmla="*/ 6198248 w 6554304"/>
              <a:gd name="connsiteY200-11582" fmla="*/ 3541486 h 4464580"/>
              <a:gd name="connsiteX201-11583" fmla="*/ 6183733 w 6554304"/>
              <a:gd name="connsiteY201-11584" fmla="*/ 3657600 h 4464580"/>
              <a:gd name="connsiteX202-11585" fmla="*/ 6176476 w 6554304"/>
              <a:gd name="connsiteY202-11586" fmla="*/ 3679371 h 4464580"/>
              <a:gd name="connsiteX203-11587" fmla="*/ 6237073 w 6554304"/>
              <a:gd name="connsiteY203-11588" fmla="*/ 3730171 h 4464580"/>
              <a:gd name="connsiteX204-11589" fmla="*/ 6249048 w 6554304"/>
              <a:gd name="connsiteY204-11590" fmla="*/ 3955143 h 4464580"/>
              <a:gd name="connsiteX205-11591" fmla="*/ 6336133 w 6554304"/>
              <a:gd name="connsiteY205-11592" fmla="*/ 3969657 h 4464580"/>
              <a:gd name="connsiteX206-11593" fmla="*/ 6365162 w 6554304"/>
              <a:gd name="connsiteY206-11594" fmla="*/ 3976914 h 4464580"/>
              <a:gd name="connsiteX207-11595" fmla="*/ 6423219 w 6554304"/>
              <a:gd name="connsiteY207-11596" fmla="*/ 4027714 h 4464580"/>
              <a:gd name="connsiteX208-11597" fmla="*/ 6474019 w 6554304"/>
              <a:gd name="connsiteY208-11598" fmla="*/ 4136571 h 4464580"/>
              <a:gd name="connsiteX209-11599" fmla="*/ 6503048 w 6554304"/>
              <a:gd name="connsiteY209-11600" fmla="*/ 4187371 h 4464580"/>
              <a:gd name="connsiteX210-11601" fmla="*/ 6524819 w 6554304"/>
              <a:gd name="connsiteY210-11602" fmla="*/ 4230914 h 4464580"/>
              <a:gd name="connsiteX211-11603" fmla="*/ 6532076 w 6554304"/>
              <a:gd name="connsiteY211-11604" fmla="*/ 4267200 h 4464580"/>
              <a:gd name="connsiteX212-11605" fmla="*/ 6539333 w 6554304"/>
              <a:gd name="connsiteY212-11606" fmla="*/ 4296228 h 4464580"/>
              <a:gd name="connsiteX213-11607" fmla="*/ 6553848 w 6554304"/>
              <a:gd name="connsiteY213-11608" fmla="*/ 4463143 h 4464580"/>
              <a:gd name="connsiteX214-11609" fmla="*/ 6553848 w 6554304"/>
              <a:gd name="connsiteY214-11610" fmla="*/ 4441371 h 4464580"/>
              <a:gd name="connsiteX0-11611" fmla="*/ 73219 w 6554304"/>
              <a:gd name="connsiteY0-11612" fmla="*/ 0 h 4464580"/>
              <a:gd name="connsiteX1-11613" fmla="*/ 80476 w 6554304"/>
              <a:gd name="connsiteY1-11614" fmla="*/ 94343 h 4464580"/>
              <a:gd name="connsiteX2-11615" fmla="*/ 94990 w 6554304"/>
              <a:gd name="connsiteY2-11616" fmla="*/ 304800 h 4464580"/>
              <a:gd name="connsiteX3-11617" fmla="*/ 102248 w 6554304"/>
              <a:gd name="connsiteY3-11618" fmla="*/ 348343 h 4464580"/>
              <a:gd name="connsiteX4-11619" fmla="*/ 116762 w 6554304"/>
              <a:gd name="connsiteY4-11620" fmla="*/ 493486 h 4464580"/>
              <a:gd name="connsiteX5-11621" fmla="*/ 138533 w 6554304"/>
              <a:gd name="connsiteY5-11622" fmla="*/ 544286 h 4464580"/>
              <a:gd name="connsiteX6-11623" fmla="*/ 160305 w 6554304"/>
              <a:gd name="connsiteY6-11624" fmla="*/ 674914 h 4464580"/>
              <a:gd name="connsiteX7-11625" fmla="*/ 203848 w 6554304"/>
              <a:gd name="connsiteY7-11626" fmla="*/ 696686 h 4464580"/>
              <a:gd name="connsiteX8-11627" fmla="*/ 298190 w 6554304"/>
              <a:gd name="connsiteY8-11628" fmla="*/ 725714 h 4464580"/>
              <a:gd name="connsiteX9-11629" fmla="*/ 305448 w 6554304"/>
              <a:gd name="connsiteY9-11630" fmla="*/ 747486 h 4464580"/>
              <a:gd name="connsiteX10-11631" fmla="*/ 319962 w 6554304"/>
              <a:gd name="connsiteY10-11632" fmla="*/ 769257 h 4464580"/>
              <a:gd name="connsiteX11-11633" fmla="*/ 269162 w 6554304"/>
              <a:gd name="connsiteY11-11634" fmla="*/ 841828 h 4464580"/>
              <a:gd name="connsiteX12-11635" fmla="*/ 247390 w 6554304"/>
              <a:gd name="connsiteY12-11636" fmla="*/ 863600 h 4464580"/>
              <a:gd name="connsiteX13-11637" fmla="*/ 138533 w 6554304"/>
              <a:gd name="connsiteY13-11638" fmla="*/ 899886 h 4464580"/>
              <a:gd name="connsiteX14-11639" fmla="*/ 73219 w 6554304"/>
              <a:gd name="connsiteY14-11640" fmla="*/ 928914 h 4464580"/>
              <a:gd name="connsiteX15-11641" fmla="*/ 58705 w 6554304"/>
              <a:gd name="connsiteY15-11642" fmla="*/ 979714 h 4464580"/>
              <a:gd name="connsiteX16-11643" fmla="*/ 15162 w 6554304"/>
              <a:gd name="connsiteY16-11644" fmla="*/ 1081314 h 4464580"/>
              <a:gd name="connsiteX17-11645" fmla="*/ 22419 w 6554304"/>
              <a:gd name="connsiteY17-11646" fmla="*/ 1291771 h 4464580"/>
              <a:gd name="connsiteX18-11647" fmla="*/ 87733 w 6554304"/>
              <a:gd name="connsiteY18-11648" fmla="*/ 1299028 h 4464580"/>
              <a:gd name="connsiteX19-11649" fmla="*/ 124019 w 6554304"/>
              <a:gd name="connsiteY19-11650" fmla="*/ 1306286 h 4464580"/>
              <a:gd name="connsiteX20-11651" fmla="*/ 341733 w 6554304"/>
              <a:gd name="connsiteY20-11652" fmla="*/ 1313543 h 4464580"/>
              <a:gd name="connsiteX21-11653" fmla="*/ 465105 w 6554304"/>
              <a:gd name="connsiteY21-11654" fmla="*/ 1320800 h 4464580"/>
              <a:gd name="connsiteX22-11655" fmla="*/ 486876 w 6554304"/>
              <a:gd name="connsiteY22-11656" fmla="*/ 1451428 h 4464580"/>
              <a:gd name="connsiteX23-11657" fmla="*/ 450590 w 6554304"/>
              <a:gd name="connsiteY23-11658" fmla="*/ 1509486 h 4464580"/>
              <a:gd name="connsiteX24-11659" fmla="*/ 341733 w 6554304"/>
              <a:gd name="connsiteY24-11660" fmla="*/ 1524000 h 4464580"/>
              <a:gd name="connsiteX25-11661" fmla="*/ 290933 w 6554304"/>
              <a:gd name="connsiteY25-11662" fmla="*/ 1538514 h 4464580"/>
              <a:gd name="connsiteX26-11663" fmla="*/ 261905 w 6554304"/>
              <a:gd name="connsiteY26-11664" fmla="*/ 1553028 h 4464580"/>
              <a:gd name="connsiteX27-11665" fmla="*/ 145790 w 6554304"/>
              <a:gd name="connsiteY27-11666" fmla="*/ 1567543 h 4464580"/>
              <a:gd name="connsiteX28-11667" fmla="*/ 80476 w 6554304"/>
              <a:gd name="connsiteY28-11668" fmla="*/ 1611086 h 4464580"/>
              <a:gd name="connsiteX29-11669" fmla="*/ 65962 w 6554304"/>
              <a:gd name="connsiteY29-11670" fmla="*/ 1669143 h 4464580"/>
              <a:gd name="connsiteX30-11671" fmla="*/ 73219 w 6554304"/>
              <a:gd name="connsiteY30-11672" fmla="*/ 1915886 h 4464580"/>
              <a:gd name="connsiteX31-11673" fmla="*/ 80476 w 6554304"/>
              <a:gd name="connsiteY31-11674" fmla="*/ 1995714 h 4464580"/>
              <a:gd name="connsiteX32-11675" fmla="*/ 65962 w 6554304"/>
              <a:gd name="connsiteY32-11676" fmla="*/ 2133600 h 4464580"/>
              <a:gd name="connsiteX33-11677" fmla="*/ 58705 w 6554304"/>
              <a:gd name="connsiteY33-11678" fmla="*/ 2242457 h 4464580"/>
              <a:gd name="connsiteX34-11679" fmla="*/ 51448 w 6554304"/>
              <a:gd name="connsiteY34-11680" fmla="*/ 2271486 h 4464580"/>
              <a:gd name="connsiteX35-11681" fmla="*/ 36933 w 6554304"/>
              <a:gd name="connsiteY35-11682" fmla="*/ 2402114 h 4464580"/>
              <a:gd name="connsiteX36-11683" fmla="*/ 22419 w 6554304"/>
              <a:gd name="connsiteY36-11684" fmla="*/ 2510971 h 4464580"/>
              <a:gd name="connsiteX37-11685" fmla="*/ 7905 w 6554304"/>
              <a:gd name="connsiteY37-11686" fmla="*/ 2648857 h 4464580"/>
              <a:gd name="connsiteX38-11687" fmla="*/ 648 w 6554304"/>
              <a:gd name="connsiteY38-11688" fmla="*/ 2685143 h 4464580"/>
              <a:gd name="connsiteX39-11689" fmla="*/ 13166 w 6554304"/>
              <a:gd name="connsiteY39-11690" fmla="*/ 3066324 h 4464580"/>
              <a:gd name="connsiteX40-11691" fmla="*/ 13529 w 6554304"/>
              <a:gd name="connsiteY40-11692" fmla="*/ 3135448 h 4464580"/>
              <a:gd name="connsiteX41-11693" fmla="*/ 21512 w 6554304"/>
              <a:gd name="connsiteY41-11694" fmla="*/ 3341733 h 4464580"/>
              <a:gd name="connsiteX42-11695" fmla="*/ 32216 w 6554304"/>
              <a:gd name="connsiteY42-11696" fmla="*/ 3593011 h 4464580"/>
              <a:gd name="connsiteX43-11697" fmla="*/ 7905 w 6554304"/>
              <a:gd name="connsiteY43-11698" fmla="*/ 3846286 h 4464580"/>
              <a:gd name="connsiteX44-11699" fmla="*/ 16250 w 6554304"/>
              <a:gd name="connsiteY44-11700" fmla="*/ 3959678 h 4464580"/>
              <a:gd name="connsiteX45-11701" fmla="*/ 7905 w 6554304"/>
              <a:gd name="connsiteY45-11702" fmla="*/ 4027714 h 4464580"/>
              <a:gd name="connsiteX46-11703" fmla="*/ 15162 w 6554304"/>
              <a:gd name="connsiteY46-11704" fmla="*/ 4049486 h 4464580"/>
              <a:gd name="connsiteX47-11705" fmla="*/ 36933 w 6554304"/>
              <a:gd name="connsiteY47-11706" fmla="*/ 4078514 h 4464580"/>
              <a:gd name="connsiteX48-11707" fmla="*/ 80476 w 6554304"/>
              <a:gd name="connsiteY48-11708" fmla="*/ 4093028 h 4464580"/>
              <a:gd name="connsiteX49-11709" fmla="*/ 131276 w 6554304"/>
              <a:gd name="connsiteY49-11710" fmla="*/ 4114800 h 4464580"/>
              <a:gd name="connsiteX50-11711" fmla="*/ 225619 w 6554304"/>
              <a:gd name="connsiteY50-11712" fmla="*/ 4165600 h 4464580"/>
              <a:gd name="connsiteX51-11713" fmla="*/ 254648 w 6554304"/>
              <a:gd name="connsiteY51-11714" fmla="*/ 4172857 h 4464580"/>
              <a:gd name="connsiteX52-11715" fmla="*/ 319962 w 6554304"/>
              <a:gd name="connsiteY52-11716" fmla="*/ 4194628 h 4464580"/>
              <a:gd name="connsiteX53-11717" fmla="*/ 632019 w 6554304"/>
              <a:gd name="connsiteY53-11718" fmla="*/ 4201886 h 4464580"/>
              <a:gd name="connsiteX54-11719" fmla="*/ 697333 w 6554304"/>
              <a:gd name="connsiteY54-11720" fmla="*/ 4216400 h 4464580"/>
              <a:gd name="connsiteX55-11721" fmla="*/ 1038419 w 6554304"/>
              <a:gd name="connsiteY55-11722" fmla="*/ 4216400 h 4464580"/>
              <a:gd name="connsiteX56-11723" fmla="*/ 1081962 w 6554304"/>
              <a:gd name="connsiteY56-11724" fmla="*/ 4194628 h 4464580"/>
              <a:gd name="connsiteX57-11725" fmla="*/ 1125505 w 6554304"/>
              <a:gd name="connsiteY57-11726" fmla="*/ 4172857 h 4464580"/>
              <a:gd name="connsiteX58-11727" fmla="*/ 1132762 w 6554304"/>
              <a:gd name="connsiteY58-11728" fmla="*/ 4151086 h 4464580"/>
              <a:gd name="connsiteX59-11729" fmla="*/ 1147276 w 6554304"/>
              <a:gd name="connsiteY59-11730" fmla="*/ 4114800 h 4464580"/>
              <a:gd name="connsiteX60-11731" fmla="*/ 1154533 w 6554304"/>
              <a:gd name="connsiteY60-11732" fmla="*/ 4020457 h 4464580"/>
              <a:gd name="connsiteX61-11733" fmla="*/ 1169048 w 6554304"/>
              <a:gd name="connsiteY61-11734" fmla="*/ 3693886 h 4464580"/>
              <a:gd name="connsiteX62-11735" fmla="*/ 1161790 w 6554304"/>
              <a:gd name="connsiteY62-11736" fmla="*/ 3570514 h 4464580"/>
              <a:gd name="connsiteX63-11737" fmla="*/ 1161790 w 6554304"/>
              <a:gd name="connsiteY63-11738" fmla="*/ 3439886 h 4464580"/>
              <a:gd name="connsiteX64-11739" fmla="*/ 1198076 w 6554304"/>
              <a:gd name="connsiteY64-11740" fmla="*/ 3374571 h 4464580"/>
              <a:gd name="connsiteX65-11741" fmla="*/ 1321448 w 6554304"/>
              <a:gd name="connsiteY65-11742" fmla="*/ 3381828 h 4464580"/>
              <a:gd name="connsiteX66-11743" fmla="*/ 1357733 w 6554304"/>
              <a:gd name="connsiteY66-11744" fmla="*/ 3425371 h 4464580"/>
              <a:gd name="connsiteX67-11745" fmla="*/ 1386762 w 6554304"/>
              <a:gd name="connsiteY67-11746" fmla="*/ 3468914 h 4464580"/>
              <a:gd name="connsiteX68-11747" fmla="*/ 1408533 w 6554304"/>
              <a:gd name="connsiteY68-11748" fmla="*/ 3497943 h 4464580"/>
              <a:gd name="connsiteX69-11749" fmla="*/ 1423048 w 6554304"/>
              <a:gd name="connsiteY69-11750" fmla="*/ 3548743 h 4464580"/>
              <a:gd name="connsiteX70-11751" fmla="*/ 1437562 w 6554304"/>
              <a:gd name="connsiteY70-11752" fmla="*/ 3751943 h 4464580"/>
              <a:gd name="connsiteX71-11753" fmla="*/ 1459333 w 6554304"/>
              <a:gd name="connsiteY71-11754" fmla="*/ 3991428 h 4464580"/>
              <a:gd name="connsiteX72-11755" fmla="*/ 1510133 w 6554304"/>
              <a:gd name="connsiteY72-11756" fmla="*/ 4187371 h 4464580"/>
              <a:gd name="connsiteX73-11757" fmla="*/ 1618990 w 6554304"/>
              <a:gd name="connsiteY73-11758" fmla="*/ 4158343 h 4464580"/>
              <a:gd name="connsiteX74-11759" fmla="*/ 1626248 w 6554304"/>
              <a:gd name="connsiteY74-11760" fmla="*/ 4129314 h 4464580"/>
              <a:gd name="connsiteX75-11761" fmla="*/ 1597219 w 6554304"/>
              <a:gd name="connsiteY75-11762" fmla="*/ 3991428 h 4464580"/>
              <a:gd name="connsiteX76-11763" fmla="*/ 1575448 w 6554304"/>
              <a:gd name="connsiteY76-11764" fmla="*/ 3911600 h 4464580"/>
              <a:gd name="connsiteX77-11765" fmla="*/ 1611733 w 6554304"/>
              <a:gd name="connsiteY77-11766" fmla="*/ 3418114 h 4464580"/>
              <a:gd name="connsiteX78-11767" fmla="*/ 1633505 w 6554304"/>
              <a:gd name="connsiteY78-11768" fmla="*/ 3396343 h 4464580"/>
              <a:gd name="connsiteX79-11769" fmla="*/ 1727848 w 6554304"/>
              <a:gd name="connsiteY79-11770" fmla="*/ 3345543 h 4464580"/>
              <a:gd name="connsiteX80-11771" fmla="*/ 1778648 w 6554304"/>
              <a:gd name="connsiteY80-11772" fmla="*/ 3316514 h 4464580"/>
              <a:gd name="connsiteX81-11773" fmla="*/ 1822190 w 6554304"/>
              <a:gd name="connsiteY81-11774" fmla="*/ 3323771 h 4464580"/>
              <a:gd name="connsiteX82-11775" fmla="*/ 1836705 w 6554304"/>
              <a:gd name="connsiteY82-11776" fmla="*/ 3374571 h 4464580"/>
              <a:gd name="connsiteX83-11777" fmla="*/ 1880248 w 6554304"/>
              <a:gd name="connsiteY83-11778" fmla="*/ 3592286 h 4464580"/>
              <a:gd name="connsiteX84-11779" fmla="*/ 1974590 w 6554304"/>
              <a:gd name="connsiteY84-11780" fmla="*/ 3570514 h 4464580"/>
              <a:gd name="connsiteX85-11781" fmla="*/ 2018133 w 6554304"/>
              <a:gd name="connsiteY85-11782" fmla="*/ 3556000 h 4464580"/>
              <a:gd name="connsiteX86-11783" fmla="*/ 2105219 w 6554304"/>
              <a:gd name="connsiteY86-11784" fmla="*/ 3548743 h 4464580"/>
              <a:gd name="connsiteX87-11785" fmla="*/ 2584190 w 6554304"/>
              <a:gd name="connsiteY87-11786" fmla="*/ 3534228 h 4464580"/>
              <a:gd name="connsiteX88-11787" fmla="*/ 2743848 w 6554304"/>
              <a:gd name="connsiteY88-11788" fmla="*/ 3548743 h 4464580"/>
              <a:gd name="connsiteX89-11789" fmla="*/ 2737135 w 6554304"/>
              <a:gd name="connsiteY89-11790" fmla="*/ 3578860 h 4464580"/>
              <a:gd name="connsiteX90-11791" fmla="*/ 2760358 w 6554304"/>
              <a:gd name="connsiteY90-11792" fmla="*/ 3668667 h 4464580"/>
              <a:gd name="connsiteX91-11793" fmla="*/ 2764893 w 6554304"/>
              <a:gd name="connsiteY91-11794" fmla="*/ 3724003 h 4464580"/>
              <a:gd name="connsiteX92-11795" fmla="*/ 2787390 w 6554304"/>
              <a:gd name="connsiteY92-11796" fmla="*/ 3766457 h 4464580"/>
              <a:gd name="connsiteX93-11797" fmla="*/ 2982789 w 6554304"/>
              <a:gd name="connsiteY93-11798" fmla="*/ 3719104 h 4464580"/>
              <a:gd name="connsiteX94-11799" fmla="*/ 3001113 w 6554304"/>
              <a:gd name="connsiteY94-11800" fmla="*/ 3580130 h 4464580"/>
              <a:gd name="connsiteX95-11801" fmla="*/ 3055905 w 6554304"/>
              <a:gd name="connsiteY95-11802" fmla="*/ 3505200 h 4464580"/>
              <a:gd name="connsiteX96-11803" fmla="*/ 3077676 w 6554304"/>
              <a:gd name="connsiteY96-11804" fmla="*/ 3483428 h 4464580"/>
              <a:gd name="connsiteX97-11805" fmla="*/ 3113962 w 6554304"/>
              <a:gd name="connsiteY97-11806" fmla="*/ 3497943 h 4464580"/>
              <a:gd name="connsiteX98-11807" fmla="*/ 3179276 w 6554304"/>
              <a:gd name="connsiteY98-11808" fmla="*/ 3512457 h 4464580"/>
              <a:gd name="connsiteX99-11809" fmla="*/ 3208849 w 6554304"/>
              <a:gd name="connsiteY99-11810" fmla="*/ 3452586 h 4464580"/>
              <a:gd name="connsiteX100-11811" fmla="*/ 3179458 w 6554304"/>
              <a:gd name="connsiteY100-11812" fmla="*/ 3431540 h 4464580"/>
              <a:gd name="connsiteX101-11813" fmla="*/ 3208305 w 6554304"/>
              <a:gd name="connsiteY101-11814" fmla="*/ 3323771 h 4464580"/>
              <a:gd name="connsiteX102-11815" fmla="*/ 3206309 w 6554304"/>
              <a:gd name="connsiteY102-11816" fmla="*/ 3296557 h 4464580"/>
              <a:gd name="connsiteX103-11817" fmla="*/ 3288133 w 6554304"/>
              <a:gd name="connsiteY103-11818" fmla="*/ 3265714 h 4464580"/>
              <a:gd name="connsiteX104-11819" fmla="*/ 3331676 w 6554304"/>
              <a:gd name="connsiteY104-11820" fmla="*/ 3272971 h 4464580"/>
              <a:gd name="connsiteX105-11821" fmla="*/ 3433276 w 6554304"/>
              <a:gd name="connsiteY105-11822" fmla="*/ 3120571 h 4464580"/>
              <a:gd name="connsiteX106-11823" fmla="*/ 3484076 w 6554304"/>
              <a:gd name="connsiteY106-11824" fmla="*/ 3127828 h 4464580"/>
              <a:gd name="connsiteX107-11825" fmla="*/ 3665505 w 6554304"/>
              <a:gd name="connsiteY107-11826" fmla="*/ 3113314 h 4464580"/>
              <a:gd name="connsiteX108-11827" fmla="*/ 3716305 w 6554304"/>
              <a:gd name="connsiteY108-11828" fmla="*/ 3127828 h 4464580"/>
              <a:gd name="connsiteX109-11829" fmla="*/ 3752590 w 6554304"/>
              <a:gd name="connsiteY109-11830" fmla="*/ 3135086 h 4464580"/>
              <a:gd name="connsiteX110-11831" fmla="*/ 3767105 w 6554304"/>
              <a:gd name="connsiteY110-11832" fmla="*/ 3200400 h 4464580"/>
              <a:gd name="connsiteX111-11833" fmla="*/ 3803390 w 6554304"/>
              <a:gd name="connsiteY111-11834" fmla="*/ 3338286 h 4464580"/>
              <a:gd name="connsiteX112-11835" fmla="*/ 3774362 w 6554304"/>
              <a:gd name="connsiteY112-11836" fmla="*/ 3360057 h 4464580"/>
              <a:gd name="connsiteX113-11837" fmla="*/ 3585495 w 6554304"/>
              <a:gd name="connsiteY113-11838" fmla="*/ 3367314 h 4464580"/>
              <a:gd name="connsiteX114-11839" fmla="*/ 3581322 w 6554304"/>
              <a:gd name="connsiteY114-11840" fmla="*/ 3502297 h 4464580"/>
              <a:gd name="connsiteX115-11841" fmla="*/ 3588579 w 6554304"/>
              <a:gd name="connsiteY115-11842" fmla="*/ 3554548 h 4464580"/>
              <a:gd name="connsiteX116-11843" fmla="*/ 3587490 w 6554304"/>
              <a:gd name="connsiteY116-11844" fmla="*/ 3618230 h 4464580"/>
              <a:gd name="connsiteX117-11845" fmla="*/ 3621962 w 6554304"/>
              <a:gd name="connsiteY117-11846" fmla="*/ 3585028 h 4464580"/>
              <a:gd name="connsiteX118-11847" fmla="*/ 3658248 w 6554304"/>
              <a:gd name="connsiteY118-11848" fmla="*/ 3570514 h 4464580"/>
              <a:gd name="connsiteX119-11849" fmla="*/ 3701790 w 6554304"/>
              <a:gd name="connsiteY119-11850" fmla="*/ 3563257 h 4464580"/>
              <a:gd name="connsiteX120-11851" fmla="*/ 4449276 w 6554304"/>
              <a:gd name="connsiteY120-11852" fmla="*/ 3556000 h 4464580"/>
              <a:gd name="connsiteX121-11853" fmla="*/ 4507333 w 6554304"/>
              <a:gd name="connsiteY121-11854" fmla="*/ 3497943 h 4464580"/>
              <a:gd name="connsiteX122-11855" fmla="*/ 4550876 w 6554304"/>
              <a:gd name="connsiteY122-11856" fmla="*/ 3345543 h 4464580"/>
              <a:gd name="connsiteX123-11857" fmla="*/ 4471048 w 6554304"/>
              <a:gd name="connsiteY123-11858" fmla="*/ 3352800 h 4464580"/>
              <a:gd name="connsiteX124-11859" fmla="*/ 4376705 w 6554304"/>
              <a:gd name="connsiteY124-11860" fmla="*/ 3323771 h 4464580"/>
              <a:gd name="connsiteX125-11861" fmla="*/ 4318648 w 6554304"/>
              <a:gd name="connsiteY125-11862" fmla="*/ 3309257 h 4464580"/>
              <a:gd name="connsiteX126-11863" fmla="*/ 4325905 w 6554304"/>
              <a:gd name="connsiteY126-11864" fmla="*/ 3200400 h 4464580"/>
              <a:gd name="connsiteX127-11865" fmla="*/ 4340419 w 6554304"/>
              <a:gd name="connsiteY127-11866" fmla="*/ 3178628 h 4464580"/>
              <a:gd name="connsiteX128-11867" fmla="*/ 4347676 w 6554304"/>
              <a:gd name="connsiteY128-11868" fmla="*/ 3113314 h 4464580"/>
              <a:gd name="connsiteX129-11869" fmla="*/ 4318648 w 6554304"/>
              <a:gd name="connsiteY129-11870" fmla="*/ 3062514 h 4464580"/>
              <a:gd name="connsiteX130-11871" fmla="*/ 4224305 w 6554304"/>
              <a:gd name="connsiteY130-11872" fmla="*/ 3084286 h 4464580"/>
              <a:gd name="connsiteX131-11873" fmla="*/ 4173505 w 6554304"/>
              <a:gd name="connsiteY131-11874" fmla="*/ 3091543 h 4464580"/>
              <a:gd name="connsiteX132-11875" fmla="*/ 4064648 w 6554304"/>
              <a:gd name="connsiteY132-11876" fmla="*/ 3062514 h 4464580"/>
              <a:gd name="connsiteX133-11877" fmla="*/ 4050133 w 6554304"/>
              <a:gd name="connsiteY133-11878" fmla="*/ 3026228 h 4464580"/>
              <a:gd name="connsiteX134-11879" fmla="*/ 4042876 w 6554304"/>
              <a:gd name="connsiteY134-11880" fmla="*/ 2968171 h 4464580"/>
              <a:gd name="connsiteX135-11881" fmla="*/ 3791053 w 6554304"/>
              <a:gd name="connsiteY135-11882" fmla="*/ 2863124 h 4464580"/>
              <a:gd name="connsiteX136-11883" fmla="*/ 3774362 w 6554304"/>
              <a:gd name="connsiteY136-11884" fmla="*/ 2743200 h 4464580"/>
              <a:gd name="connsiteX137-11885" fmla="*/ 3810648 w 6554304"/>
              <a:gd name="connsiteY137-11886" fmla="*/ 2699657 h 4464580"/>
              <a:gd name="connsiteX138-11887" fmla="*/ 3825162 w 6554304"/>
              <a:gd name="connsiteY138-11888" fmla="*/ 2677886 h 4464580"/>
              <a:gd name="connsiteX139-11889" fmla="*/ 3875962 w 6554304"/>
              <a:gd name="connsiteY139-11890" fmla="*/ 2656114 h 4464580"/>
              <a:gd name="connsiteX140-11891" fmla="*/ 3912248 w 6554304"/>
              <a:gd name="connsiteY140-11892" fmla="*/ 2634343 h 4464580"/>
              <a:gd name="connsiteX141-11893" fmla="*/ 3941276 w 6554304"/>
              <a:gd name="connsiteY141-11894" fmla="*/ 2583543 h 4464580"/>
              <a:gd name="connsiteX142-11895" fmla="*/ 3955790 w 6554304"/>
              <a:gd name="connsiteY142-11896" fmla="*/ 2561771 h 4464580"/>
              <a:gd name="connsiteX143-11897" fmla="*/ 3988629 w 6554304"/>
              <a:gd name="connsiteY143-11898" fmla="*/ 2585357 h 4464580"/>
              <a:gd name="connsiteX144-11899" fmla="*/ 4086419 w 6554304"/>
              <a:gd name="connsiteY144-11900" fmla="*/ 2576286 h 4464580"/>
              <a:gd name="connsiteX145-11901" fmla="*/ 4217048 w 6554304"/>
              <a:gd name="connsiteY145-11902" fmla="*/ 2634343 h 4464580"/>
              <a:gd name="connsiteX146-11903" fmla="*/ 4246076 w 6554304"/>
              <a:gd name="connsiteY146-11904" fmla="*/ 2648857 h 4464580"/>
              <a:gd name="connsiteX147-11905" fmla="*/ 4282362 w 6554304"/>
              <a:gd name="connsiteY147-11906" fmla="*/ 2706914 h 4464580"/>
              <a:gd name="connsiteX148-11907" fmla="*/ 4289619 w 6554304"/>
              <a:gd name="connsiteY148-11908" fmla="*/ 2743200 h 4464580"/>
              <a:gd name="connsiteX149-11909" fmla="*/ 4311390 w 6554304"/>
              <a:gd name="connsiteY149-11910" fmla="*/ 2750457 h 4464580"/>
              <a:gd name="connsiteX150-11911" fmla="*/ 4309939 w 6554304"/>
              <a:gd name="connsiteY150-11912" fmla="*/ 2769144 h 4464580"/>
              <a:gd name="connsiteX151-11913" fmla="*/ 4301230 w 6554304"/>
              <a:gd name="connsiteY151-11914" fmla="*/ 2829741 h 4464580"/>
              <a:gd name="connsiteX152-11915" fmla="*/ 4400835 w 6554304"/>
              <a:gd name="connsiteY152-11916" fmla="*/ 2821758 h 4464580"/>
              <a:gd name="connsiteX153-11917" fmla="*/ 4605486 w 6554304"/>
              <a:gd name="connsiteY153-11918" fmla="*/ 2820670 h 4464580"/>
              <a:gd name="connsiteX154-11919" fmla="*/ 4677695 w 6554304"/>
              <a:gd name="connsiteY154-11920" fmla="*/ 2838994 h 4464580"/>
              <a:gd name="connsiteX155-11921" fmla="*/ 4706723 w 6554304"/>
              <a:gd name="connsiteY155-11922" fmla="*/ 2861128 h 4464580"/>
              <a:gd name="connsiteX156-11923" fmla="*/ 4710170 w 6554304"/>
              <a:gd name="connsiteY156-11924" fmla="*/ 2889431 h 4464580"/>
              <a:gd name="connsiteX157-11925" fmla="*/ 4725048 w 6554304"/>
              <a:gd name="connsiteY157-11926" fmla="*/ 2902857 h 4464580"/>
              <a:gd name="connsiteX158-11927" fmla="*/ 4717790 w 6554304"/>
              <a:gd name="connsiteY158-11928" fmla="*/ 2982686 h 4464580"/>
              <a:gd name="connsiteX159-11929" fmla="*/ 4739562 w 6554304"/>
              <a:gd name="connsiteY159-11930" fmla="*/ 3018971 h 4464580"/>
              <a:gd name="connsiteX160-11931" fmla="*/ 4754076 w 6554304"/>
              <a:gd name="connsiteY160-11932" fmla="*/ 3055257 h 4464580"/>
              <a:gd name="connsiteX161-11933" fmla="*/ 4884705 w 6554304"/>
              <a:gd name="connsiteY161-11934" fmla="*/ 3091543 h 4464580"/>
              <a:gd name="connsiteX162-11935" fmla="*/ 4942762 w 6554304"/>
              <a:gd name="connsiteY162-11936" fmla="*/ 3084286 h 4464580"/>
              <a:gd name="connsiteX163-11937" fmla="*/ 4964533 w 6554304"/>
              <a:gd name="connsiteY163-11938" fmla="*/ 3149600 h 4464580"/>
              <a:gd name="connsiteX164-11939" fmla="*/ 4971790 w 6554304"/>
              <a:gd name="connsiteY164-11940" fmla="*/ 3258457 h 4464580"/>
              <a:gd name="connsiteX165-11941" fmla="*/ 5189505 w 6554304"/>
              <a:gd name="connsiteY165-11942" fmla="*/ 3265714 h 4464580"/>
              <a:gd name="connsiteX166-11943" fmla="*/ 5247562 w 6554304"/>
              <a:gd name="connsiteY166-11944" fmla="*/ 3287486 h 4464580"/>
              <a:gd name="connsiteX167-11945" fmla="*/ 5349162 w 6554304"/>
              <a:gd name="connsiteY167-11946" fmla="*/ 3236686 h 4464580"/>
              <a:gd name="connsiteX168-11947" fmla="*/ 5392705 w 6554304"/>
              <a:gd name="connsiteY168-11948" fmla="*/ 3156857 h 4464580"/>
              <a:gd name="connsiteX169-11949" fmla="*/ 5421733 w 6554304"/>
              <a:gd name="connsiteY169-11950" fmla="*/ 2960914 h 4464580"/>
              <a:gd name="connsiteX170-11951" fmla="*/ 5421733 w 6554304"/>
              <a:gd name="connsiteY170-11952" fmla="*/ 2728686 h 4464580"/>
              <a:gd name="connsiteX171-11953" fmla="*/ 5436248 w 6554304"/>
              <a:gd name="connsiteY171-11954" fmla="*/ 2590800 h 4464580"/>
              <a:gd name="connsiteX172-11955" fmla="*/ 5450762 w 6554304"/>
              <a:gd name="connsiteY172-11956" fmla="*/ 2510971 h 4464580"/>
              <a:gd name="connsiteX173-11957" fmla="*/ 5472533 w 6554304"/>
              <a:gd name="connsiteY173-11958" fmla="*/ 2489200 h 4464580"/>
              <a:gd name="connsiteX174-11959" fmla="*/ 5537848 w 6554304"/>
              <a:gd name="connsiteY174-11960" fmla="*/ 2496457 h 4464580"/>
              <a:gd name="connsiteX175-11961" fmla="*/ 5632190 w 6554304"/>
              <a:gd name="connsiteY175-11962" fmla="*/ 2569028 h 4464580"/>
              <a:gd name="connsiteX176-11963" fmla="*/ 5646705 w 6554304"/>
              <a:gd name="connsiteY176-11964" fmla="*/ 2685143 h 4464580"/>
              <a:gd name="connsiteX177-11965" fmla="*/ 5653962 w 6554304"/>
              <a:gd name="connsiteY177-11966" fmla="*/ 2852057 h 4464580"/>
              <a:gd name="connsiteX178-11967" fmla="*/ 5770076 w 6554304"/>
              <a:gd name="connsiteY178-11968" fmla="*/ 2859314 h 4464580"/>
              <a:gd name="connsiteX179-11969" fmla="*/ 5929733 w 6554304"/>
              <a:gd name="connsiteY179-11970" fmla="*/ 2830286 h 4464580"/>
              <a:gd name="connsiteX180-11971" fmla="*/ 5980533 w 6554304"/>
              <a:gd name="connsiteY180-11972" fmla="*/ 2823028 h 4464580"/>
              <a:gd name="connsiteX181-11973" fmla="*/ 5995048 w 6554304"/>
              <a:gd name="connsiteY181-11974" fmla="*/ 2910114 h 4464580"/>
              <a:gd name="connsiteX182-11975" fmla="*/ 6009562 w 6554304"/>
              <a:gd name="connsiteY182-11976" fmla="*/ 3048000 h 4464580"/>
              <a:gd name="connsiteX183-11977" fmla="*/ 6038590 w 6554304"/>
              <a:gd name="connsiteY183-11978" fmla="*/ 3106057 h 4464580"/>
              <a:gd name="connsiteX184-11979" fmla="*/ 6060362 w 6554304"/>
              <a:gd name="connsiteY184-11980" fmla="*/ 3251200 h 4464580"/>
              <a:gd name="connsiteX185-11981" fmla="*/ 6082133 w 6554304"/>
              <a:gd name="connsiteY185-11982" fmla="*/ 3258457 h 4464580"/>
              <a:gd name="connsiteX186-11983" fmla="*/ 6176476 w 6554304"/>
              <a:gd name="connsiteY186-11984" fmla="*/ 3251200 h 4464580"/>
              <a:gd name="connsiteX187-11985" fmla="*/ 6205505 w 6554304"/>
              <a:gd name="connsiteY187-11986" fmla="*/ 3243943 h 4464580"/>
              <a:gd name="connsiteX188-11987" fmla="*/ 6241790 w 6554304"/>
              <a:gd name="connsiteY188-11988" fmla="*/ 3207657 h 4464580"/>
              <a:gd name="connsiteX189-11989" fmla="*/ 6263562 w 6554304"/>
              <a:gd name="connsiteY189-11990" fmla="*/ 3149600 h 4464580"/>
              <a:gd name="connsiteX190-11991" fmla="*/ 6278076 w 6554304"/>
              <a:gd name="connsiteY190-11992" fmla="*/ 3033486 h 4464580"/>
              <a:gd name="connsiteX191-11993" fmla="*/ 6343390 w 6554304"/>
              <a:gd name="connsiteY191-11994" fmla="*/ 3048000 h 4464580"/>
              <a:gd name="connsiteX192-11995" fmla="*/ 6394190 w 6554304"/>
              <a:gd name="connsiteY192-11996" fmla="*/ 3106057 h 4464580"/>
              <a:gd name="connsiteX193-11997" fmla="*/ 6401448 w 6554304"/>
              <a:gd name="connsiteY193-11998" fmla="*/ 3149600 h 4464580"/>
              <a:gd name="connsiteX194-11999" fmla="*/ 6452248 w 6554304"/>
              <a:gd name="connsiteY194-12000" fmla="*/ 3236686 h 4464580"/>
              <a:gd name="connsiteX195-12001" fmla="*/ 6459505 w 6554304"/>
              <a:gd name="connsiteY195-12002" fmla="*/ 3280228 h 4464580"/>
              <a:gd name="connsiteX196-12003" fmla="*/ 6466762 w 6554304"/>
              <a:gd name="connsiteY196-12004" fmla="*/ 3367314 h 4464580"/>
              <a:gd name="connsiteX197-12005" fmla="*/ 6474019 w 6554304"/>
              <a:gd name="connsiteY197-12006" fmla="*/ 3432628 h 4464580"/>
              <a:gd name="connsiteX198-12007" fmla="*/ 6321619 w 6554304"/>
              <a:gd name="connsiteY198-12008" fmla="*/ 3476171 h 4464580"/>
              <a:gd name="connsiteX199-12009" fmla="*/ 6241790 w 6554304"/>
              <a:gd name="connsiteY199-12010" fmla="*/ 3505200 h 4464580"/>
              <a:gd name="connsiteX200-12011" fmla="*/ 6198248 w 6554304"/>
              <a:gd name="connsiteY200-12012" fmla="*/ 3541486 h 4464580"/>
              <a:gd name="connsiteX201-12013" fmla="*/ 6183733 w 6554304"/>
              <a:gd name="connsiteY201-12014" fmla="*/ 3657600 h 4464580"/>
              <a:gd name="connsiteX202-12015" fmla="*/ 6229816 w 6554304"/>
              <a:gd name="connsiteY202-12016" fmla="*/ 3671751 h 4464580"/>
              <a:gd name="connsiteX203-12017" fmla="*/ 6237073 w 6554304"/>
              <a:gd name="connsiteY203-12018" fmla="*/ 3730171 h 4464580"/>
              <a:gd name="connsiteX204-12019" fmla="*/ 6249048 w 6554304"/>
              <a:gd name="connsiteY204-12020" fmla="*/ 3955143 h 4464580"/>
              <a:gd name="connsiteX205-12021" fmla="*/ 6336133 w 6554304"/>
              <a:gd name="connsiteY205-12022" fmla="*/ 3969657 h 4464580"/>
              <a:gd name="connsiteX206-12023" fmla="*/ 6365162 w 6554304"/>
              <a:gd name="connsiteY206-12024" fmla="*/ 3976914 h 4464580"/>
              <a:gd name="connsiteX207-12025" fmla="*/ 6423219 w 6554304"/>
              <a:gd name="connsiteY207-12026" fmla="*/ 4027714 h 4464580"/>
              <a:gd name="connsiteX208-12027" fmla="*/ 6474019 w 6554304"/>
              <a:gd name="connsiteY208-12028" fmla="*/ 4136571 h 4464580"/>
              <a:gd name="connsiteX209-12029" fmla="*/ 6503048 w 6554304"/>
              <a:gd name="connsiteY209-12030" fmla="*/ 4187371 h 4464580"/>
              <a:gd name="connsiteX210-12031" fmla="*/ 6524819 w 6554304"/>
              <a:gd name="connsiteY210-12032" fmla="*/ 4230914 h 4464580"/>
              <a:gd name="connsiteX211-12033" fmla="*/ 6532076 w 6554304"/>
              <a:gd name="connsiteY211-12034" fmla="*/ 4267200 h 4464580"/>
              <a:gd name="connsiteX212-12035" fmla="*/ 6539333 w 6554304"/>
              <a:gd name="connsiteY212-12036" fmla="*/ 4296228 h 4464580"/>
              <a:gd name="connsiteX213-12037" fmla="*/ 6553848 w 6554304"/>
              <a:gd name="connsiteY213-12038" fmla="*/ 4463143 h 4464580"/>
              <a:gd name="connsiteX214-12039" fmla="*/ 6553848 w 6554304"/>
              <a:gd name="connsiteY214-12040" fmla="*/ 4441371 h 4464580"/>
              <a:gd name="connsiteX0-12041" fmla="*/ 73219 w 6554304"/>
              <a:gd name="connsiteY0-12042" fmla="*/ 0 h 4464580"/>
              <a:gd name="connsiteX1-12043" fmla="*/ 80476 w 6554304"/>
              <a:gd name="connsiteY1-12044" fmla="*/ 94343 h 4464580"/>
              <a:gd name="connsiteX2-12045" fmla="*/ 94990 w 6554304"/>
              <a:gd name="connsiteY2-12046" fmla="*/ 304800 h 4464580"/>
              <a:gd name="connsiteX3-12047" fmla="*/ 102248 w 6554304"/>
              <a:gd name="connsiteY3-12048" fmla="*/ 348343 h 4464580"/>
              <a:gd name="connsiteX4-12049" fmla="*/ 116762 w 6554304"/>
              <a:gd name="connsiteY4-12050" fmla="*/ 493486 h 4464580"/>
              <a:gd name="connsiteX5-12051" fmla="*/ 138533 w 6554304"/>
              <a:gd name="connsiteY5-12052" fmla="*/ 544286 h 4464580"/>
              <a:gd name="connsiteX6-12053" fmla="*/ 160305 w 6554304"/>
              <a:gd name="connsiteY6-12054" fmla="*/ 674914 h 4464580"/>
              <a:gd name="connsiteX7-12055" fmla="*/ 203848 w 6554304"/>
              <a:gd name="connsiteY7-12056" fmla="*/ 696686 h 4464580"/>
              <a:gd name="connsiteX8-12057" fmla="*/ 298190 w 6554304"/>
              <a:gd name="connsiteY8-12058" fmla="*/ 725714 h 4464580"/>
              <a:gd name="connsiteX9-12059" fmla="*/ 305448 w 6554304"/>
              <a:gd name="connsiteY9-12060" fmla="*/ 747486 h 4464580"/>
              <a:gd name="connsiteX10-12061" fmla="*/ 319962 w 6554304"/>
              <a:gd name="connsiteY10-12062" fmla="*/ 769257 h 4464580"/>
              <a:gd name="connsiteX11-12063" fmla="*/ 269162 w 6554304"/>
              <a:gd name="connsiteY11-12064" fmla="*/ 841828 h 4464580"/>
              <a:gd name="connsiteX12-12065" fmla="*/ 247390 w 6554304"/>
              <a:gd name="connsiteY12-12066" fmla="*/ 863600 h 4464580"/>
              <a:gd name="connsiteX13-12067" fmla="*/ 138533 w 6554304"/>
              <a:gd name="connsiteY13-12068" fmla="*/ 899886 h 4464580"/>
              <a:gd name="connsiteX14-12069" fmla="*/ 73219 w 6554304"/>
              <a:gd name="connsiteY14-12070" fmla="*/ 928914 h 4464580"/>
              <a:gd name="connsiteX15-12071" fmla="*/ 58705 w 6554304"/>
              <a:gd name="connsiteY15-12072" fmla="*/ 979714 h 4464580"/>
              <a:gd name="connsiteX16-12073" fmla="*/ 15162 w 6554304"/>
              <a:gd name="connsiteY16-12074" fmla="*/ 1081314 h 4464580"/>
              <a:gd name="connsiteX17-12075" fmla="*/ 22419 w 6554304"/>
              <a:gd name="connsiteY17-12076" fmla="*/ 1291771 h 4464580"/>
              <a:gd name="connsiteX18-12077" fmla="*/ 87733 w 6554304"/>
              <a:gd name="connsiteY18-12078" fmla="*/ 1299028 h 4464580"/>
              <a:gd name="connsiteX19-12079" fmla="*/ 124019 w 6554304"/>
              <a:gd name="connsiteY19-12080" fmla="*/ 1306286 h 4464580"/>
              <a:gd name="connsiteX20-12081" fmla="*/ 341733 w 6554304"/>
              <a:gd name="connsiteY20-12082" fmla="*/ 1313543 h 4464580"/>
              <a:gd name="connsiteX21-12083" fmla="*/ 465105 w 6554304"/>
              <a:gd name="connsiteY21-12084" fmla="*/ 1320800 h 4464580"/>
              <a:gd name="connsiteX22-12085" fmla="*/ 486876 w 6554304"/>
              <a:gd name="connsiteY22-12086" fmla="*/ 1451428 h 4464580"/>
              <a:gd name="connsiteX23-12087" fmla="*/ 450590 w 6554304"/>
              <a:gd name="connsiteY23-12088" fmla="*/ 1509486 h 4464580"/>
              <a:gd name="connsiteX24-12089" fmla="*/ 341733 w 6554304"/>
              <a:gd name="connsiteY24-12090" fmla="*/ 1524000 h 4464580"/>
              <a:gd name="connsiteX25-12091" fmla="*/ 290933 w 6554304"/>
              <a:gd name="connsiteY25-12092" fmla="*/ 1538514 h 4464580"/>
              <a:gd name="connsiteX26-12093" fmla="*/ 261905 w 6554304"/>
              <a:gd name="connsiteY26-12094" fmla="*/ 1553028 h 4464580"/>
              <a:gd name="connsiteX27-12095" fmla="*/ 145790 w 6554304"/>
              <a:gd name="connsiteY27-12096" fmla="*/ 1567543 h 4464580"/>
              <a:gd name="connsiteX28-12097" fmla="*/ 80476 w 6554304"/>
              <a:gd name="connsiteY28-12098" fmla="*/ 1611086 h 4464580"/>
              <a:gd name="connsiteX29-12099" fmla="*/ 65962 w 6554304"/>
              <a:gd name="connsiteY29-12100" fmla="*/ 1669143 h 4464580"/>
              <a:gd name="connsiteX30-12101" fmla="*/ 73219 w 6554304"/>
              <a:gd name="connsiteY30-12102" fmla="*/ 1915886 h 4464580"/>
              <a:gd name="connsiteX31-12103" fmla="*/ 80476 w 6554304"/>
              <a:gd name="connsiteY31-12104" fmla="*/ 1995714 h 4464580"/>
              <a:gd name="connsiteX32-12105" fmla="*/ 65962 w 6554304"/>
              <a:gd name="connsiteY32-12106" fmla="*/ 2133600 h 4464580"/>
              <a:gd name="connsiteX33-12107" fmla="*/ 58705 w 6554304"/>
              <a:gd name="connsiteY33-12108" fmla="*/ 2242457 h 4464580"/>
              <a:gd name="connsiteX34-12109" fmla="*/ 51448 w 6554304"/>
              <a:gd name="connsiteY34-12110" fmla="*/ 2271486 h 4464580"/>
              <a:gd name="connsiteX35-12111" fmla="*/ 36933 w 6554304"/>
              <a:gd name="connsiteY35-12112" fmla="*/ 2402114 h 4464580"/>
              <a:gd name="connsiteX36-12113" fmla="*/ 22419 w 6554304"/>
              <a:gd name="connsiteY36-12114" fmla="*/ 2510971 h 4464580"/>
              <a:gd name="connsiteX37-12115" fmla="*/ 7905 w 6554304"/>
              <a:gd name="connsiteY37-12116" fmla="*/ 2648857 h 4464580"/>
              <a:gd name="connsiteX38-12117" fmla="*/ 648 w 6554304"/>
              <a:gd name="connsiteY38-12118" fmla="*/ 2685143 h 4464580"/>
              <a:gd name="connsiteX39-12119" fmla="*/ 13166 w 6554304"/>
              <a:gd name="connsiteY39-12120" fmla="*/ 3066324 h 4464580"/>
              <a:gd name="connsiteX40-12121" fmla="*/ 13529 w 6554304"/>
              <a:gd name="connsiteY40-12122" fmla="*/ 3135448 h 4464580"/>
              <a:gd name="connsiteX41-12123" fmla="*/ 21512 w 6554304"/>
              <a:gd name="connsiteY41-12124" fmla="*/ 3341733 h 4464580"/>
              <a:gd name="connsiteX42-12125" fmla="*/ 32216 w 6554304"/>
              <a:gd name="connsiteY42-12126" fmla="*/ 3593011 h 4464580"/>
              <a:gd name="connsiteX43-12127" fmla="*/ 7905 w 6554304"/>
              <a:gd name="connsiteY43-12128" fmla="*/ 3846286 h 4464580"/>
              <a:gd name="connsiteX44-12129" fmla="*/ 16250 w 6554304"/>
              <a:gd name="connsiteY44-12130" fmla="*/ 3959678 h 4464580"/>
              <a:gd name="connsiteX45-12131" fmla="*/ 7905 w 6554304"/>
              <a:gd name="connsiteY45-12132" fmla="*/ 4027714 h 4464580"/>
              <a:gd name="connsiteX46-12133" fmla="*/ 15162 w 6554304"/>
              <a:gd name="connsiteY46-12134" fmla="*/ 4049486 h 4464580"/>
              <a:gd name="connsiteX47-12135" fmla="*/ 36933 w 6554304"/>
              <a:gd name="connsiteY47-12136" fmla="*/ 4078514 h 4464580"/>
              <a:gd name="connsiteX48-12137" fmla="*/ 80476 w 6554304"/>
              <a:gd name="connsiteY48-12138" fmla="*/ 4093028 h 4464580"/>
              <a:gd name="connsiteX49-12139" fmla="*/ 131276 w 6554304"/>
              <a:gd name="connsiteY49-12140" fmla="*/ 4114800 h 4464580"/>
              <a:gd name="connsiteX50-12141" fmla="*/ 225619 w 6554304"/>
              <a:gd name="connsiteY50-12142" fmla="*/ 4165600 h 4464580"/>
              <a:gd name="connsiteX51-12143" fmla="*/ 254648 w 6554304"/>
              <a:gd name="connsiteY51-12144" fmla="*/ 4172857 h 4464580"/>
              <a:gd name="connsiteX52-12145" fmla="*/ 319962 w 6554304"/>
              <a:gd name="connsiteY52-12146" fmla="*/ 4194628 h 4464580"/>
              <a:gd name="connsiteX53-12147" fmla="*/ 632019 w 6554304"/>
              <a:gd name="connsiteY53-12148" fmla="*/ 4201886 h 4464580"/>
              <a:gd name="connsiteX54-12149" fmla="*/ 697333 w 6554304"/>
              <a:gd name="connsiteY54-12150" fmla="*/ 4216400 h 4464580"/>
              <a:gd name="connsiteX55-12151" fmla="*/ 1038419 w 6554304"/>
              <a:gd name="connsiteY55-12152" fmla="*/ 4216400 h 4464580"/>
              <a:gd name="connsiteX56-12153" fmla="*/ 1081962 w 6554304"/>
              <a:gd name="connsiteY56-12154" fmla="*/ 4194628 h 4464580"/>
              <a:gd name="connsiteX57-12155" fmla="*/ 1125505 w 6554304"/>
              <a:gd name="connsiteY57-12156" fmla="*/ 4172857 h 4464580"/>
              <a:gd name="connsiteX58-12157" fmla="*/ 1132762 w 6554304"/>
              <a:gd name="connsiteY58-12158" fmla="*/ 4151086 h 4464580"/>
              <a:gd name="connsiteX59-12159" fmla="*/ 1147276 w 6554304"/>
              <a:gd name="connsiteY59-12160" fmla="*/ 4114800 h 4464580"/>
              <a:gd name="connsiteX60-12161" fmla="*/ 1154533 w 6554304"/>
              <a:gd name="connsiteY60-12162" fmla="*/ 4020457 h 4464580"/>
              <a:gd name="connsiteX61-12163" fmla="*/ 1169048 w 6554304"/>
              <a:gd name="connsiteY61-12164" fmla="*/ 3693886 h 4464580"/>
              <a:gd name="connsiteX62-12165" fmla="*/ 1161790 w 6554304"/>
              <a:gd name="connsiteY62-12166" fmla="*/ 3570514 h 4464580"/>
              <a:gd name="connsiteX63-12167" fmla="*/ 1161790 w 6554304"/>
              <a:gd name="connsiteY63-12168" fmla="*/ 3439886 h 4464580"/>
              <a:gd name="connsiteX64-12169" fmla="*/ 1198076 w 6554304"/>
              <a:gd name="connsiteY64-12170" fmla="*/ 3374571 h 4464580"/>
              <a:gd name="connsiteX65-12171" fmla="*/ 1321448 w 6554304"/>
              <a:gd name="connsiteY65-12172" fmla="*/ 3381828 h 4464580"/>
              <a:gd name="connsiteX66-12173" fmla="*/ 1357733 w 6554304"/>
              <a:gd name="connsiteY66-12174" fmla="*/ 3425371 h 4464580"/>
              <a:gd name="connsiteX67-12175" fmla="*/ 1386762 w 6554304"/>
              <a:gd name="connsiteY67-12176" fmla="*/ 3468914 h 4464580"/>
              <a:gd name="connsiteX68-12177" fmla="*/ 1408533 w 6554304"/>
              <a:gd name="connsiteY68-12178" fmla="*/ 3497943 h 4464580"/>
              <a:gd name="connsiteX69-12179" fmla="*/ 1423048 w 6554304"/>
              <a:gd name="connsiteY69-12180" fmla="*/ 3548743 h 4464580"/>
              <a:gd name="connsiteX70-12181" fmla="*/ 1437562 w 6554304"/>
              <a:gd name="connsiteY70-12182" fmla="*/ 3751943 h 4464580"/>
              <a:gd name="connsiteX71-12183" fmla="*/ 1459333 w 6554304"/>
              <a:gd name="connsiteY71-12184" fmla="*/ 3991428 h 4464580"/>
              <a:gd name="connsiteX72-12185" fmla="*/ 1510133 w 6554304"/>
              <a:gd name="connsiteY72-12186" fmla="*/ 4187371 h 4464580"/>
              <a:gd name="connsiteX73-12187" fmla="*/ 1618990 w 6554304"/>
              <a:gd name="connsiteY73-12188" fmla="*/ 4158343 h 4464580"/>
              <a:gd name="connsiteX74-12189" fmla="*/ 1626248 w 6554304"/>
              <a:gd name="connsiteY74-12190" fmla="*/ 4129314 h 4464580"/>
              <a:gd name="connsiteX75-12191" fmla="*/ 1597219 w 6554304"/>
              <a:gd name="connsiteY75-12192" fmla="*/ 3991428 h 4464580"/>
              <a:gd name="connsiteX76-12193" fmla="*/ 1575448 w 6554304"/>
              <a:gd name="connsiteY76-12194" fmla="*/ 3911600 h 4464580"/>
              <a:gd name="connsiteX77-12195" fmla="*/ 1611733 w 6554304"/>
              <a:gd name="connsiteY77-12196" fmla="*/ 3418114 h 4464580"/>
              <a:gd name="connsiteX78-12197" fmla="*/ 1633505 w 6554304"/>
              <a:gd name="connsiteY78-12198" fmla="*/ 3396343 h 4464580"/>
              <a:gd name="connsiteX79-12199" fmla="*/ 1727848 w 6554304"/>
              <a:gd name="connsiteY79-12200" fmla="*/ 3345543 h 4464580"/>
              <a:gd name="connsiteX80-12201" fmla="*/ 1778648 w 6554304"/>
              <a:gd name="connsiteY80-12202" fmla="*/ 3316514 h 4464580"/>
              <a:gd name="connsiteX81-12203" fmla="*/ 1822190 w 6554304"/>
              <a:gd name="connsiteY81-12204" fmla="*/ 3323771 h 4464580"/>
              <a:gd name="connsiteX82-12205" fmla="*/ 1836705 w 6554304"/>
              <a:gd name="connsiteY82-12206" fmla="*/ 3374571 h 4464580"/>
              <a:gd name="connsiteX83-12207" fmla="*/ 1880248 w 6554304"/>
              <a:gd name="connsiteY83-12208" fmla="*/ 3592286 h 4464580"/>
              <a:gd name="connsiteX84-12209" fmla="*/ 1974590 w 6554304"/>
              <a:gd name="connsiteY84-12210" fmla="*/ 3570514 h 4464580"/>
              <a:gd name="connsiteX85-12211" fmla="*/ 2018133 w 6554304"/>
              <a:gd name="connsiteY85-12212" fmla="*/ 3556000 h 4464580"/>
              <a:gd name="connsiteX86-12213" fmla="*/ 2105219 w 6554304"/>
              <a:gd name="connsiteY86-12214" fmla="*/ 3548743 h 4464580"/>
              <a:gd name="connsiteX87-12215" fmla="*/ 2584190 w 6554304"/>
              <a:gd name="connsiteY87-12216" fmla="*/ 3534228 h 4464580"/>
              <a:gd name="connsiteX88-12217" fmla="*/ 2743848 w 6554304"/>
              <a:gd name="connsiteY88-12218" fmla="*/ 3548743 h 4464580"/>
              <a:gd name="connsiteX89-12219" fmla="*/ 2737135 w 6554304"/>
              <a:gd name="connsiteY89-12220" fmla="*/ 3578860 h 4464580"/>
              <a:gd name="connsiteX90-12221" fmla="*/ 2760358 w 6554304"/>
              <a:gd name="connsiteY90-12222" fmla="*/ 3668667 h 4464580"/>
              <a:gd name="connsiteX91-12223" fmla="*/ 2764893 w 6554304"/>
              <a:gd name="connsiteY91-12224" fmla="*/ 3724003 h 4464580"/>
              <a:gd name="connsiteX92-12225" fmla="*/ 2787390 w 6554304"/>
              <a:gd name="connsiteY92-12226" fmla="*/ 3766457 h 4464580"/>
              <a:gd name="connsiteX93-12227" fmla="*/ 2982789 w 6554304"/>
              <a:gd name="connsiteY93-12228" fmla="*/ 3719104 h 4464580"/>
              <a:gd name="connsiteX94-12229" fmla="*/ 3001113 w 6554304"/>
              <a:gd name="connsiteY94-12230" fmla="*/ 3580130 h 4464580"/>
              <a:gd name="connsiteX95-12231" fmla="*/ 3055905 w 6554304"/>
              <a:gd name="connsiteY95-12232" fmla="*/ 3505200 h 4464580"/>
              <a:gd name="connsiteX96-12233" fmla="*/ 3077676 w 6554304"/>
              <a:gd name="connsiteY96-12234" fmla="*/ 3483428 h 4464580"/>
              <a:gd name="connsiteX97-12235" fmla="*/ 3113962 w 6554304"/>
              <a:gd name="connsiteY97-12236" fmla="*/ 3497943 h 4464580"/>
              <a:gd name="connsiteX98-12237" fmla="*/ 3179276 w 6554304"/>
              <a:gd name="connsiteY98-12238" fmla="*/ 3512457 h 4464580"/>
              <a:gd name="connsiteX99-12239" fmla="*/ 3208849 w 6554304"/>
              <a:gd name="connsiteY99-12240" fmla="*/ 3452586 h 4464580"/>
              <a:gd name="connsiteX100-12241" fmla="*/ 3179458 w 6554304"/>
              <a:gd name="connsiteY100-12242" fmla="*/ 3431540 h 4464580"/>
              <a:gd name="connsiteX101-12243" fmla="*/ 3208305 w 6554304"/>
              <a:gd name="connsiteY101-12244" fmla="*/ 3323771 h 4464580"/>
              <a:gd name="connsiteX102-12245" fmla="*/ 3206309 w 6554304"/>
              <a:gd name="connsiteY102-12246" fmla="*/ 3296557 h 4464580"/>
              <a:gd name="connsiteX103-12247" fmla="*/ 3288133 w 6554304"/>
              <a:gd name="connsiteY103-12248" fmla="*/ 3265714 h 4464580"/>
              <a:gd name="connsiteX104-12249" fmla="*/ 3331676 w 6554304"/>
              <a:gd name="connsiteY104-12250" fmla="*/ 3272971 h 4464580"/>
              <a:gd name="connsiteX105-12251" fmla="*/ 3433276 w 6554304"/>
              <a:gd name="connsiteY105-12252" fmla="*/ 3120571 h 4464580"/>
              <a:gd name="connsiteX106-12253" fmla="*/ 3484076 w 6554304"/>
              <a:gd name="connsiteY106-12254" fmla="*/ 3127828 h 4464580"/>
              <a:gd name="connsiteX107-12255" fmla="*/ 3665505 w 6554304"/>
              <a:gd name="connsiteY107-12256" fmla="*/ 3113314 h 4464580"/>
              <a:gd name="connsiteX108-12257" fmla="*/ 3716305 w 6554304"/>
              <a:gd name="connsiteY108-12258" fmla="*/ 3127828 h 4464580"/>
              <a:gd name="connsiteX109-12259" fmla="*/ 3752590 w 6554304"/>
              <a:gd name="connsiteY109-12260" fmla="*/ 3135086 h 4464580"/>
              <a:gd name="connsiteX110-12261" fmla="*/ 3767105 w 6554304"/>
              <a:gd name="connsiteY110-12262" fmla="*/ 3200400 h 4464580"/>
              <a:gd name="connsiteX111-12263" fmla="*/ 3803390 w 6554304"/>
              <a:gd name="connsiteY111-12264" fmla="*/ 3338286 h 4464580"/>
              <a:gd name="connsiteX112-12265" fmla="*/ 3774362 w 6554304"/>
              <a:gd name="connsiteY112-12266" fmla="*/ 3360057 h 4464580"/>
              <a:gd name="connsiteX113-12267" fmla="*/ 3585495 w 6554304"/>
              <a:gd name="connsiteY113-12268" fmla="*/ 3367314 h 4464580"/>
              <a:gd name="connsiteX114-12269" fmla="*/ 3581322 w 6554304"/>
              <a:gd name="connsiteY114-12270" fmla="*/ 3502297 h 4464580"/>
              <a:gd name="connsiteX115-12271" fmla="*/ 3588579 w 6554304"/>
              <a:gd name="connsiteY115-12272" fmla="*/ 3554548 h 4464580"/>
              <a:gd name="connsiteX116-12273" fmla="*/ 3587490 w 6554304"/>
              <a:gd name="connsiteY116-12274" fmla="*/ 3618230 h 4464580"/>
              <a:gd name="connsiteX117-12275" fmla="*/ 3621962 w 6554304"/>
              <a:gd name="connsiteY117-12276" fmla="*/ 3585028 h 4464580"/>
              <a:gd name="connsiteX118-12277" fmla="*/ 3658248 w 6554304"/>
              <a:gd name="connsiteY118-12278" fmla="*/ 3570514 h 4464580"/>
              <a:gd name="connsiteX119-12279" fmla="*/ 3701790 w 6554304"/>
              <a:gd name="connsiteY119-12280" fmla="*/ 3563257 h 4464580"/>
              <a:gd name="connsiteX120-12281" fmla="*/ 4449276 w 6554304"/>
              <a:gd name="connsiteY120-12282" fmla="*/ 3556000 h 4464580"/>
              <a:gd name="connsiteX121-12283" fmla="*/ 4507333 w 6554304"/>
              <a:gd name="connsiteY121-12284" fmla="*/ 3497943 h 4464580"/>
              <a:gd name="connsiteX122-12285" fmla="*/ 4550876 w 6554304"/>
              <a:gd name="connsiteY122-12286" fmla="*/ 3345543 h 4464580"/>
              <a:gd name="connsiteX123-12287" fmla="*/ 4471048 w 6554304"/>
              <a:gd name="connsiteY123-12288" fmla="*/ 3352800 h 4464580"/>
              <a:gd name="connsiteX124-12289" fmla="*/ 4376705 w 6554304"/>
              <a:gd name="connsiteY124-12290" fmla="*/ 3323771 h 4464580"/>
              <a:gd name="connsiteX125-12291" fmla="*/ 4318648 w 6554304"/>
              <a:gd name="connsiteY125-12292" fmla="*/ 3309257 h 4464580"/>
              <a:gd name="connsiteX126-12293" fmla="*/ 4325905 w 6554304"/>
              <a:gd name="connsiteY126-12294" fmla="*/ 3200400 h 4464580"/>
              <a:gd name="connsiteX127-12295" fmla="*/ 4340419 w 6554304"/>
              <a:gd name="connsiteY127-12296" fmla="*/ 3178628 h 4464580"/>
              <a:gd name="connsiteX128-12297" fmla="*/ 4347676 w 6554304"/>
              <a:gd name="connsiteY128-12298" fmla="*/ 3113314 h 4464580"/>
              <a:gd name="connsiteX129-12299" fmla="*/ 4318648 w 6554304"/>
              <a:gd name="connsiteY129-12300" fmla="*/ 3062514 h 4464580"/>
              <a:gd name="connsiteX130-12301" fmla="*/ 4224305 w 6554304"/>
              <a:gd name="connsiteY130-12302" fmla="*/ 3084286 h 4464580"/>
              <a:gd name="connsiteX131-12303" fmla="*/ 4173505 w 6554304"/>
              <a:gd name="connsiteY131-12304" fmla="*/ 3091543 h 4464580"/>
              <a:gd name="connsiteX132-12305" fmla="*/ 4064648 w 6554304"/>
              <a:gd name="connsiteY132-12306" fmla="*/ 3062514 h 4464580"/>
              <a:gd name="connsiteX133-12307" fmla="*/ 4050133 w 6554304"/>
              <a:gd name="connsiteY133-12308" fmla="*/ 3026228 h 4464580"/>
              <a:gd name="connsiteX134-12309" fmla="*/ 4042876 w 6554304"/>
              <a:gd name="connsiteY134-12310" fmla="*/ 2968171 h 4464580"/>
              <a:gd name="connsiteX135-12311" fmla="*/ 3791053 w 6554304"/>
              <a:gd name="connsiteY135-12312" fmla="*/ 2863124 h 4464580"/>
              <a:gd name="connsiteX136-12313" fmla="*/ 3774362 w 6554304"/>
              <a:gd name="connsiteY136-12314" fmla="*/ 2743200 h 4464580"/>
              <a:gd name="connsiteX137-12315" fmla="*/ 3810648 w 6554304"/>
              <a:gd name="connsiteY137-12316" fmla="*/ 2699657 h 4464580"/>
              <a:gd name="connsiteX138-12317" fmla="*/ 3825162 w 6554304"/>
              <a:gd name="connsiteY138-12318" fmla="*/ 2677886 h 4464580"/>
              <a:gd name="connsiteX139-12319" fmla="*/ 3875962 w 6554304"/>
              <a:gd name="connsiteY139-12320" fmla="*/ 2656114 h 4464580"/>
              <a:gd name="connsiteX140-12321" fmla="*/ 3912248 w 6554304"/>
              <a:gd name="connsiteY140-12322" fmla="*/ 2634343 h 4464580"/>
              <a:gd name="connsiteX141-12323" fmla="*/ 3941276 w 6554304"/>
              <a:gd name="connsiteY141-12324" fmla="*/ 2583543 h 4464580"/>
              <a:gd name="connsiteX142-12325" fmla="*/ 3955790 w 6554304"/>
              <a:gd name="connsiteY142-12326" fmla="*/ 2561771 h 4464580"/>
              <a:gd name="connsiteX143-12327" fmla="*/ 3988629 w 6554304"/>
              <a:gd name="connsiteY143-12328" fmla="*/ 2585357 h 4464580"/>
              <a:gd name="connsiteX144-12329" fmla="*/ 4086419 w 6554304"/>
              <a:gd name="connsiteY144-12330" fmla="*/ 2576286 h 4464580"/>
              <a:gd name="connsiteX145-12331" fmla="*/ 4217048 w 6554304"/>
              <a:gd name="connsiteY145-12332" fmla="*/ 2634343 h 4464580"/>
              <a:gd name="connsiteX146-12333" fmla="*/ 4246076 w 6554304"/>
              <a:gd name="connsiteY146-12334" fmla="*/ 2648857 h 4464580"/>
              <a:gd name="connsiteX147-12335" fmla="*/ 4282362 w 6554304"/>
              <a:gd name="connsiteY147-12336" fmla="*/ 2706914 h 4464580"/>
              <a:gd name="connsiteX148-12337" fmla="*/ 4289619 w 6554304"/>
              <a:gd name="connsiteY148-12338" fmla="*/ 2743200 h 4464580"/>
              <a:gd name="connsiteX149-12339" fmla="*/ 4311390 w 6554304"/>
              <a:gd name="connsiteY149-12340" fmla="*/ 2750457 h 4464580"/>
              <a:gd name="connsiteX150-12341" fmla="*/ 4309939 w 6554304"/>
              <a:gd name="connsiteY150-12342" fmla="*/ 2769144 h 4464580"/>
              <a:gd name="connsiteX151-12343" fmla="*/ 4301230 w 6554304"/>
              <a:gd name="connsiteY151-12344" fmla="*/ 2829741 h 4464580"/>
              <a:gd name="connsiteX152-12345" fmla="*/ 4400835 w 6554304"/>
              <a:gd name="connsiteY152-12346" fmla="*/ 2821758 h 4464580"/>
              <a:gd name="connsiteX153-12347" fmla="*/ 4605486 w 6554304"/>
              <a:gd name="connsiteY153-12348" fmla="*/ 2820670 h 4464580"/>
              <a:gd name="connsiteX154-12349" fmla="*/ 4677695 w 6554304"/>
              <a:gd name="connsiteY154-12350" fmla="*/ 2838994 h 4464580"/>
              <a:gd name="connsiteX155-12351" fmla="*/ 4706723 w 6554304"/>
              <a:gd name="connsiteY155-12352" fmla="*/ 2861128 h 4464580"/>
              <a:gd name="connsiteX156-12353" fmla="*/ 4710170 w 6554304"/>
              <a:gd name="connsiteY156-12354" fmla="*/ 2889431 h 4464580"/>
              <a:gd name="connsiteX157-12355" fmla="*/ 4725048 w 6554304"/>
              <a:gd name="connsiteY157-12356" fmla="*/ 2902857 h 4464580"/>
              <a:gd name="connsiteX158-12357" fmla="*/ 4717790 w 6554304"/>
              <a:gd name="connsiteY158-12358" fmla="*/ 2982686 h 4464580"/>
              <a:gd name="connsiteX159-12359" fmla="*/ 4739562 w 6554304"/>
              <a:gd name="connsiteY159-12360" fmla="*/ 3018971 h 4464580"/>
              <a:gd name="connsiteX160-12361" fmla="*/ 4754076 w 6554304"/>
              <a:gd name="connsiteY160-12362" fmla="*/ 3055257 h 4464580"/>
              <a:gd name="connsiteX161-12363" fmla="*/ 4884705 w 6554304"/>
              <a:gd name="connsiteY161-12364" fmla="*/ 3091543 h 4464580"/>
              <a:gd name="connsiteX162-12365" fmla="*/ 4942762 w 6554304"/>
              <a:gd name="connsiteY162-12366" fmla="*/ 3084286 h 4464580"/>
              <a:gd name="connsiteX163-12367" fmla="*/ 4964533 w 6554304"/>
              <a:gd name="connsiteY163-12368" fmla="*/ 3149600 h 4464580"/>
              <a:gd name="connsiteX164-12369" fmla="*/ 4971790 w 6554304"/>
              <a:gd name="connsiteY164-12370" fmla="*/ 3258457 h 4464580"/>
              <a:gd name="connsiteX165-12371" fmla="*/ 5189505 w 6554304"/>
              <a:gd name="connsiteY165-12372" fmla="*/ 3265714 h 4464580"/>
              <a:gd name="connsiteX166-12373" fmla="*/ 5247562 w 6554304"/>
              <a:gd name="connsiteY166-12374" fmla="*/ 3287486 h 4464580"/>
              <a:gd name="connsiteX167-12375" fmla="*/ 5349162 w 6554304"/>
              <a:gd name="connsiteY167-12376" fmla="*/ 3236686 h 4464580"/>
              <a:gd name="connsiteX168-12377" fmla="*/ 5392705 w 6554304"/>
              <a:gd name="connsiteY168-12378" fmla="*/ 3156857 h 4464580"/>
              <a:gd name="connsiteX169-12379" fmla="*/ 5421733 w 6554304"/>
              <a:gd name="connsiteY169-12380" fmla="*/ 2960914 h 4464580"/>
              <a:gd name="connsiteX170-12381" fmla="*/ 5421733 w 6554304"/>
              <a:gd name="connsiteY170-12382" fmla="*/ 2728686 h 4464580"/>
              <a:gd name="connsiteX171-12383" fmla="*/ 5436248 w 6554304"/>
              <a:gd name="connsiteY171-12384" fmla="*/ 2590800 h 4464580"/>
              <a:gd name="connsiteX172-12385" fmla="*/ 5450762 w 6554304"/>
              <a:gd name="connsiteY172-12386" fmla="*/ 2510971 h 4464580"/>
              <a:gd name="connsiteX173-12387" fmla="*/ 5472533 w 6554304"/>
              <a:gd name="connsiteY173-12388" fmla="*/ 2489200 h 4464580"/>
              <a:gd name="connsiteX174-12389" fmla="*/ 5537848 w 6554304"/>
              <a:gd name="connsiteY174-12390" fmla="*/ 2496457 h 4464580"/>
              <a:gd name="connsiteX175-12391" fmla="*/ 5632190 w 6554304"/>
              <a:gd name="connsiteY175-12392" fmla="*/ 2569028 h 4464580"/>
              <a:gd name="connsiteX176-12393" fmla="*/ 5646705 w 6554304"/>
              <a:gd name="connsiteY176-12394" fmla="*/ 2685143 h 4464580"/>
              <a:gd name="connsiteX177-12395" fmla="*/ 5653962 w 6554304"/>
              <a:gd name="connsiteY177-12396" fmla="*/ 2852057 h 4464580"/>
              <a:gd name="connsiteX178-12397" fmla="*/ 5770076 w 6554304"/>
              <a:gd name="connsiteY178-12398" fmla="*/ 2859314 h 4464580"/>
              <a:gd name="connsiteX179-12399" fmla="*/ 5929733 w 6554304"/>
              <a:gd name="connsiteY179-12400" fmla="*/ 2830286 h 4464580"/>
              <a:gd name="connsiteX180-12401" fmla="*/ 5980533 w 6554304"/>
              <a:gd name="connsiteY180-12402" fmla="*/ 2823028 h 4464580"/>
              <a:gd name="connsiteX181-12403" fmla="*/ 5995048 w 6554304"/>
              <a:gd name="connsiteY181-12404" fmla="*/ 2910114 h 4464580"/>
              <a:gd name="connsiteX182-12405" fmla="*/ 6009562 w 6554304"/>
              <a:gd name="connsiteY182-12406" fmla="*/ 3048000 h 4464580"/>
              <a:gd name="connsiteX183-12407" fmla="*/ 6038590 w 6554304"/>
              <a:gd name="connsiteY183-12408" fmla="*/ 3106057 h 4464580"/>
              <a:gd name="connsiteX184-12409" fmla="*/ 6060362 w 6554304"/>
              <a:gd name="connsiteY184-12410" fmla="*/ 3251200 h 4464580"/>
              <a:gd name="connsiteX185-12411" fmla="*/ 6082133 w 6554304"/>
              <a:gd name="connsiteY185-12412" fmla="*/ 3258457 h 4464580"/>
              <a:gd name="connsiteX186-12413" fmla="*/ 6176476 w 6554304"/>
              <a:gd name="connsiteY186-12414" fmla="*/ 3251200 h 4464580"/>
              <a:gd name="connsiteX187-12415" fmla="*/ 6205505 w 6554304"/>
              <a:gd name="connsiteY187-12416" fmla="*/ 3243943 h 4464580"/>
              <a:gd name="connsiteX188-12417" fmla="*/ 6241790 w 6554304"/>
              <a:gd name="connsiteY188-12418" fmla="*/ 3207657 h 4464580"/>
              <a:gd name="connsiteX189-12419" fmla="*/ 6263562 w 6554304"/>
              <a:gd name="connsiteY189-12420" fmla="*/ 3149600 h 4464580"/>
              <a:gd name="connsiteX190-12421" fmla="*/ 6278076 w 6554304"/>
              <a:gd name="connsiteY190-12422" fmla="*/ 3033486 h 4464580"/>
              <a:gd name="connsiteX191-12423" fmla="*/ 6343390 w 6554304"/>
              <a:gd name="connsiteY191-12424" fmla="*/ 3048000 h 4464580"/>
              <a:gd name="connsiteX192-12425" fmla="*/ 6394190 w 6554304"/>
              <a:gd name="connsiteY192-12426" fmla="*/ 3106057 h 4464580"/>
              <a:gd name="connsiteX193-12427" fmla="*/ 6401448 w 6554304"/>
              <a:gd name="connsiteY193-12428" fmla="*/ 3149600 h 4464580"/>
              <a:gd name="connsiteX194-12429" fmla="*/ 6452248 w 6554304"/>
              <a:gd name="connsiteY194-12430" fmla="*/ 3236686 h 4464580"/>
              <a:gd name="connsiteX195-12431" fmla="*/ 6459505 w 6554304"/>
              <a:gd name="connsiteY195-12432" fmla="*/ 3280228 h 4464580"/>
              <a:gd name="connsiteX196-12433" fmla="*/ 6466762 w 6554304"/>
              <a:gd name="connsiteY196-12434" fmla="*/ 3367314 h 4464580"/>
              <a:gd name="connsiteX197-12435" fmla="*/ 6474019 w 6554304"/>
              <a:gd name="connsiteY197-12436" fmla="*/ 3432628 h 4464580"/>
              <a:gd name="connsiteX198-12437" fmla="*/ 6321619 w 6554304"/>
              <a:gd name="connsiteY198-12438" fmla="*/ 3476171 h 4464580"/>
              <a:gd name="connsiteX199-12439" fmla="*/ 6241790 w 6554304"/>
              <a:gd name="connsiteY199-12440" fmla="*/ 3505200 h 4464580"/>
              <a:gd name="connsiteX200-12441" fmla="*/ 6198248 w 6554304"/>
              <a:gd name="connsiteY200-12442" fmla="*/ 3541486 h 4464580"/>
              <a:gd name="connsiteX201-12443" fmla="*/ 6252313 w 6554304"/>
              <a:gd name="connsiteY201-12444" fmla="*/ 3627120 h 4464580"/>
              <a:gd name="connsiteX202-12445" fmla="*/ 6229816 w 6554304"/>
              <a:gd name="connsiteY202-12446" fmla="*/ 3671751 h 4464580"/>
              <a:gd name="connsiteX203-12447" fmla="*/ 6237073 w 6554304"/>
              <a:gd name="connsiteY203-12448" fmla="*/ 3730171 h 4464580"/>
              <a:gd name="connsiteX204-12449" fmla="*/ 6249048 w 6554304"/>
              <a:gd name="connsiteY204-12450" fmla="*/ 3955143 h 4464580"/>
              <a:gd name="connsiteX205-12451" fmla="*/ 6336133 w 6554304"/>
              <a:gd name="connsiteY205-12452" fmla="*/ 3969657 h 4464580"/>
              <a:gd name="connsiteX206-12453" fmla="*/ 6365162 w 6554304"/>
              <a:gd name="connsiteY206-12454" fmla="*/ 3976914 h 4464580"/>
              <a:gd name="connsiteX207-12455" fmla="*/ 6423219 w 6554304"/>
              <a:gd name="connsiteY207-12456" fmla="*/ 4027714 h 4464580"/>
              <a:gd name="connsiteX208-12457" fmla="*/ 6474019 w 6554304"/>
              <a:gd name="connsiteY208-12458" fmla="*/ 4136571 h 4464580"/>
              <a:gd name="connsiteX209-12459" fmla="*/ 6503048 w 6554304"/>
              <a:gd name="connsiteY209-12460" fmla="*/ 4187371 h 4464580"/>
              <a:gd name="connsiteX210-12461" fmla="*/ 6524819 w 6554304"/>
              <a:gd name="connsiteY210-12462" fmla="*/ 4230914 h 4464580"/>
              <a:gd name="connsiteX211-12463" fmla="*/ 6532076 w 6554304"/>
              <a:gd name="connsiteY211-12464" fmla="*/ 4267200 h 4464580"/>
              <a:gd name="connsiteX212-12465" fmla="*/ 6539333 w 6554304"/>
              <a:gd name="connsiteY212-12466" fmla="*/ 4296228 h 4464580"/>
              <a:gd name="connsiteX213-12467" fmla="*/ 6553848 w 6554304"/>
              <a:gd name="connsiteY213-12468" fmla="*/ 4463143 h 4464580"/>
              <a:gd name="connsiteX214-12469" fmla="*/ 6553848 w 6554304"/>
              <a:gd name="connsiteY214-12470" fmla="*/ 4441371 h 4464580"/>
              <a:gd name="connsiteX0-12471" fmla="*/ 73219 w 6554304"/>
              <a:gd name="connsiteY0-12472" fmla="*/ 0 h 4464580"/>
              <a:gd name="connsiteX1-12473" fmla="*/ 80476 w 6554304"/>
              <a:gd name="connsiteY1-12474" fmla="*/ 94343 h 4464580"/>
              <a:gd name="connsiteX2-12475" fmla="*/ 94990 w 6554304"/>
              <a:gd name="connsiteY2-12476" fmla="*/ 304800 h 4464580"/>
              <a:gd name="connsiteX3-12477" fmla="*/ 102248 w 6554304"/>
              <a:gd name="connsiteY3-12478" fmla="*/ 348343 h 4464580"/>
              <a:gd name="connsiteX4-12479" fmla="*/ 116762 w 6554304"/>
              <a:gd name="connsiteY4-12480" fmla="*/ 493486 h 4464580"/>
              <a:gd name="connsiteX5-12481" fmla="*/ 138533 w 6554304"/>
              <a:gd name="connsiteY5-12482" fmla="*/ 544286 h 4464580"/>
              <a:gd name="connsiteX6-12483" fmla="*/ 160305 w 6554304"/>
              <a:gd name="connsiteY6-12484" fmla="*/ 674914 h 4464580"/>
              <a:gd name="connsiteX7-12485" fmla="*/ 203848 w 6554304"/>
              <a:gd name="connsiteY7-12486" fmla="*/ 696686 h 4464580"/>
              <a:gd name="connsiteX8-12487" fmla="*/ 298190 w 6554304"/>
              <a:gd name="connsiteY8-12488" fmla="*/ 725714 h 4464580"/>
              <a:gd name="connsiteX9-12489" fmla="*/ 305448 w 6554304"/>
              <a:gd name="connsiteY9-12490" fmla="*/ 747486 h 4464580"/>
              <a:gd name="connsiteX10-12491" fmla="*/ 319962 w 6554304"/>
              <a:gd name="connsiteY10-12492" fmla="*/ 769257 h 4464580"/>
              <a:gd name="connsiteX11-12493" fmla="*/ 269162 w 6554304"/>
              <a:gd name="connsiteY11-12494" fmla="*/ 841828 h 4464580"/>
              <a:gd name="connsiteX12-12495" fmla="*/ 247390 w 6554304"/>
              <a:gd name="connsiteY12-12496" fmla="*/ 863600 h 4464580"/>
              <a:gd name="connsiteX13-12497" fmla="*/ 138533 w 6554304"/>
              <a:gd name="connsiteY13-12498" fmla="*/ 899886 h 4464580"/>
              <a:gd name="connsiteX14-12499" fmla="*/ 73219 w 6554304"/>
              <a:gd name="connsiteY14-12500" fmla="*/ 928914 h 4464580"/>
              <a:gd name="connsiteX15-12501" fmla="*/ 58705 w 6554304"/>
              <a:gd name="connsiteY15-12502" fmla="*/ 979714 h 4464580"/>
              <a:gd name="connsiteX16-12503" fmla="*/ 15162 w 6554304"/>
              <a:gd name="connsiteY16-12504" fmla="*/ 1081314 h 4464580"/>
              <a:gd name="connsiteX17-12505" fmla="*/ 22419 w 6554304"/>
              <a:gd name="connsiteY17-12506" fmla="*/ 1291771 h 4464580"/>
              <a:gd name="connsiteX18-12507" fmla="*/ 87733 w 6554304"/>
              <a:gd name="connsiteY18-12508" fmla="*/ 1299028 h 4464580"/>
              <a:gd name="connsiteX19-12509" fmla="*/ 124019 w 6554304"/>
              <a:gd name="connsiteY19-12510" fmla="*/ 1306286 h 4464580"/>
              <a:gd name="connsiteX20-12511" fmla="*/ 341733 w 6554304"/>
              <a:gd name="connsiteY20-12512" fmla="*/ 1313543 h 4464580"/>
              <a:gd name="connsiteX21-12513" fmla="*/ 465105 w 6554304"/>
              <a:gd name="connsiteY21-12514" fmla="*/ 1320800 h 4464580"/>
              <a:gd name="connsiteX22-12515" fmla="*/ 486876 w 6554304"/>
              <a:gd name="connsiteY22-12516" fmla="*/ 1451428 h 4464580"/>
              <a:gd name="connsiteX23-12517" fmla="*/ 450590 w 6554304"/>
              <a:gd name="connsiteY23-12518" fmla="*/ 1509486 h 4464580"/>
              <a:gd name="connsiteX24-12519" fmla="*/ 341733 w 6554304"/>
              <a:gd name="connsiteY24-12520" fmla="*/ 1524000 h 4464580"/>
              <a:gd name="connsiteX25-12521" fmla="*/ 290933 w 6554304"/>
              <a:gd name="connsiteY25-12522" fmla="*/ 1538514 h 4464580"/>
              <a:gd name="connsiteX26-12523" fmla="*/ 261905 w 6554304"/>
              <a:gd name="connsiteY26-12524" fmla="*/ 1553028 h 4464580"/>
              <a:gd name="connsiteX27-12525" fmla="*/ 145790 w 6554304"/>
              <a:gd name="connsiteY27-12526" fmla="*/ 1567543 h 4464580"/>
              <a:gd name="connsiteX28-12527" fmla="*/ 80476 w 6554304"/>
              <a:gd name="connsiteY28-12528" fmla="*/ 1611086 h 4464580"/>
              <a:gd name="connsiteX29-12529" fmla="*/ 65962 w 6554304"/>
              <a:gd name="connsiteY29-12530" fmla="*/ 1669143 h 4464580"/>
              <a:gd name="connsiteX30-12531" fmla="*/ 73219 w 6554304"/>
              <a:gd name="connsiteY30-12532" fmla="*/ 1915886 h 4464580"/>
              <a:gd name="connsiteX31-12533" fmla="*/ 80476 w 6554304"/>
              <a:gd name="connsiteY31-12534" fmla="*/ 1995714 h 4464580"/>
              <a:gd name="connsiteX32-12535" fmla="*/ 65962 w 6554304"/>
              <a:gd name="connsiteY32-12536" fmla="*/ 2133600 h 4464580"/>
              <a:gd name="connsiteX33-12537" fmla="*/ 58705 w 6554304"/>
              <a:gd name="connsiteY33-12538" fmla="*/ 2242457 h 4464580"/>
              <a:gd name="connsiteX34-12539" fmla="*/ 51448 w 6554304"/>
              <a:gd name="connsiteY34-12540" fmla="*/ 2271486 h 4464580"/>
              <a:gd name="connsiteX35-12541" fmla="*/ 36933 w 6554304"/>
              <a:gd name="connsiteY35-12542" fmla="*/ 2402114 h 4464580"/>
              <a:gd name="connsiteX36-12543" fmla="*/ 22419 w 6554304"/>
              <a:gd name="connsiteY36-12544" fmla="*/ 2510971 h 4464580"/>
              <a:gd name="connsiteX37-12545" fmla="*/ 7905 w 6554304"/>
              <a:gd name="connsiteY37-12546" fmla="*/ 2648857 h 4464580"/>
              <a:gd name="connsiteX38-12547" fmla="*/ 648 w 6554304"/>
              <a:gd name="connsiteY38-12548" fmla="*/ 2685143 h 4464580"/>
              <a:gd name="connsiteX39-12549" fmla="*/ 13166 w 6554304"/>
              <a:gd name="connsiteY39-12550" fmla="*/ 3066324 h 4464580"/>
              <a:gd name="connsiteX40-12551" fmla="*/ 13529 w 6554304"/>
              <a:gd name="connsiteY40-12552" fmla="*/ 3135448 h 4464580"/>
              <a:gd name="connsiteX41-12553" fmla="*/ 21512 w 6554304"/>
              <a:gd name="connsiteY41-12554" fmla="*/ 3341733 h 4464580"/>
              <a:gd name="connsiteX42-12555" fmla="*/ 32216 w 6554304"/>
              <a:gd name="connsiteY42-12556" fmla="*/ 3593011 h 4464580"/>
              <a:gd name="connsiteX43-12557" fmla="*/ 7905 w 6554304"/>
              <a:gd name="connsiteY43-12558" fmla="*/ 3846286 h 4464580"/>
              <a:gd name="connsiteX44-12559" fmla="*/ 16250 w 6554304"/>
              <a:gd name="connsiteY44-12560" fmla="*/ 3959678 h 4464580"/>
              <a:gd name="connsiteX45-12561" fmla="*/ 7905 w 6554304"/>
              <a:gd name="connsiteY45-12562" fmla="*/ 4027714 h 4464580"/>
              <a:gd name="connsiteX46-12563" fmla="*/ 15162 w 6554304"/>
              <a:gd name="connsiteY46-12564" fmla="*/ 4049486 h 4464580"/>
              <a:gd name="connsiteX47-12565" fmla="*/ 36933 w 6554304"/>
              <a:gd name="connsiteY47-12566" fmla="*/ 4078514 h 4464580"/>
              <a:gd name="connsiteX48-12567" fmla="*/ 80476 w 6554304"/>
              <a:gd name="connsiteY48-12568" fmla="*/ 4093028 h 4464580"/>
              <a:gd name="connsiteX49-12569" fmla="*/ 131276 w 6554304"/>
              <a:gd name="connsiteY49-12570" fmla="*/ 4114800 h 4464580"/>
              <a:gd name="connsiteX50-12571" fmla="*/ 225619 w 6554304"/>
              <a:gd name="connsiteY50-12572" fmla="*/ 4165600 h 4464580"/>
              <a:gd name="connsiteX51-12573" fmla="*/ 254648 w 6554304"/>
              <a:gd name="connsiteY51-12574" fmla="*/ 4172857 h 4464580"/>
              <a:gd name="connsiteX52-12575" fmla="*/ 319962 w 6554304"/>
              <a:gd name="connsiteY52-12576" fmla="*/ 4194628 h 4464580"/>
              <a:gd name="connsiteX53-12577" fmla="*/ 632019 w 6554304"/>
              <a:gd name="connsiteY53-12578" fmla="*/ 4201886 h 4464580"/>
              <a:gd name="connsiteX54-12579" fmla="*/ 697333 w 6554304"/>
              <a:gd name="connsiteY54-12580" fmla="*/ 4216400 h 4464580"/>
              <a:gd name="connsiteX55-12581" fmla="*/ 1038419 w 6554304"/>
              <a:gd name="connsiteY55-12582" fmla="*/ 4216400 h 4464580"/>
              <a:gd name="connsiteX56-12583" fmla="*/ 1081962 w 6554304"/>
              <a:gd name="connsiteY56-12584" fmla="*/ 4194628 h 4464580"/>
              <a:gd name="connsiteX57-12585" fmla="*/ 1125505 w 6554304"/>
              <a:gd name="connsiteY57-12586" fmla="*/ 4172857 h 4464580"/>
              <a:gd name="connsiteX58-12587" fmla="*/ 1132762 w 6554304"/>
              <a:gd name="connsiteY58-12588" fmla="*/ 4151086 h 4464580"/>
              <a:gd name="connsiteX59-12589" fmla="*/ 1147276 w 6554304"/>
              <a:gd name="connsiteY59-12590" fmla="*/ 4114800 h 4464580"/>
              <a:gd name="connsiteX60-12591" fmla="*/ 1154533 w 6554304"/>
              <a:gd name="connsiteY60-12592" fmla="*/ 4020457 h 4464580"/>
              <a:gd name="connsiteX61-12593" fmla="*/ 1169048 w 6554304"/>
              <a:gd name="connsiteY61-12594" fmla="*/ 3693886 h 4464580"/>
              <a:gd name="connsiteX62-12595" fmla="*/ 1161790 w 6554304"/>
              <a:gd name="connsiteY62-12596" fmla="*/ 3570514 h 4464580"/>
              <a:gd name="connsiteX63-12597" fmla="*/ 1161790 w 6554304"/>
              <a:gd name="connsiteY63-12598" fmla="*/ 3439886 h 4464580"/>
              <a:gd name="connsiteX64-12599" fmla="*/ 1198076 w 6554304"/>
              <a:gd name="connsiteY64-12600" fmla="*/ 3374571 h 4464580"/>
              <a:gd name="connsiteX65-12601" fmla="*/ 1321448 w 6554304"/>
              <a:gd name="connsiteY65-12602" fmla="*/ 3381828 h 4464580"/>
              <a:gd name="connsiteX66-12603" fmla="*/ 1357733 w 6554304"/>
              <a:gd name="connsiteY66-12604" fmla="*/ 3425371 h 4464580"/>
              <a:gd name="connsiteX67-12605" fmla="*/ 1386762 w 6554304"/>
              <a:gd name="connsiteY67-12606" fmla="*/ 3468914 h 4464580"/>
              <a:gd name="connsiteX68-12607" fmla="*/ 1408533 w 6554304"/>
              <a:gd name="connsiteY68-12608" fmla="*/ 3497943 h 4464580"/>
              <a:gd name="connsiteX69-12609" fmla="*/ 1423048 w 6554304"/>
              <a:gd name="connsiteY69-12610" fmla="*/ 3548743 h 4464580"/>
              <a:gd name="connsiteX70-12611" fmla="*/ 1437562 w 6554304"/>
              <a:gd name="connsiteY70-12612" fmla="*/ 3751943 h 4464580"/>
              <a:gd name="connsiteX71-12613" fmla="*/ 1459333 w 6554304"/>
              <a:gd name="connsiteY71-12614" fmla="*/ 3991428 h 4464580"/>
              <a:gd name="connsiteX72-12615" fmla="*/ 1510133 w 6554304"/>
              <a:gd name="connsiteY72-12616" fmla="*/ 4187371 h 4464580"/>
              <a:gd name="connsiteX73-12617" fmla="*/ 1618990 w 6554304"/>
              <a:gd name="connsiteY73-12618" fmla="*/ 4158343 h 4464580"/>
              <a:gd name="connsiteX74-12619" fmla="*/ 1626248 w 6554304"/>
              <a:gd name="connsiteY74-12620" fmla="*/ 4129314 h 4464580"/>
              <a:gd name="connsiteX75-12621" fmla="*/ 1597219 w 6554304"/>
              <a:gd name="connsiteY75-12622" fmla="*/ 3991428 h 4464580"/>
              <a:gd name="connsiteX76-12623" fmla="*/ 1575448 w 6554304"/>
              <a:gd name="connsiteY76-12624" fmla="*/ 3911600 h 4464580"/>
              <a:gd name="connsiteX77-12625" fmla="*/ 1611733 w 6554304"/>
              <a:gd name="connsiteY77-12626" fmla="*/ 3418114 h 4464580"/>
              <a:gd name="connsiteX78-12627" fmla="*/ 1633505 w 6554304"/>
              <a:gd name="connsiteY78-12628" fmla="*/ 3396343 h 4464580"/>
              <a:gd name="connsiteX79-12629" fmla="*/ 1727848 w 6554304"/>
              <a:gd name="connsiteY79-12630" fmla="*/ 3345543 h 4464580"/>
              <a:gd name="connsiteX80-12631" fmla="*/ 1778648 w 6554304"/>
              <a:gd name="connsiteY80-12632" fmla="*/ 3316514 h 4464580"/>
              <a:gd name="connsiteX81-12633" fmla="*/ 1822190 w 6554304"/>
              <a:gd name="connsiteY81-12634" fmla="*/ 3323771 h 4464580"/>
              <a:gd name="connsiteX82-12635" fmla="*/ 1836705 w 6554304"/>
              <a:gd name="connsiteY82-12636" fmla="*/ 3374571 h 4464580"/>
              <a:gd name="connsiteX83-12637" fmla="*/ 1880248 w 6554304"/>
              <a:gd name="connsiteY83-12638" fmla="*/ 3592286 h 4464580"/>
              <a:gd name="connsiteX84-12639" fmla="*/ 1974590 w 6554304"/>
              <a:gd name="connsiteY84-12640" fmla="*/ 3570514 h 4464580"/>
              <a:gd name="connsiteX85-12641" fmla="*/ 2018133 w 6554304"/>
              <a:gd name="connsiteY85-12642" fmla="*/ 3556000 h 4464580"/>
              <a:gd name="connsiteX86-12643" fmla="*/ 2105219 w 6554304"/>
              <a:gd name="connsiteY86-12644" fmla="*/ 3548743 h 4464580"/>
              <a:gd name="connsiteX87-12645" fmla="*/ 2584190 w 6554304"/>
              <a:gd name="connsiteY87-12646" fmla="*/ 3534228 h 4464580"/>
              <a:gd name="connsiteX88-12647" fmla="*/ 2743848 w 6554304"/>
              <a:gd name="connsiteY88-12648" fmla="*/ 3548743 h 4464580"/>
              <a:gd name="connsiteX89-12649" fmla="*/ 2737135 w 6554304"/>
              <a:gd name="connsiteY89-12650" fmla="*/ 3578860 h 4464580"/>
              <a:gd name="connsiteX90-12651" fmla="*/ 2760358 w 6554304"/>
              <a:gd name="connsiteY90-12652" fmla="*/ 3668667 h 4464580"/>
              <a:gd name="connsiteX91-12653" fmla="*/ 2764893 w 6554304"/>
              <a:gd name="connsiteY91-12654" fmla="*/ 3724003 h 4464580"/>
              <a:gd name="connsiteX92-12655" fmla="*/ 2787390 w 6554304"/>
              <a:gd name="connsiteY92-12656" fmla="*/ 3766457 h 4464580"/>
              <a:gd name="connsiteX93-12657" fmla="*/ 2982789 w 6554304"/>
              <a:gd name="connsiteY93-12658" fmla="*/ 3719104 h 4464580"/>
              <a:gd name="connsiteX94-12659" fmla="*/ 3001113 w 6554304"/>
              <a:gd name="connsiteY94-12660" fmla="*/ 3580130 h 4464580"/>
              <a:gd name="connsiteX95-12661" fmla="*/ 3055905 w 6554304"/>
              <a:gd name="connsiteY95-12662" fmla="*/ 3505200 h 4464580"/>
              <a:gd name="connsiteX96-12663" fmla="*/ 3077676 w 6554304"/>
              <a:gd name="connsiteY96-12664" fmla="*/ 3483428 h 4464580"/>
              <a:gd name="connsiteX97-12665" fmla="*/ 3113962 w 6554304"/>
              <a:gd name="connsiteY97-12666" fmla="*/ 3497943 h 4464580"/>
              <a:gd name="connsiteX98-12667" fmla="*/ 3179276 w 6554304"/>
              <a:gd name="connsiteY98-12668" fmla="*/ 3512457 h 4464580"/>
              <a:gd name="connsiteX99-12669" fmla="*/ 3208849 w 6554304"/>
              <a:gd name="connsiteY99-12670" fmla="*/ 3452586 h 4464580"/>
              <a:gd name="connsiteX100-12671" fmla="*/ 3179458 w 6554304"/>
              <a:gd name="connsiteY100-12672" fmla="*/ 3431540 h 4464580"/>
              <a:gd name="connsiteX101-12673" fmla="*/ 3208305 w 6554304"/>
              <a:gd name="connsiteY101-12674" fmla="*/ 3323771 h 4464580"/>
              <a:gd name="connsiteX102-12675" fmla="*/ 3206309 w 6554304"/>
              <a:gd name="connsiteY102-12676" fmla="*/ 3296557 h 4464580"/>
              <a:gd name="connsiteX103-12677" fmla="*/ 3288133 w 6554304"/>
              <a:gd name="connsiteY103-12678" fmla="*/ 3265714 h 4464580"/>
              <a:gd name="connsiteX104-12679" fmla="*/ 3331676 w 6554304"/>
              <a:gd name="connsiteY104-12680" fmla="*/ 3272971 h 4464580"/>
              <a:gd name="connsiteX105-12681" fmla="*/ 3433276 w 6554304"/>
              <a:gd name="connsiteY105-12682" fmla="*/ 3120571 h 4464580"/>
              <a:gd name="connsiteX106-12683" fmla="*/ 3484076 w 6554304"/>
              <a:gd name="connsiteY106-12684" fmla="*/ 3127828 h 4464580"/>
              <a:gd name="connsiteX107-12685" fmla="*/ 3665505 w 6554304"/>
              <a:gd name="connsiteY107-12686" fmla="*/ 3113314 h 4464580"/>
              <a:gd name="connsiteX108-12687" fmla="*/ 3716305 w 6554304"/>
              <a:gd name="connsiteY108-12688" fmla="*/ 3127828 h 4464580"/>
              <a:gd name="connsiteX109-12689" fmla="*/ 3752590 w 6554304"/>
              <a:gd name="connsiteY109-12690" fmla="*/ 3135086 h 4464580"/>
              <a:gd name="connsiteX110-12691" fmla="*/ 3767105 w 6554304"/>
              <a:gd name="connsiteY110-12692" fmla="*/ 3200400 h 4464580"/>
              <a:gd name="connsiteX111-12693" fmla="*/ 3803390 w 6554304"/>
              <a:gd name="connsiteY111-12694" fmla="*/ 3338286 h 4464580"/>
              <a:gd name="connsiteX112-12695" fmla="*/ 3774362 w 6554304"/>
              <a:gd name="connsiteY112-12696" fmla="*/ 3360057 h 4464580"/>
              <a:gd name="connsiteX113-12697" fmla="*/ 3585495 w 6554304"/>
              <a:gd name="connsiteY113-12698" fmla="*/ 3367314 h 4464580"/>
              <a:gd name="connsiteX114-12699" fmla="*/ 3581322 w 6554304"/>
              <a:gd name="connsiteY114-12700" fmla="*/ 3502297 h 4464580"/>
              <a:gd name="connsiteX115-12701" fmla="*/ 3588579 w 6554304"/>
              <a:gd name="connsiteY115-12702" fmla="*/ 3554548 h 4464580"/>
              <a:gd name="connsiteX116-12703" fmla="*/ 3587490 w 6554304"/>
              <a:gd name="connsiteY116-12704" fmla="*/ 3618230 h 4464580"/>
              <a:gd name="connsiteX117-12705" fmla="*/ 3621962 w 6554304"/>
              <a:gd name="connsiteY117-12706" fmla="*/ 3585028 h 4464580"/>
              <a:gd name="connsiteX118-12707" fmla="*/ 3658248 w 6554304"/>
              <a:gd name="connsiteY118-12708" fmla="*/ 3570514 h 4464580"/>
              <a:gd name="connsiteX119-12709" fmla="*/ 3701790 w 6554304"/>
              <a:gd name="connsiteY119-12710" fmla="*/ 3563257 h 4464580"/>
              <a:gd name="connsiteX120-12711" fmla="*/ 4449276 w 6554304"/>
              <a:gd name="connsiteY120-12712" fmla="*/ 3556000 h 4464580"/>
              <a:gd name="connsiteX121-12713" fmla="*/ 4507333 w 6554304"/>
              <a:gd name="connsiteY121-12714" fmla="*/ 3497943 h 4464580"/>
              <a:gd name="connsiteX122-12715" fmla="*/ 4550876 w 6554304"/>
              <a:gd name="connsiteY122-12716" fmla="*/ 3345543 h 4464580"/>
              <a:gd name="connsiteX123-12717" fmla="*/ 4471048 w 6554304"/>
              <a:gd name="connsiteY123-12718" fmla="*/ 3352800 h 4464580"/>
              <a:gd name="connsiteX124-12719" fmla="*/ 4376705 w 6554304"/>
              <a:gd name="connsiteY124-12720" fmla="*/ 3323771 h 4464580"/>
              <a:gd name="connsiteX125-12721" fmla="*/ 4318648 w 6554304"/>
              <a:gd name="connsiteY125-12722" fmla="*/ 3309257 h 4464580"/>
              <a:gd name="connsiteX126-12723" fmla="*/ 4325905 w 6554304"/>
              <a:gd name="connsiteY126-12724" fmla="*/ 3200400 h 4464580"/>
              <a:gd name="connsiteX127-12725" fmla="*/ 4340419 w 6554304"/>
              <a:gd name="connsiteY127-12726" fmla="*/ 3178628 h 4464580"/>
              <a:gd name="connsiteX128-12727" fmla="*/ 4347676 w 6554304"/>
              <a:gd name="connsiteY128-12728" fmla="*/ 3113314 h 4464580"/>
              <a:gd name="connsiteX129-12729" fmla="*/ 4318648 w 6554304"/>
              <a:gd name="connsiteY129-12730" fmla="*/ 3062514 h 4464580"/>
              <a:gd name="connsiteX130-12731" fmla="*/ 4224305 w 6554304"/>
              <a:gd name="connsiteY130-12732" fmla="*/ 3084286 h 4464580"/>
              <a:gd name="connsiteX131-12733" fmla="*/ 4173505 w 6554304"/>
              <a:gd name="connsiteY131-12734" fmla="*/ 3091543 h 4464580"/>
              <a:gd name="connsiteX132-12735" fmla="*/ 4064648 w 6554304"/>
              <a:gd name="connsiteY132-12736" fmla="*/ 3062514 h 4464580"/>
              <a:gd name="connsiteX133-12737" fmla="*/ 4050133 w 6554304"/>
              <a:gd name="connsiteY133-12738" fmla="*/ 3026228 h 4464580"/>
              <a:gd name="connsiteX134-12739" fmla="*/ 4042876 w 6554304"/>
              <a:gd name="connsiteY134-12740" fmla="*/ 2968171 h 4464580"/>
              <a:gd name="connsiteX135-12741" fmla="*/ 3791053 w 6554304"/>
              <a:gd name="connsiteY135-12742" fmla="*/ 2863124 h 4464580"/>
              <a:gd name="connsiteX136-12743" fmla="*/ 3774362 w 6554304"/>
              <a:gd name="connsiteY136-12744" fmla="*/ 2743200 h 4464580"/>
              <a:gd name="connsiteX137-12745" fmla="*/ 3810648 w 6554304"/>
              <a:gd name="connsiteY137-12746" fmla="*/ 2699657 h 4464580"/>
              <a:gd name="connsiteX138-12747" fmla="*/ 3825162 w 6554304"/>
              <a:gd name="connsiteY138-12748" fmla="*/ 2677886 h 4464580"/>
              <a:gd name="connsiteX139-12749" fmla="*/ 3875962 w 6554304"/>
              <a:gd name="connsiteY139-12750" fmla="*/ 2656114 h 4464580"/>
              <a:gd name="connsiteX140-12751" fmla="*/ 3912248 w 6554304"/>
              <a:gd name="connsiteY140-12752" fmla="*/ 2634343 h 4464580"/>
              <a:gd name="connsiteX141-12753" fmla="*/ 3941276 w 6554304"/>
              <a:gd name="connsiteY141-12754" fmla="*/ 2583543 h 4464580"/>
              <a:gd name="connsiteX142-12755" fmla="*/ 3955790 w 6554304"/>
              <a:gd name="connsiteY142-12756" fmla="*/ 2561771 h 4464580"/>
              <a:gd name="connsiteX143-12757" fmla="*/ 3988629 w 6554304"/>
              <a:gd name="connsiteY143-12758" fmla="*/ 2585357 h 4464580"/>
              <a:gd name="connsiteX144-12759" fmla="*/ 4086419 w 6554304"/>
              <a:gd name="connsiteY144-12760" fmla="*/ 2576286 h 4464580"/>
              <a:gd name="connsiteX145-12761" fmla="*/ 4217048 w 6554304"/>
              <a:gd name="connsiteY145-12762" fmla="*/ 2634343 h 4464580"/>
              <a:gd name="connsiteX146-12763" fmla="*/ 4246076 w 6554304"/>
              <a:gd name="connsiteY146-12764" fmla="*/ 2648857 h 4464580"/>
              <a:gd name="connsiteX147-12765" fmla="*/ 4282362 w 6554304"/>
              <a:gd name="connsiteY147-12766" fmla="*/ 2706914 h 4464580"/>
              <a:gd name="connsiteX148-12767" fmla="*/ 4289619 w 6554304"/>
              <a:gd name="connsiteY148-12768" fmla="*/ 2743200 h 4464580"/>
              <a:gd name="connsiteX149-12769" fmla="*/ 4311390 w 6554304"/>
              <a:gd name="connsiteY149-12770" fmla="*/ 2750457 h 4464580"/>
              <a:gd name="connsiteX150-12771" fmla="*/ 4309939 w 6554304"/>
              <a:gd name="connsiteY150-12772" fmla="*/ 2769144 h 4464580"/>
              <a:gd name="connsiteX151-12773" fmla="*/ 4301230 w 6554304"/>
              <a:gd name="connsiteY151-12774" fmla="*/ 2829741 h 4464580"/>
              <a:gd name="connsiteX152-12775" fmla="*/ 4400835 w 6554304"/>
              <a:gd name="connsiteY152-12776" fmla="*/ 2821758 h 4464580"/>
              <a:gd name="connsiteX153-12777" fmla="*/ 4605486 w 6554304"/>
              <a:gd name="connsiteY153-12778" fmla="*/ 2820670 h 4464580"/>
              <a:gd name="connsiteX154-12779" fmla="*/ 4677695 w 6554304"/>
              <a:gd name="connsiteY154-12780" fmla="*/ 2838994 h 4464580"/>
              <a:gd name="connsiteX155-12781" fmla="*/ 4706723 w 6554304"/>
              <a:gd name="connsiteY155-12782" fmla="*/ 2861128 h 4464580"/>
              <a:gd name="connsiteX156-12783" fmla="*/ 4710170 w 6554304"/>
              <a:gd name="connsiteY156-12784" fmla="*/ 2889431 h 4464580"/>
              <a:gd name="connsiteX157-12785" fmla="*/ 4725048 w 6554304"/>
              <a:gd name="connsiteY157-12786" fmla="*/ 2902857 h 4464580"/>
              <a:gd name="connsiteX158-12787" fmla="*/ 4717790 w 6554304"/>
              <a:gd name="connsiteY158-12788" fmla="*/ 2982686 h 4464580"/>
              <a:gd name="connsiteX159-12789" fmla="*/ 4739562 w 6554304"/>
              <a:gd name="connsiteY159-12790" fmla="*/ 3018971 h 4464580"/>
              <a:gd name="connsiteX160-12791" fmla="*/ 4754076 w 6554304"/>
              <a:gd name="connsiteY160-12792" fmla="*/ 3055257 h 4464580"/>
              <a:gd name="connsiteX161-12793" fmla="*/ 4884705 w 6554304"/>
              <a:gd name="connsiteY161-12794" fmla="*/ 3091543 h 4464580"/>
              <a:gd name="connsiteX162-12795" fmla="*/ 4942762 w 6554304"/>
              <a:gd name="connsiteY162-12796" fmla="*/ 3084286 h 4464580"/>
              <a:gd name="connsiteX163-12797" fmla="*/ 4964533 w 6554304"/>
              <a:gd name="connsiteY163-12798" fmla="*/ 3149600 h 4464580"/>
              <a:gd name="connsiteX164-12799" fmla="*/ 4971790 w 6554304"/>
              <a:gd name="connsiteY164-12800" fmla="*/ 3258457 h 4464580"/>
              <a:gd name="connsiteX165-12801" fmla="*/ 5189505 w 6554304"/>
              <a:gd name="connsiteY165-12802" fmla="*/ 3265714 h 4464580"/>
              <a:gd name="connsiteX166-12803" fmla="*/ 5247562 w 6554304"/>
              <a:gd name="connsiteY166-12804" fmla="*/ 3287486 h 4464580"/>
              <a:gd name="connsiteX167-12805" fmla="*/ 5349162 w 6554304"/>
              <a:gd name="connsiteY167-12806" fmla="*/ 3236686 h 4464580"/>
              <a:gd name="connsiteX168-12807" fmla="*/ 5392705 w 6554304"/>
              <a:gd name="connsiteY168-12808" fmla="*/ 3156857 h 4464580"/>
              <a:gd name="connsiteX169-12809" fmla="*/ 5421733 w 6554304"/>
              <a:gd name="connsiteY169-12810" fmla="*/ 2960914 h 4464580"/>
              <a:gd name="connsiteX170-12811" fmla="*/ 5421733 w 6554304"/>
              <a:gd name="connsiteY170-12812" fmla="*/ 2728686 h 4464580"/>
              <a:gd name="connsiteX171-12813" fmla="*/ 5436248 w 6554304"/>
              <a:gd name="connsiteY171-12814" fmla="*/ 2590800 h 4464580"/>
              <a:gd name="connsiteX172-12815" fmla="*/ 5450762 w 6554304"/>
              <a:gd name="connsiteY172-12816" fmla="*/ 2510971 h 4464580"/>
              <a:gd name="connsiteX173-12817" fmla="*/ 5472533 w 6554304"/>
              <a:gd name="connsiteY173-12818" fmla="*/ 2489200 h 4464580"/>
              <a:gd name="connsiteX174-12819" fmla="*/ 5537848 w 6554304"/>
              <a:gd name="connsiteY174-12820" fmla="*/ 2496457 h 4464580"/>
              <a:gd name="connsiteX175-12821" fmla="*/ 5632190 w 6554304"/>
              <a:gd name="connsiteY175-12822" fmla="*/ 2569028 h 4464580"/>
              <a:gd name="connsiteX176-12823" fmla="*/ 5646705 w 6554304"/>
              <a:gd name="connsiteY176-12824" fmla="*/ 2685143 h 4464580"/>
              <a:gd name="connsiteX177-12825" fmla="*/ 5653962 w 6554304"/>
              <a:gd name="connsiteY177-12826" fmla="*/ 2852057 h 4464580"/>
              <a:gd name="connsiteX178-12827" fmla="*/ 5770076 w 6554304"/>
              <a:gd name="connsiteY178-12828" fmla="*/ 2859314 h 4464580"/>
              <a:gd name="connsiteX179-12829" fmla="*/ 5929733 w 6554304"/>
              <a:gd name="connsiteY179-12830" fmla="*/ 2830286 h 4464580"/>
              <a:gd name="connsiteX180-12831" fmla="*/ 5980533 w 6554304"/>
              <a:gd name="connsiteY180-12832" fmla="*/ 2823028 h 4464580"/>
              <a:gd name="connsiteX181-12833" fmla="*/ 5995048 w 6554304"/>
              <a:gd name="connsiteY181-12834" fmla="*/ 2910114 h 4464580"/>
              <a:gd name="connsiteX182-12835" fmla="*/ 6009562 w 6554304"/>
              <a:gd name="connsiteY182-12836" fmla="*/ 3048000 h 4464580"/>
              <a:gd name="connsiteX183-12837" fmla="*/ 6038590 w 6554304"/>
              <a:gd name="connsiteY183-12838" fmla="*/ 3106057 h 4464580"/>
              <a:gd name="connsiteX184-12839" fmla="*/ 6060362 w 6554304"/>
              <a:gd name="connsiteY184-12840" fmla="*/ 3251200 h 4464580"/>
              <a:gd name="connsiteX185-12841" fmla="*/ 6082133 w 6554304"/>
              <a:gd name="connsiteY185-12842" fmla="*/ 3258457 h 4464580"/>
              <a:gd name="connsiteX186-12843" fmla="*/ 6176476 w 6554304"/>
              <a:gd name="connsiteY186-12844" fmla="*/ 3251200 h 4464580"/>
              <a:gd name="connsiteX187-12845" fmla="*/ 6205505 w 6554304"/>
              <a:gd name="connsiteY187-12846" fmla="*/ 3243943 h 4464580"/>
              <a:gd name="connsiteX188-12847" fmla="*/ 6241790 w 6554304"/>
              <a:gd name="connsiteY188-12848" fmla="*/ 3207657 h 4464580"/>
              <a:gd name="connsiteX189-12849" fmla="*/ 6263562 w 6554304"/>
              <a:gd name="connsiteY189-12850" fmla="*/ 3149600 h 4464580"/>
              <a:gd name="connsiteX190-12851" fmla="*/ 6278076 w 6554304"/>
              <a:gd name="connsiteY190-12852" fmla="*/ 3033486 h 4464580"/>
              <a:gd name="connsiteX191-12853" fmla="*/ 6343390 w 6554304"/>
              <a:gd name="connsiteY191-12854" fmla="*/ 3048000 h 4464580"/>
              <a:gd name="connsiteX192-12855" fmla="*/ 6394190 w 6554304"/>
              <a:gd name="connsiteY192-12856" fmla="*/ 3106057 h 4464580"/>
              <a:gd name="connsiteX193-12857" fmla="*/ 6401448 w 6554304"/>
              <a:gd name="connsiteY193-12858" fmla="*/ 3149600 h 4464580"/>
              <a:gd name="connsiteX194-12859" fmla="*/ 6452248 w 6554304"/>
              <a:gd name="connsiteY194-12860" fmla="*/ 3236686 h 4464580"/>
              <a:gd name="connsiteX195-12861" fmla="*/ 6459505 w 6554304"/>
              <a:gd name="connsiteY195-12862" fmla="*/ 3280228 h 4464580"/>
              <a:gd name="connsiteX196-12863" fmla="*/ 6466762 w 6554304"/>
              <a:gd name="connsiteY196-12864" fmla="*/ 3367314 h 4464580"/>
              <a:gd name="connsiteX197-12865" fmla="*/ 6474019 w 6554304"/>
              <a:gd name="connsiteY197-12866" fmla="*/ 3432628 h 4464580"/>
              <a:gd name="connsiteX198-12867" fmla="*/ 6321619 w 6554304"/>
              <a:gd name="connsiteY198-12868" fmla="*/ 3476171 h 4464580"/>
              <a:gd name="connsiteX199-12869" fmla="*/ 6241790 w 6554304"/>
              <a:gd name="connsiteY199-12870" fmla="*/ 3505200 h 4464580"/>
              <a:gd name="connsiteX200-12871" fmla="*/ 6228728 w 6554304"/>
              <a:gd name="connsiteY200-12872" fmla="*/ 3541486 h 4464580"/>
              <a:gd name="connsiteX201-12873" fmla="*/ 6252313 w 6554304"/>
              <a:gd name="connsiteY201-12874" fmla="*/ 3627120 h 4464580"/>
              <a:gd name="connsiteX202-12875" fmla="*/ 6229816 w 6554304"/>
              <a:gd name="connsiteY202-12876" fmla="*/ 3671751 h 4464580"/>
              <a:gd name="connsiteX203-12877" fmla="*/ 6237073 w 6554304"/>
              <a:gd name="connsiteY203-12878" fmla="*/ 3730171 h 4464580"/>
              <a:gd name="connsiteX204-12879" fmla="*/ 6249048 w 6554304"/>
              <a:gd name="connsiteY204-12880" fmla="*/ 3955143 h 4464580"/>
              <a:gd name="connsiteX205-12881" fmla="*/ 6336133 w 6554304"/>
              <a:gd name="connsiteY205-12882" fmla="*/ 3969657 h 4464580"/>
              <a:gd name="connsiteX206-12883" fmla="*/ 6365162 w 6554304"/>
              <a:gd name="connsiteY206-12884" fmla="*/ 3976914 h 4464580"/>
              <a:gd name="connsiteX207-12885" fmla="*/ 6423219 w 6554304"/>
              <a:gd name="connsiteY207-12886" fmla="*/ 4027714 h 4464580"/>
              <a:gd name="connsiteX208-12887" fmla="*/ 6474019 w 6554304"/>
              <a:gd name="connsiteY208-12888" fmla="*/ 4136571 h 4464580"/>
              <a:gd name="connsiteX209-12889" fmla="*/ 6503048 w 6554304"/>
              <a:gd name="connsiteY209-12890" fmla="*/ 4187371 h 4464580"/>
              <a:gd name="connsiteX210-12891" fmla="*/ 6524819 w 6554304"/>
              <a:gd name="connsiteY210-12892" fmla="*/ 4230914 h 4464580"/>
              <a:gd name="connsiteX211-12893" fmla="*/ 6532076 w 6554304"/>
              <a:gd name="connsiteY211-12894" fmla="*/ 4267200 h 4464580"/>
              <a:gd name="connsiteX212-12895" fmla="*/ 6539333 w 6554304"/>
              <a:gd name="connsiteY212-12896" fmla="*/ 4296228 h 4464580"/>
              <a:gd name="connsiteX213-12897" fmla="*/ 6553848 w 6554304"/>
              <a:gd name="connsiteY213-12898" fmla="*/ 4463143 h 4464580"/>
              <a:gd name="connsiteX214-12899" fmla="*/ 6553848 w 6554304"/>
              <a:gd name="connsiteY214-12900" fmla="*/ 4441371 h 4464580"/>
              <a:gd name="connsiteX0-12901" fmla="*/ 73219 w 6554304"/>
              <a:gd name="connsiteY0-12902" fmla="*/ 0 h 4464580"/>
              <a:gd name="connsiteX1-12903" fmla="*/ 80476 w 6554304"/>
              <a:gd name="connsiteY1-12904" fmla="*/ 94343 h 4464580"/>
              <a:gd name="connsiteX2-12905" fmla="*/ 94990 w 6554304"/>
              <a:gd name="connsiteY2-12906" fmla="*/ 304800 h 4464580"/>
              <a:gd name="connsiteX3-12907" fmla="*/ 102248 w 6554304"/>
              <a:gd name="connsiteY3-12908" fmla="*/ 348343 h 4464580"/>
              <a:gd name="connsiteX4-12909" fmla="*/ 116762 w 6554304"/>
              <a:gd name="connsiteY4-12910" fmla="*/ 493486 h 4464580"/>
              <a:gd name="connsiteX5-12911" fmla="*/ 138533 w 6554304"/>
              <a:gd name="connsiteY5-12912" fmla="*/ 544286 h 4464580"/>
              <a:gd name="connsiteX6-12913" fmla="*/ 160305 w 6554304"/>
              <a:gd name="connsiteY6-12914" fmla="*/ 674914 h 4464580"/>
              <a:gd name="connsiteX7-12915" fmla="*/ 203848 w 6554304"/>
              <a:gd name="connsiteY7-12916" fmla="*/ 696686 h 4464580"/>
              <a:gd name="connsiteX8-12917" fmla="*/ 298190 w 6554304"/>
              <a:gd name="connsiteY8-12918" fmla="*/ 725714 h 4464580"/>
              <a:gd name="connsiteX9-12919" fmla="*/ 305448 w 6554304"/>
              <a:gd name="connsiteY9-12920" fmla="*/ 747486 h 4464580"/>
              <a:gd name="connsiteX10-12921" fmla="*/ 319962 w 6554304"/>
              <a:gd name="connsiteY10-12922" fmla="*/ 769257 h 4464580"/>
              <a:gd name="connsiteX11-12923" fmla="*/ 269162 w 6554304"/>
              <a:gd name="connsiteY11-12924" fmla="*/ 841828 h 4464580"/>
              <a:gd name="connsiteX12-12925" fmla="*/ 247390 w 6554304"/>
              <a:gd name="connsiteY12-12926" fmla="*/ 863600 h 4464580"/>
              <a:gd name="connsiteX13-12927" fmla="*/ 138533 w 6554304"/>
              <a:gd name="connsiteY13-12928" fmla="*/ 899886 h 4464580"/>
              <a:gd name="connsiteX14-12929" fmla="*/ 73219 w 6554304"/>
              <a:gd name="connsiteY14-12930" fmla="*/ 928914 h 4464580"/>
              <a:gd name="connsiteX15-12931" fmla="*/ 58705 w 6554304"/>
              <a:gd name="connsiteY15-12932" fmla="*/ 979714 h 4464580"/>
              <a:gd name="connsiteX16-12933" fmla="*/ 15162 w 6554304"/>
              <a:gd name="connsiteY16-12934" fmla="*/ 1081314 h 4464580"/>
              <a:gd name="connsiteX17-12935" fmla="*/ 22419 w 6554304"/>
              <a:gd name="connsiteY17-12936" fmla="*/ 1291771 h 4464580"/>
              <a:gd name="connsiteX18-12937" fmla="*/ 87733 w 6554304"/>
              <a:gd name="connsiteY18-12938" fmla="*/ 1299028 h 4464580"/>
              <a:gd name="connsiteX19-12939" fmla="*/ 124019 w 6554304"/>
              <a:gd name="connsiteY19-12940" fmla="*/ 1306286 h 4464580"/>
              <a:gd name="connsiteX20-12941" fmla="*/ 341733 w 6554304"/>
              <a:gd name="connsiteY20-12942" fmla="*/ 1313543 h 4464580"/>
              <a:gd name="connsiteX21-12943" fmla="*/ 465105 w 6554304"/>
              <a:gd name="connsiteY21-12944" fmla="*/ 1320800 h 4464580"/>
              <a:gd name="connsiteX22-12945" fmla="*/ 486876 w 6554304"/>
              <a:gd name="connsiteY22-12946" fmla="*/ 1451428 h 4464580"/>
              <a:gd name="connsiteX23-12947" fmla="*/ 450590 w 6554304"/>
              <a:gd name="connsiteY23-12948" fmla="*/ 1509486 h 4464580"/>
              <a:gd name="connsiteX24-12949" fmla="*/ 341733 w 6554304"/>
              <a:gd name="connsiteY24-12950" fmla="*/ 1524000 h 4464580"/>
              <a:gd name="connsiteX25-12951" fmla="*/ 290933 w 6554304"/>
              <a:gd name="connsiteY25-12952" fmla="*/ 1538514 h 4464580"/>
              <a:gd name="connsiteX26-12953" fmla="*/ 261905 w 6554304"/>
              <a:gd name="connsiteY26-12954" fmla="*/ 1553028 h 4464580"/>
              <a:gd name="connsiteX27-12955" fmla="*/ 145790 w 6554304"/>
              <a:gd name="connsiteY27-12956" fmla="*/ 1567543 h 4464580"/>
              <a:gd name="connsiteX28-12957" fmla="*/ 80476 w 6554304"/>
              <a:gd name="connsiteY28-12958" fmla="*/ 1611086 h 4464580"/>
              <a:gd name="connsiteX29-12959" fmla="*/ 65962 w 6554304"/>
              <a:gd name="connsiteY29-12960" fmla="*/ 1669143 h 4464580"/>
              <a:gd name="connsiteX30-12961" fmla="*/ 73219 w 6554304"/>
              <a:gd name="connsiteY30-12962" fmla="*/ 1915886 h 4464580"/>
              <a:gd name="connsiteX31-12963" fmla="*/ 80476 w 6554304"/>
              <a:gd name="connsiteY31-12964" fmla="*/ 1995714 h 4464580"/>
              <a:gd name="connsiteX32-12965" fmla="*/ 65962 w 6554304"/>
              <a:gd name="connsiteY32-12966" fmla="*/ 2133600 h 4464580"/>
              <a:gd name="connsiteX33-12967" fmla="*/ 58705 w 6554304"/>
              <a:gd name="connsiteY33-12968" fmla="*/ 2242457 h 4464580"/>
              <a:gd name="connsiteX34-12969" fmla="*/ 51448 w 6554304"/>
              <a:gd name="connsiteY34-12970" fmla="*/ 2271486 h 4464580"/>
              <a:gd name="connsiteX35-12971" fmla="*/ 36933 w 6554304"/>
              <a:gd name="connsiteY35-12972" fmla="*/ 2402114 h 4464580"/>
              <a:gd name="connsiteX36-12973" fmla="*/ 22419 w 6554304"/>
              <a:gd name="connsiteY36-12974" fmla="*/ 2510971 h 4464580"/>
              <a:gd name="connsiteX37-12975" fmla="*/ 7905 w 6554304"/>
              <a:gd name="connsiteY37-12976" fmla="*/ 2648857 h 4464580"/>
              <a:gd name="connsiteX38-12977" fmla="*/ 648 w 6554304"/>
              <a:gd name="connsiteY38-12978" fmla="*/ 2685143 h 4464580"/>
              <a:gd name="connsiteX39-12979" fmla="*/ 13166 w 6554304"/>
              <a:gd name="connsiteY39-12980" fmla="*/ 3066324 h 4464580"/>
              <a:gd name="connsiteX40-12981" fmla="*/ 13529 w 6554304"/>
              <a:gd name="connsiteY40-12982" fmla="*/ 3135448 h 4464580"/>
              <a:gd name="connsiteX41-12983" fmla="*/ 21512 w 6554304"/>
              <a:gd name="connsiteY41-12984" fmla="*/ 3341733 h 4464580"/>
              <a:gd name="connsiteX42-12985" fmla="*/ 32216 w 6554304"/>
              <a:gd name="connsiteY42-12986" fmla="*/ 3593011 h 4464580"/>
              <a:gd name="connsiteX43-12987" fmla="*/ 7905 w 6554304"/>
              <a:gd name="connsiteY43-12988" fmla="*/ 3846286 h 4464580"/>
              <a:gd name="connsiteX44-12989" fmla="*/ 16250 w 6554304"/>
              <a:gd name="connsiteY44-12990" fmla="*/ 3959678 h 4464580"/>
              <a:gd name="connsiteX45-12991" fmla="*/ 7905 w 6554304"/>
              <a:gd name="connsiteY45-12992" fmla="*/ 4027714 h 4464580"/>
              <a:gd name="connsiteX46-12993" fmla="*/ 15162 w 6554304"/>
              <a:gd name="connsiteY46-12994" fmla="*/ 4049486 h 4464580"/>
              <a:gd name="connsiteX47-12995" fmla="*/ 36933 w 6554304"/>
              <a:gd name="connsiteY47-12996" fmla="*/ 4078514 h 4464580"/>
              <a:gd name="connsiteX48-12997" fmla="*/ 80476 w 6554304"/>
              <a:gd name="connsiteY48-12998" fmla="*/ 4093028 h 4464580"/>
              <a:gd name="connsiteX49-12999" fmla="*/ 131276 w 6554304"/>
              <a:gd name="connsiteY49-13000" fmla="*/ 4114800 h 4464580"/>
              <a:gd name="connsiteX50-13001" fmla="*/ 225619 w 6554304"/>
              <a:gd name="connsiteY50-13002" fmla="*/ 4165600 h 4464580"/>
              <a:gd name="connsiteX51-13003" fmla="*/ 254648 w 6554304"/>
              <a:gd name="connsiteY51-13004" fmla="*/ 4172857 h 4464580"/>
              <a:gd name="connsiteX52-13005" fmla="*/ 319962 w 6554304"/>
              <a:gd name="connsiteY52-13006" fmla="*/ 4194628 h 4464580"/>
              <a:gd name="connsiteX53-13007" fmla="*/ 632019 w 6554304"/>
              <a:gd name="connsiteY53-13008" fmla="*/ 4201886 h 4464580"/>
              <a:gd name="connsiteX54-13009" fmla="*/ 697333 w 6554304"/>
              <a:gd name="connsiteY54-13010" fmla="*/ 4216400 h 4464580"/>
              <a:gd name="connsiteX55-13011" fmla="*/ 1038419 w 6554304"/>
              <a:gd name="connsiteY55-13012" fmla="*/ 4216400 h 4464580"/>
              <a:gd name="connsiteX56-13013" fmla="*/ 1081962 w 6554304"/>
              <a:gd name="connsiteY56-13014" fmla="*/ 4194628 h 4464580"/>
              <a:gd name="connsiteX57-13015" fmla="*/ 1125505 w 6554304"/>
              <a:gd name="connsiteY57-13016" fmla="*/ 4172857 h 4464580"/>
              <a:gd name="connsiteX58-13017" fmla="*/ 1132762 w 6554304"/>
              <a:gd name="connsiteY58-13018" fmla="*/ 4151086 h 4464580"/>
              <a:gd name="connsiteX59-13019" fmla="*/ 1147276 w 6554304"/>
              <a:gd name="connsiteY59-13020" fmla="*/ 4114800 h 4464580"/>
              <a:gd name="connsiteX60-13021" fmla="*/ 1154533 w 6554304"/>
              <a:gd name="connsiteY60-13022" fmla="*/ 4020457 h 4464580"/>
              <a:gd name="connsiteX61-13023" fmla="*/ 1169048 w 6554304"/>
              <a:gd name="connsiteY61-13024" fmla="*/ 3693886 h 4464580"/>
              <a:gd name="connsiteX62-13025" fmla="*/ 1161790 w 6554304"/>
              <a:gd name="connsiteY62-13026" fmla="*/ 3570514 h 4464580"/>
              <a:gd name="connsiteX63-13027" fmla="*/ 1161790 w 6554304"/>
              <a:gd name="connsiteY63-13028" fmla="*/ 3439886 h 4464580"/>
              <a:gd name="connsiteX64-13029" fmla="*/ 1198076 w 6554304"/>
              <a:gd name="connsiteY64-13030" fmla="*/ 3374571 h 4464580"/>
              <a:gd name="connsiteX65-13031" fmla="*/ 1321448 w 6554304"/>
              <a:gd name="connsiteY65-13032" fmla="*/ 3381828 h 4464580"/>
              <a:gd name="connsiteX66-13033" fmla="*/ 1357733 w 6554304"/>
              <a:gd name="connsiteY66-13034" fmla="*/ 3425371 h 4464580"/>
              <a:gd name="connsiteX67-13035" fmla="*/ 1386762 w 6554304"/>
              <a:gd name="connsiteY67-13036" fmla="*/ 3468914 h 4464580"/>
              <a:gd name="connsiteX68-13037" fmla="*/ 1408533 w 6554304"/>
              <a:gd name="connsiteY68-13038" fmla="*/ 3497943 h 4464580"/>
              <a:gd name="connsiteX69-13039" fmla="*/ 1423048 w 6554304"/>
              <a:gd name="connsiteY69-13040" fmla="*/ 3548743 h 4464580"/>
              <a:gd name="connsiteX70-13041" fmla="*/ 1437562 w 6554304"/>
              <a:gd name="connsiteY70-13042" fmla="*/ 3751943 h 4464580"/>
              <a:gd name="connsiteX71-13043" fmla="*/ 1459333 w 6554304"/>
              <a:gd name="connsiteY71-13044" fmla="*/ 3991428 h 4464580"/>
              <a:gd name="connsiteX72-13045" fmla="*/ 1510133 w 6554304"/>
              <a:gd name="connsiteY72-13046" fmla="*/ 4187371 h 4464580"/>
              <a:gd name="connsiteX73-13047" fmla="*/ 1618990 w 6554304"/>
              <a:gd name="connsiteY73-13048" fmla="*/ 4158343 h 4464580"/>
              <a:gd name="connsiteX74-13049" fmla="*/ 1626248 w 6554304"/>
              <a:gd name="connsiteY74-13050" fmla="*/ 4129314 h 4464580"/>
              <a:gd name="connsiteX75-13051" fmla="*/ 1597219 w 6554304"/>
              <a:gd name="connsiteY75-13052" fmla="*/ 3991428 h 4464580"/>
              <a:gd name="connsiteX76-13053" fmla="*/ 1575448 w 6554304"/>
              <a:gd name="connsiteY76-13054" fmla="*/ 3911600 h 4464580"/>
              <a:gd name="connsiteX77-13055" fmla="*/ 1611733 w 6554304"/>
              <a:gd name="connsiteY77-13056" fmla="*/ 3418114 h 4464580"/>
              <a:gd name="connsiteX78-13057" fmla="*/ 1633505 w 6554304"/>
              <a:gd name="connsiteY78-13058" fmla="*/ 3396343 h 4464580"/>
              <a:gd name="connsiteX79-13059" fmla="*/ 1727848 w 6554304"/>
              <a:gd name="connsiteY79-13060" fmla="*/ 3345543 h 4464580"/>
              <a:gd name="connsiteX80-13061" fmla="*/ 1778648 w 6554304"/>
              <a:gd name="connsiteY80-13062" fmla="*/ 3316514 h 4464580"/>
              <a:gd name="connsiteX81-13063" fmla="*/ 1822190 w 6554304"/>
              <a:gd name="connsiteY81-13064" fmla="*/ 3323771 h 4464580"/>
              <a:gd name="connsiteX82-13065" fmla="*/ 1836705 w 6554304"/>
              <a:gd name="connsiteY82-13066" fmla="*/ 3374571 h 4464580"/>
              <a:gd name="connsiteX83-13067" fmla="*/ 1880248 w 6554304"/>
              <a:gd name="connsiteY83-13068" fmla="*/ 3592286 h 4464580"/>
              <a:gd name="connsiteX84-13069" fmla="*/ 1974590 w 6554304"/>
              <a:gd name="connsiteY84-13070" fmla="*/ 3570514 h 4464580"/>
              <a:gd name="connsiteX85-13071" fmla="*/ 2018133 w 6554304"/>
              <a:gd name="connsiteY85-13072" fmla="*/ 3556000 h 4464580"/>
              <a:gd name="connsiteX86-13073" fmla="*/ 2105219 w 6554304"/>
              <a:gd name="connsiteY86-13074" fmla="*/ 3548743 h 4464580"/>
              <a:gd name="connsiteX87-13075" fmla="*/ 2584190 w 6554304"/>
              <a:gd name="connsiteY87-13076" fmla="*/ 3534228 h 4464580"/>
              <a:gd name="connsiteX88-13077" fmla="*/ 2743848 w 6554304"/>
              <a:gd name="connsiteY88-13078" fmla="*/ 3548743 h 4464580"/>
              <a:gd name="connsiteX89-13079" fmla="*/ 2737135 w 6554304"/>
              <a:gd name="connsiteY89-13080" fmla="*/ 3578860 h 4464580"/>
              <a:gd name="connsiteX90-13081" fmla="*/ 2760358 w 6554304"/>
              <a:gd name="connsiteY90-13082" fmla="*/ 3668667 h 4464580"/>
              <a:gd name="connsiteX91-13083" fmla="*/ 2764893 w 6554304"/>
              <a:gd name="connsiteY91-13084" fmla="*/ 3724003 h 4464580"/>
              <a:gd name="connsiteX92-13085" fmla="*/ 2787390 w 6554304"/>
              <a:gd name="connsiteY92-13086" fmla="*/ 3766457 h 4464580"/>
              <a:gd name="connsiteX93-13087" fmla="*/ 2982789 w 6554304"/>
              <a:gd name="connsiteY93-13088" fmla="*/ 3719104 h 4464580"/>
              <a:gd name="connsiteX94-13089" fmla="*/ 3001113 w 6554304"/>
              <a:gd name="connsiteY94-13090" fmla="*/ 3580130 h 4464580"/>
              <a:gd name="connsiteX95-13091" fmla="*/ 3055905 w 6554304"/>
              <a:gd name="connsiteY95-13092" fmla="*/ 3505200 h 4464580"/>
              <a:gd name="connsiteX96-13093" fmla="*/ 3077676 w 6554304"/>
              <a:gd name="connsiteY96-13094" fmla="*/ 3483428 h 4464580"/>
              <a:gd name="connsiteX97-13095" fmla="*/ 3113962 w 6554304"/>
              <a:gd name="connsiteY97-13096" fmla="*/ 3497943 h 4464580"/>
              <a:gd name="connsiteX98-13097" fmla="*/ 3179276 w 6554304"/>
              <a:gd name="connsiteY98-13098" fmla="*/ 3512457 h 4464580"/>
              <a:gd name="connsiteX99-13099" fmla="*/ 3208849 w 6554304"/>
              <a:gd name="connsiteY99-13100" fmla="*/ 3452586 h 4464580"/>
              <a:gd name="connsiteX100-13101" fmla="*/ 3179458 w 6554304"/>
              <a:gd name="connsiteY100-13102" fmla="*/ 3431540 h 4464580"/>
              <a:gd name="connsiteX101-13103" fmla="*/ 3208305 w 6554304"/>
              <a:gd name="connsiteY101-13104" fmla="*/ 3323771 h 4464580"/>
              <a:gd name="connsiteX102-13105" fmla="*/ 3206309 w 6554304"/>
              <a:gd name="connsiteY102-13106" fmla="*/ 3296557 h 4464580"/>
              <a:gd name="connsiteX103-13107" fmla="*/ 3288133 w 6554304"/>
              <a:gd name="connsiteY103-13108" fmla="*/ 3265714 h 4464580"/>
              <a:gd name="connsiteX104-13109" fmla="*/ 3331676 w 6554304"/>
              <a:gd name="connsiteY104-13110" fmla="*/ 3272971 h 4464580"/>
              <a:gd name="connsiteX105-13111" fmla="*/ 3433276 w 6554304"/>
              <a:gd name="connsiteY105-13112" fmla="*/ 3120571 h 4464580"/>
              <a:gd name="connsiteX106-13113" fmla="*/ 3484076 w 6554304"/>
              <a:gd name="connsiteY106-13114" fmla="*/ 3127828 h 4464580"/>
              <a:gd name="connsiteX107-13115" fmla="*/ 3665505 w 6554304"/>
              <a:gd name="connsiteY107-13116" fmla="*/ 3113314 h 4464580"/>
              <a:gd name="connsiteX108-13117" fmla="*/ 3716305 w 6554304"/>
              <a:gd name="connsiteY108-13118" fmla="*/ 3127828 h 4464580"/>
              <a:gd name="connsiteX109-13119" fmla="*/ 3752590 w 6554304"/>
              <a:gd name="connsiteY109-13120" fmla="*/ 3135086 h 4464580"/>
              <a:gd name="connsiteX110-13121" fmla="*/ 3767105 w 6554304"/>
              <a:gd name="connsiteY110-13122" fmla="*/ 3200400 h 4464580"/>
              <a:gd name="connsiteX111-13123" fmla="*/ 3803390 w 6554304"/>
              <a:gd name="connsiteY111-13124" fmla="*/ 3338286 h 4464580"/>
              <a:gd name="connsiteX112-13125" fmla="*/ 3774362 w 6554304"/>
              <a:gd name="connsiteY112-13126" fmla="*/ 3360057 h 4464580"/>
              <a:gd name="connsiteX113-13127" fmla="*/ 3585495 w 6554304"/>
              <a:gd name="connsiteY113-13128" fmla="*/ 3367314 h 4464580"/>
              <a:gd name="connsiteX114-13129" fmla="*/ 3581322 w 6554304"/>
              <a:gd name="connsiteY114-13130" fmla="*/ 3502297 h 4464580"/>
              <a:gd name="connsiteX115-13131" fmla="*/ 3588579 w 6554304"/>
              <a:gd name="connsiteY115-13132" fmla="*/ 3554548 h 4464580"/>
              <a:gd name="connsiteX116-13133" fmla="*/ 3587490 w 6554304"/>
              <a:gd name="connsiteY116-13134" fmla="*/ 3618230 h 4464580"/>
              <a:gd name="connsiteX117-13135" fmla="*/ 3621962 w 6554304"/>
              <a:gd name="connsiteY117-13136" fmla="*/ 3585028 h 4464580"/>
              <a:gd name="connsiteX118-13137" fmla="*/ 3658248 w 6554304"/>
              <a:gd name="connsiteY118-13138" fmla="*/ 3570514 h 4464580"/>
              <a:gd name="connsiteX119-13139" fmla="*/ 3701790 w 6554304"/>
              <a:gd name="connsiteY119-13140" fmla="*/ 3563257 h 4464580"/>
              <a:gd name="connsiteX120-13141" fmla="*/ 4449276 w 6554304"/>
              <a:gd name="connsiteY120-13142" fmla="*/ 3556000 h 4464580"/>
              <a:gd name="connsiteX121-13143" fmla="*/ 4507333 w 6554304"/>
              <a:gd name="connsiteY121-13144" fmla="*/ 3497943 h 4464580"/>
              <a:gd name="connsiteX122-13145" fmla="*/ 4550876 w 6554304"/>
              <a:gd name="connsiteY122-13146" fmla="*/ 3345543 h 4464580"/>
              <a:gd name="connsiteX123-13147" fmla="*/ 4471048 w 6554304"/>
              <a:gd name="connsiteY123-13148" fmla="*/ 3352800 h 4464580"/>
              <a:gd name="connsiteX124-13149" fmla="*/ 4376705 w 6554304"/>
              <a:gd name="connsiteY124-13150" fmla="*/ 3323771 h 4464580"/>
              <a:gd name="connsiteX125-13151" fmla="*/ 4318648 w 6554304"/>
              <a:gd name="connsiteY125-13152" fmla="*/ 3309257 h 4464580"/>
              <a:gd name="connsiteX126-13153" fmla="*/ 4325905 w 6554304"/>
              <a:gd name="connsiteY126-13154" fmla="*/ 3200400 h 4464580"/>
              <a:gd name="connsiteX127-13155" fmla="*/ 4340419 w 6554304"/>
              <a:gd name="connsiteY127-13156" fmla="*/ 3178628 h 4464580"/>
              <a:gd name="connsiteX128-13157" fmla="*/ 4347676 w 6554304"/>
              <a:gd name="connsiteY128-13158" fmla="*/ 3113314 h 4464580"/>
              <a:gd name="connsiteX129-13159" fmla="*/ 4318648 w 6554304"/>
              <a:gd name="connsiteY129-13160" fmla="*/ 3062514 h 4464580"/>
              <a:gd name="connsiteX130-13161" fmla="*/ 4224305 w 6554304"/>
              <a:gd name="connsiteY130-13162" fmla="*/ 3084286 h 4464580"/>
              <a:gd name="connsiteX131-13163" fmla="*/ 4173505 w 6554304"/>
              <a:gd name="connsiteY131-13164" fmla="*/ 3091543 h 4464580"/>
              <a:gd name="connsiteX132-13165" fmla="*/ 4064648 w 6554304"/>
              <a:gd name="connsiteY132-13166" fmla="*/ 3062514 h 4464580"/>
              <a:gd name="connsiteX133-13167" fmla="*/ 4050133 w 6554304"/>
              <a:gd name="connsiteY133-13168" fmla="*/ 3026228 h 4464580"/>
              <a:gd name="connsiteX134-13169" fmla="*/ 4042876 w 6554304"/>
              <a:gd name="connsiteY134-13170" fmla="*/ 2968171 h 4464580"/>
              <a:gd name="connsiteX135-13171" fmla="*/ 3791053 w 6554304"/>
              <a:gd name="connsiteY135-13172" fmla="*/ 2863124 h 4464580"/>
              <a:gd name="connsiteX136-13173" fmla="*/ 3774362 w 6554304"/>
              <a:gd name="connsiteY136-13174" fmla="*/ 2743200 h 4464580"/>
              <a:gd name="connsiteX137-13175" fmla="*/ 3810648 w 6554304"/>
              <a:gd name="connsiteY137-13176" fmla="*/ 2699657 h 4464580"/>
              <a:gd name="connsiteX138-13177" fmla="*/ 3825162 w 6554304"/>
              <a:gd name="connsiteY138-13178" fmla="*/ 2677886 h 4464580"/>
              <a:gd name="connsiteX139-13179" fmla="*/ 3875962 w 6554304"/>
              <a:gd name="connsiteY139-13180" fmla="*/ 2656114 h 4464580"/>
              <a:gd name="connsiteX140-13181" fmla="*/ 3912248 w 6554304"/>
              <a:gd name="connsiteY140-13182" fmla="*/ 2634343 h 4464580"/>
              <a:gd name="connsiteX141-13183" fmla="*/ 3941276 w 6554304"/>
              <a:gd name="connsiteY141-13184" fmla="*/ 2583543 h 4464580"/>
              <a:gd name="connsiteX142-13185" fmla="*/ 3955790 w 6554304"/>
              <a:gd name="connsiteY142-13186" fmla="*/ 2561771 h 4464580"/>
              <a:gd name="connsiteX143-13187" fmla="*/ 3988629 w 6554304"/>
              <a:gd name="connsiteY143-13188" fmla="*/ 2585357 h 4464580"/>
              <a:gd name="connsiteX144-13189" fmla="*/ 4086419 w 6554304"/>
              <a:gd name="connsiteY144-13190" fmla="*/ 2576286 h 4464580"/>
              <a:gd name="connsiteX145-13191" fmla="*/ 4217048 w 6554304"/>
              <a:gd name="connsiteY145-13192" fmla="*/ 2634343 h 4464580"/>
              <a:gd name="connsiteX146-13193" fmla="*/ 4246076 w 6554304"/>
              <a:gd name="connsiteY146-13194" fmla="*/ 2648857 h 4464580"/>
              <a:gd name="connsiteX147-13195" fmla="*/ 4282362 w 6554304"/>
              <a:gd name="connsiteY147-13196" fmla="*/ 2706914 h 4464580"/>
              <a:gd name="connsiteX148-13197" fmla="*/ 4289619 w 6554304"/>
              <a:gd name="connsiteY148-13198" fmla="*/ 2743200 h 4464580"/>
              <a:gd name="connsiteX149-13199" fmla="*/ 4311390 w 6554304"/>
              <a:gd name="connsiteY149-13200" fmla="*/ 2750457 h 4464580"/>
              <a:gd name="connsiteX150-13201" fmla="*/ 4309939 w 6554304"/>
              <a:gd name="connsiteY150-13202" fmla="*/ 2769144 h 4464580"/>
              <a:gd name="connsiteX151-13203" fmla="*/ 4301230 w 6554304"/>
              <a:gd name="connsiteY151-13204" fmla="*/ 2829741 h 4464580"/>
              <a:gd name="connsiteX152-13205" fmla="*/ 4400835 w 6554304"/>
              <a:gd name="connsiteY152-13206" fmla="*/ 2821758 h 4464580"/>
              <a:gd name="connsiteX153-13207" fmla="*/ 4605486 w 6554304"/>
              <a:gd name="connsiteY153-13208" fmla="*/ 2820670 h 4464580"/>
              <a:gd name="connsiteX154-13209" fmla="*/ 4677695 w 6554304"/>
              <a:gd name="connsiteY154-13210" fmla="*/ 2838994 h 4464580"/>
              <a:gd name="connsiteX155-13211" fmla="*/ 4706723 w 6554304"/>
              <a:gd name="connsiteY155-13212" fmla="*/ 2861128 h 4464580"/>
              <a:gd name="connsiteX156-13213" fmla="*/ 4710170 w 6554304"/>
              <a:gd name="connsiteY156-13214" fmla="*/ 2889431 h 4464580"/>
              <a:gd name="connsiteX157-13215" fmla="*/ 4725048 w 6554304"/>
              <a:gd name="connsiteY157-13216" fmla="*/ 2902857 h 4464580"/>
              <a:gd name="connsiteX158-13217" fmla="*/ 4717790 w 6554304"/>
              <a:gd name="connsiteY158-13218" fmla="*/ 2982686 h 4464580"/>
              <a:gd name="connsiteX159-13219" fmla="*/ 4739562 w 6554304"/>
              <a:gd name="connsiteY159-13220" fmla="*/ 3018971 h 4464580"/>
              <a:gd name="connsiteX160-13221" fmla="*/ 4754076 w 6554304"/>
              <a:gd name="connsiteY160-13222" fmla="*/ 3055257 h 4464580"/>
              <a:gd name="connsiteX161-13223" fmla="*/ 4884705 w 6554304"/>
              <a:gd name="connsiteY161-13224" fmla="*/ 3091543 h 4464580"/>
              <a:gd name="connsiteX162-13225" fmla="*/ 4942762 w 6554304"/>
              <a:gd name="connsiteY162-13226" fmla="*/ 3084286 h 4464580"/>
              <a:gd name="connsiteX163-13227" fmla="*/ 4964533 w 6554304"/>
              <a:gd name="connsiteY163-13228" fmla="*/ 3149600 h 4464580"/>
              <a:gd name="connsiteX164-13229" fmla="*/ 4971790 w 6554304"/>
              <a:gd name="connsiteY164-13230" fmla="*/ 3258457 h 4464580"/>
              <a:gd name="connsiteX165-13231" fmla="*/ 5189505 w 6554304"/>
              <a:gd name="connsiteY165-13232" fmla="*/ 3265714 h 4464580"/>
              <a:gd name="connsiteX166-13233" fmla="*/ 5247562 w 6554304"/>
              <a:gd name="connsiteY166-13234" fmla="*/ 3287486 h 4464580"/>
              <a:gd name="connsiteX167-13235" fmla="*/ 5349162 w 6554304"/>
              <a:gd name="connsiteY167-13236" fmla="*/ 3236686 h 4464580"/>
              <a:gd name="connsiteX168-13237" fmla="*/ 5392705 w 6554304"/>
              <a:gd name="connsiteY168-13238" fmla="*/ 3156857 h 4464580"/>
              <a:gd name="connsiteX169-13239" fmla="*/ 5421733 w 6554304"/>
              <a:gd name="connsiteY169-13240" fmla="*/ 2960914 h 4464580"/>
              <a:gd name="connsiteX170-13241" fmla="*/ 5421733 w 6554304"/>
              <a:gd name="connsiteY170-13242" fmla="*/ 2728686 h 4464580"/>
              <a:gd name="connsiteX171-13243" fmla="*/ 5436248 w 6554304"/>
              <a:gd name="connsiteY171-13244" fmla="*/ 2590800 h 4464580"/>
              <a:gd name="connsiteX172-13245" fmla="*/ 5450762 w 6554304"/>
              <a:gd name="connsiteY172-13246" fmla="*/ 2510971 h 4464580"/>
              <a:gd name="connsiteX173-13247" fmla="*/ 5472533 w 6554304"/>
              <a:gd name="connsiteY173-13248" fmla="*/ 2489200 h 4464580"/>
              <a:gd name="connsiteX174-13249" fmla="*/ 5537848 w 6554304"/>
              <a:gd name="connsiteY174-13250" fmla="*/ 2496457 h 4464580"/>
              <a:gd name="connsiteX175-13251" fmla="*/ 5632190 w 6554304"/>
              <a:gd name="connsiteY175-13252" fmla="*/ 2569028 h 4464580"/>
              <a:gd name="connsiteX176-13253" fmla="*/ 5646705 w 6554304"/>
              <a:gd name="connsiteY176-13254" fmla="*/ 2685143 h 4464580"/>
              <a:gd name="connsiteX177-13255" fmla="*/ 5653962 w 6554304"/>
              <a:gd name="connsiteY177-13256" fmla="*/ 2852057 h 4464580"/>
              <a:gd name="connsiteX178-13257" fmla="*/ 5770076 w 6554304"/>
              <a:gd name="connsiteY178-13258" fmla="*/ 2859314 h 4464580"/>
              <a:gd name="connsiteX179-13259" fmla="*/ 5929733 w 6554304"/>
              <a:gd name="connsiteY179-13260" fmla="*/ 2830286 h 4464580"/>
              <a:gd name="connsiteX180-13261" fmla="*/ 5980533 w 6554304"/>
              <a:gd name="connsiteY180-13262" fmla="*/ 2823028 h 4464580"/>
              <a:gd name="connsiteX181-13263" fmla="*/ 5995048 w 6554304"/>
              <a:gd name="connsiteY181-13264" fmla="*/ 2910114 h 4464580"/>
              <a:gd name="connsiteX182-13265" fmla="*/ 6009562 w 6554304"/>
              <a:gd name="connsiteY182-13266" fmla="*/ 3048000 h 4464580"/>
              <a:gd name="connsiteX183-13267" fmla="*/ 6038590 w 6554304"/>
              <a:gd name="connsiteY183-13268" fmla="*/ 3106057 h 4464580"/>
              <a:gd name="connsiteX184-13269" fmla="*/ 6060362 w 6554304"/>
              <a:gd name="connsiteY184-13270" fmla="*/ 3251200 h 4464580"/>
              <a:gd name="connsiteX185-13271" fmla="*/ 6082133 w 6554304"/>
              <a:gd name="connsiteY185-13272" fmla="*/ 3258457 h 4464580"/>
              <a:gd name="connsiteX186-13273" fmla="*/ 6176476 w 6554304"/>
              <a:gd name="connsiteY186-13274" fmla="*/ 3251200 h 4464580"/>
              <a:gd name="connsiteX187-13275" fmla="*/ 6205505 w 6554304"/>
              <a:gd name="connsiteY187-13276" fmla="*/ 3243943 h 4464580"/>
              <a:gd name="connsiteX188-13277" fmla="*/ 6241790 w 6554304"/>
              <a:gd name="connsiteY188-13278" fmla="*/ 3207657 h 4464580"/>
              <a:gd name="connsiteX189-13279" fmla="*/ 6263562 w 6554304"/>
              <a:gd name="connsiteY189-13280" fmla="*/ 3149600 h 4464580"/>
              <a:gd name="connsiteX190-13281" fmla="*/ 6278076 w 6554304"/>
              <a:gd name="connsiteY190-13282" fmla="*/ 3033486 h 4464580"/>
              <a:gd name="connsiteX191-13283" fmla="*/ 6343390 w 6554304"/>
              <a:gd name="connsiteY191-13284" fmla="*/ 3048000 h 4464580"/>
              <a:gd name="connsiteX192-13285" fmla="*/ 6394190 w 6554304"/>
              <a:gd name="connsiteY192-13286" fmla="*/ 3106057 h 4464580"/>
              <a:gd name="connsiteX193-13287" fmla="*/ 6401448 w 6554304"/>
              <a:gd name="connsiteY193-13288" fmla="*/ 3149600 h 4464580"/>
              <a:gd name="connsiteX194-13289" fmla="*/ 6452248 w 6554304"/>
              <a:gd name="connsiteY194-13290" fmla="*/ 3236686 h 4464580"/>
              <a:gd name="connsiteX195-13291" fmla="*/ 6459505 w 6554304"/>
              <a:gd name="connsiteY195-13292" fmla="*/ 3280228 h 4464580"/>
              <a:gd name="connsiteX196-13293" fmla="*/ 6466762 w 6554304"/>
              <a:gd name="connsiteY196-13294" fmla="*/ 3367314 h 4464580"/>
              <a:gd name="connsiteX197-13295" fmla="*/ 6474019 w 6554304"/>
              <a:gd name="connsiteY197-13296" fmla="*/ 3432628 h 4464580"/>
              <a:gd name="connsiteX198-13297" fmla="*/ 6321619 w 6554304"/>
              <a:gd name="connsiteY198-13298" fmla="*/ 3476171 h 4464580"/>
              <a:gd name="connsiteX199-13299" fmla="*/ 6234170 w 6554304"/>
              <a:gd name="connsiteY199-13300" fmla="*/ 3501390 h 4464580"/>
              <a:gd name="connsiteX200-13301" fmla="*/ 6228728 w 6554304"/>
              <a:gd name="connsiteY200-13302" fmla="*/ 3541486 h 4464580"/>
              <a:gd name="connsiteX201-13303" fmla="*/ 6252313 w 6554304"/>
              <a:gd name="connsiteY201-13304" fmla="*/ 3627120 h 4464580"/>
              <a:gd name="connsiteX202-13305" fmla="*/ 6229816 w 6554304"/>
              <a:gd name="connsiteY202-13306" fmla="*/ 3671751 h 4464580"/>
              <a:gd name="connsiteX203-13307" fmla="*/ 6237073 w 6554304"/>
              <a:gd name="connsiteY203-13308" fmla="*/ 3730171 h 4464580"/>
              <a:gd name="connsiteX204-13309" fmla="*/ 6249048 w 6554304"/>
              <a:gd name="connsiteY204-13310" fmla="*/ 3955143 h 4464580"/>
              <a:gd name="connsiteX205-13311" fmla="*/ 6336133 w 6554304"/>
              <a:gd name="connsiteY205-13312" fmla="*/ 3969657 h 4464580"/>
              <a:gd name="connsiteX206-13313" fmla="*/ 6365162 w 6554304"/>
              <a:gd name="connsiteY206-13314" fmla="*/ 3976914 h 4464580"/>
              <a:gd name="connsiteX207-13315" fmla="*/ 6423219 w 6554304"/>
              <a:gd name="connsiteY207-13316" fmla="*/ 4027714 h 4464580"/>
              <a:gd name="connsiteX208-13317" fmla="*/ 6474019 w 6554304"/>
              <a:gd name="connsiteY208-13318" fmla="*/ 4136571 h 4464580"/>
              <a:gd name="connsiteX209-13319" fmla="*/ 6503048 w 6554304"/>
              <a:gd name="connsiteY209-13320" fmla="*/ 4187371 h 4464580"/>
              <a:gd name="connsiteX210-13321" fmla="*/ 6524819 w 6554304"/>
              <a:gd name="connsiteY210-13322" fmla="*/ 4230914 h 4464580"/>
              <a:gd name="connsiteX211-13323" fmla="*/ 6532076 w 6554304"/>
              <a:gd name="connsiteY211-13324" fmla="*/ 4267200 h 4464580"/>
              <a:gd name="connsiteX212-13325" fmla="*/ 6539333 w 6554304"/>
              <a:gd name="connsiteY212-13326" fmla="*/ 4296228 h 4464580"/>
              <a:gd name="connsiteX213-13327" fmla="*/ 6553848 w 6554304"/>
              <a:gd name="connsiteY213-13328" fmla="*/ 4463143 h 4464580"/>
              <a:gd name="connsiteX214-13329" fmla="*/ 6553848 w 6554304"/>
              <a:gd name="connsiteY214-13330" fmla="*/ 4441371 h 4464580"/>
              <a:gd name="connsiteX0-13331" fmla="*/ 73219 w 6554304"/>
              <a:gd name="connsiteY0-13332" fmla="*/ 0 h 4464580"/>
              <a:gd name="connsiteX1-13333" fmla="*/ 80476 w 6554304"/>
              <a:gd name="connsiteY1-13334" fmla="*/ 94343 h 4464580"/>
              <a:gd name="connsiteX2-13335" fmla="*/ 94990 w 6554304"/>
              <a:gd name="connsiteY2-13336" fmla="*/ 304800 h 4464580"/>
              <a:gd name="connsiteX3-13337" fmla="*/ 102248 w 6554304"/>
              <a:gd name="connsiteY3-13338" fmla="*/ 348343 h 4464580"/>
              <a:gd name="connsiteX4-13339" fmla="*/ 116762 w 6554304"/>
              <a:gd name="connsiteY4-13340" fmla="*/ 493486 h 4464580"/>
              <a:gd name="connsiteX5-13341" fmla="*/ 138533 w 6554304"/>
              <a:gd name="connsiteY5-13342" fmla="*/ 544286 h 4464580"/>
              <a:gd name="connsiteX6-13343" fmla="*/ 160305 w 6554304"/>
              <a:gd name="connsiteY6-13344" fmla="*/ 674914 h 4464580"/>
              <a:gd name="connsiteX7-13345" fmla="*/ 203848 w 6554304"/>
              <a:gd name="connsiteY7-13346" fmla="*/ 696686 h 4464580"/>
              <a:gd name="connsiteX8-13347" fmla="*/ 298190 w 6554304"/>
              <a:gd name="connsiteY8-13348" fmla="*/ 725714 h 4464580"/>
              <a:gd name="connsiteX9-13349" fmla="*/ 305448 w 6554304"/>
              <a:gd name="connsiteY9-13350" fmla="*/ 747486 h 4464580"/>
              <a:gd name="connsiteX10-13351" fmla="*/ 319962 w 6554304"/>
              <a:gd name="connsiteY10-13352" fmla="*/ 769257 h 4464580"/>
              <a:gd name="connsiteX11-13353" fmla="*/ 269162 w 6554304"/>
              <a:gd name="connsiteY11-13354" fmla="*/ 841828 h 4464580"/>
              <a:gd name="connsiteX12-13355" fmla="*/ 247390 w 6554304"/>
              <a:gd name="connsiteY12-13356" fmla="*/ 863600 h 4464580"/>
              <a:gd name="connsiteX13-13357" fmla="*/ 138533 w 6554304"/>
              <a:gd name="connsiteY13-13358" fmla="*/ 899886 h 4464580"/>
              <a:gd name="connsiteX14-13359" fmla="*/ 73219 w 6554304"/>
              <a:gd name="connsiteY14-13360" fmla="*/ 928914 h 4464580"/>
              <a:gd name="connsiteX15-13361" fmla="*/ 58705 w 6554304"/>
              <a:gd name="connsiteY15-13362" fmla="*/ 979714 h 4464580"/>
              <a:gd name="connsiteX16-13363" fmla="*/ 15162 w 6554304"/>
              <a:gd name="connsiteY16-13364" fmla="*/ 1081314 h 4464580"/>
              <a:gd name="connsiteX17-13365" fmla="*/ 22419 w 6554304"/>
              <a:gd name="connsiteY17-13366" fmla="*/ 1291771 h 4464580"/>
              <a:gd name="connsiteX18-13367" fmla="*/ 87733 w 6554304"/>
              <a:gd name="connsiteY18-13368" fmla="*/ 1299028 h 4464580"/>
              <a:gd name="connsiteX19-13369" fmla="*/ 124019 w 6554304"/>
              <a:gd name="connsiteY19-13370" fmla="*/ 1306286 h 4464580"/>
              <a:gd name="connsiteX20-13371" fmla="*/ 341733 w 6554304"/>
              <a:gd name="connsiteY20-13372" fmla="*/ 1313543 h 4464580"/>
              <a:gd name="connsiteX21-13373" fmla="*/ 465105 w 6554304"/>
              <a:gd name="connsiteY21-13374" fmla="*/ 1320800 h 4464580"/>
              <a:gd name="connsiteX22-13375" fmla="*/ 486876 w 6554304"/>
              <a:gd name="connsiteY22-13376" fmla="*/ 1451428 h 4464580"/>
              <a:gd name="connsiteX23-13377" fmla="*/ 450590 w 6554304"/>
              <a:gd name="connsiteY23-13378" fmla="*/ 1509486 h 4464580"/>
              <a:gd name="connsiteX24-13379" fmla="*/ 341733 w 6554304"/>
              <a:gd name="connsiteY24-13380" fmla="*/ 1524000 h 4464580"/>
              <a:gd name="connsiteX25-13381" fmla="*/ 290933 w 6554304"/>
              <a:gd name="connsiteY25-13382" fmla="*/ 1538514 h 4464580"/>
              <a:gd name="connsiteX26-13383" fmla="*/ 261905 w 6554304"/>
              <a:gd name="connsiteY26-13384" fmla="*/ 1553028 h 4464580"/>
              <a:gd name="connsiteX27-13385" fmla="*/ 145790 w 6554304"/>
              <a:gd name="connsiteY27-13386" fmla="*/ 1567543 h 4464580"/>
              <a:gd name="connsiteX28-13387" fmla="*/ 80476 w 6554304"/>
              <a:gd name="connsiteY28-13388" fmla="*/ 1611086 h 4464580"/>
              <a:gd name="connsiteX29-13389" fmla="*/ 65962 w 6554304"/>
              <a:gd name="connsiteY29-13390" fmla="*/ 1669143 h 4464580"/>
              <a:gd name="connsiteX30-13391" fmla="*/ 73219 w 6554304"/>
              <a:gd name="connsiteY30-13392" fmla="*/ 1915886 h 4464580"/>
              <a:gd name="connsiteX31-13393" fmla="*/ 80476 w 6554304"/>
              <a:gd name="connsiteY31-13394" fmla="*/ 1995714 h 4464580"/>
              <a:gd name="connsiteX32-13395" fmla="*/ 65962 w 6554304"/>
              <a:gd name="connsiteY32-13396" fmla="*/ 2133600 h 4464580"/>
              <a:gd name="connsiteX33-13397" fmla="*/ 58705 w 6554304"/>
              <a:gd name="connsiteY33-13398" fmla="*/ 2242457 h 4464580"/>
              <a:gd name="connsiteX34-13399" fmla="*/ 51448 w 6554304"/>
              <a:gd name="connsiteY34-13400" fmla="*/ 2271486 h 4464580"/>
              <a:gd name="connsiteX35-13401" fmla="*/ 36933 w 6554304"/>
              <a:gd name="connsiteY35-13402" fmla="*/ 2402114 h 4464580"/>
              <a:gd name="connsiteX36-13403" fmla="*/ 22419 w 6554304"/>
              <a:gd name="connsiteY36-13404" fmla="*/ 2510971 h 4464580"/>
              <a:gd name="connsiteX37-13405" fmla="*/ 7905 w 6554304"/>
              <a:gd name="connsiteY37-13406" fmla="*/ 2648857 h 4464580"/>
              <a:gd name="connsiteX38-13407" fmla="*/ 648 w 6554304"/>
              <a:gd name="connsiteY38-13408" fmla="*/ 2685143 h 4464580"/>
              <a:gd name="connsiteX39-13409" fmla="*/ 13166 w 6554304"/>
              <a:gd name="connsiteY39-13410" fmla="*/ 3066324 h 4464580"/>
              <a:gd name="connsiteX40-13411" fmla="*/ 13529 w 6554304"/>
              <a:gd name="connsiteY40-13412" fmla="*/ 3135448 h 4464580"/>
              <a:gd name="connsiteX41-13413" fmla="*/ 21512 w 6554304"/>
              <a:gd name="connsiteY41-13414" fmla="*/ 3341733 h 4464580"/>
              <a:gd name="connsiteX42-13415" fmla="*/ 32216 w 6554304"/>
              <a:gd name="connsiteY42-13416" fmla="*/ 3593011 h 4464580"/>
              <a:gd name="connsiteX43-13417" fmla="*/ 7905 w 6554304"/>
              <a:gd name="connsiteY43-13418" fmla="*/ 3846286 h 4464580"/>
              <a:gd name="connsiteX44-13419" fmla="*/ 16250 w 6554304"/>
              <a:gd name="connsiteY44-13420" fmla="*/ 3959678 h 4464580"/>
              <a:gd name="connsiteX45-13421" fmla="*/ 7905 w 6554304"/>
              <a:gd name="connsiteY45-13422" fmla="*/ 4027714 h 4464580"/>
              <a:gd name="connsiteX46-13423" fmla="*/ 15162 w 6554304"/>
              <a:gd name="connsiteY46-13424" fmla="*/ 4049486 h 4464580"/>
              <a:gd name="connsiteX47-13425" fmla="*/ 36933 w 6554304"/>
              <a:gd name="connsiteY47-13426" fmla="*/ 4078514 h 4464580"/>
              <a:gd name="connsiteX48-13427" fmla="*/ 80476 w 6554304"/>
              <a:gd name="connsiteY48-13428" fmla="*/ 4093028 h 4464580"/>
              <a:gd name="connsiteX49-13429" fmla="*/ 131276 w 6554304"/>
              <a:gd name="connsiteY49-13430" fmla="*/ 4114800 h 4464580"/>
              <a:gd name="connsiteX50-13431" fmla="*/ 225619 w 6554304"/>
              <a:gd name="connsiteY50-13432" fmla="*/ 4165600 h 4464580"/>
              <a:gd name="connsiteX51-13433" fmla="*/ 254648 w 6554304"/>
              <a:gd name="connsiteY51-13434" fmla="*/ 4172857 h 4464580"/>
              <a:gd name="connsiteX52-13435" fmla="*/ 319962 w 6554304"/>
              <a:gd name="connsiteY52-13436" fmla="*/ 4194628 h 4464580"/>
              <a:gd name="connsiteX53-13437" fmla="*/ 632019 w 6554304"/>
              <a:gd name="connsiteY53-13438" fmla="*/ 4201886 h 4464580"/>
              <a:gd name="connsiteX54-13439" fmla="*/ 697333 w 6554304"/>
              <a:gd name="connsiteY54-13440" fmla="*/ 4216400 h 4464580"/>
              <a:gd name="connsiteX55-13441" fmla="*/ 1038419 w 6554304"/>
              <a:gd name="connsiteY55-13442" fmla="*/ 4216400 h 4464580"/>
              <a:gd name="connsiteX56-13443" fmla="*/ 1081962 w 6554304"/>
              <a:gd name="connsiteY56-13444" fmla="*/ 4194628 h 4464580"/>
              <a:gd name="connsiteX57-13445" fmla="*/ 1125505 w 6554304"/>
              <a:gd name="connsiteY57-13446" fmla="*/ 4172857 h 4464580"/>
              <a:gd name="connsiteX58-13447" fmla="*/ 1132762 w 6554304"/>
              <a:gd name="connsiteY58-13448" fmla="*/ 4151086 h 4464580"/>
              <a:gd name="connsiteX59-13449" fmla="*/ 1147276 w 6554304"/>
              <a:gd name="connsiteY59-13450" fmla="*/ 4114800 h 4464580"/>
              <a:gd name="connsiteX60-13451" fmla="*/ 1154533 w 6554304"/>
              <a:gd name="connsiteY60-13452" fmla="*/ 4020457 h 4464580"/>
              <a:gd name="connsiteX61-13453" fmla="*/ 1169048 w 6554304"/>
              <a:gd name="connsiteY61-13454" fmla="*/ 3693886 h 4464580"/>
              <a:gd name="connsiteX62-13455" fmla="*/ 1161790 w 6554304"/>
              <a:gd name="connsiteY62-13456" fmla="*/ 3570514 h 4464580"/>
              <a:gd name="connsiteX63-13457" fmla="*/ 1161790 w 6554304"/>
              <a:gd name="connsiteY63-13458" fmla="*/ 3439886 h 4464580"/>
              <a:gd name="connsiteX64-13459" fmla="*/ 1198076 w 6554304"/>
              <a:gd name="connsiteY64-13460" fmla="*/ 3374571 h 4464580"/>
              <a:gd name="connsiteX65-13461" fmla="*/ 1321448 w 6554304"/>
              <a:gd name="connsiteY65-13462" fmla="*/ 3381828 h 4464580"/>
              <a:gd name="connsiteX66-13463" fmla="*/ 1357733 w 6554304"/>
              <a:gd name="connsiteY66-13464" fmla="*/ 3425371 h 4464580"/>
              <a:gd name="connsiteX67-13465" fmla="*/ 1386762 w 6554304"/>
              <a:gd name="connsiteY67-13466" fmla="*/ 3468914 h 4464580"/>
              <a:gd name="connsiteX68-13467" fmla="*/ 1408533 w 6554304"/>
              <a:gd name="connsiteY68-13468" fmla="*/ 3497943 h 4464580"/>
              <a:gd name="connsiteX69-13469" fmla="*/ 1423048 w 6554304"/>
              <a:gd name="connsiteY69-13470" fmla="*/ 3548743 h 4464580"/>
              <a:gd name="connsiteX70-13471" fmla="*/ 1437562 w 6554304"/>
              <a:gd name="connsiteY70-13472" fmla="*/ 3751943 h 4464580"/>
              <a:gd name="connsiteX71-13473" fmla="*/ 1459333 w 6554304"/>
              <a:gd name="connsiteY71-13474" fmla="*/ 3991428 h 4464580"/>
              <a:gd name="connsiteX72-13475" fmla="*/ 1510133 w 6554304"/>
              <a:gd name="connsiteY72-13476" fmla="*/ 4187371 h 4464580"/>
              <a:gd name="connsiteX73-13477" fmla="*/ 1618990 w 6554304"/>
              <a:gd name="connsiteY73-13478" fmla="*/ 4158343 h 4464580"/>
              <a:gd name="connsiteX74-13479" fmla="*/ 1626248 w 6554304"/>
              <a:gd name="connsiteY74-13480" fmla="*/ 4129314 h 4464580"/>
              <a:gd name="connsiteX75-13481" fmla="*/ 1597219 w 6554304"/>
              <a:gd name="connsiteY75-13482" fmla="*/ 3991428 h 4464580"/>
              <a:gd name="connsiteX76-13483" fmla="*/ 1575448 w 6554304"/>
              <a:gd name="connsiteY76-13484" fmla="*/ 3911600 h 4464580"/>
              <a:gd name="connsiteX77-13485" fmla="*/ 1611733 w 6554304"/>
              <a:gd name="connsiteY77-13486" fmla="*/ 3418114 h 4464580"/>
              <a:gd name="connsiteX78-13487" fmla="*/ 1633505 w 6554304"/>
              <a:gd name="connsiteY78-13488" fmla="*/ 3396343 h 4464580"/>
              <a:gd name="connsiteX79-13489" fmla="*/ 1727848 w 6554304"/>
              <a:gd name="connsiteY79-13490" fmla="*/ 3345543 h 4464580"/>
              <a:gd name="connsiteX80-13491" fmla="*/ 1778648 w 6554304"/>
              <a:gd name="connsiteY80-13492" fmla="*/ 3316514 h 4464580"/>
              <a:gd name="connsiteX81-13493" fmla="*/ 1822190 w 6554304"/>
              <a:gd name="connsiteY81-13494" fmla="*/ 3323771 h 4464580"/>
              <a:gd name="connsiteX82-13495" fmla="*/ 1836705 w 6554304"/>
              <a:gd name="connsiteY82-13496" fmla="*/ 3374571 h 4464580"/>
              <a:gd name="connsiteX83-13497" fmla="*/ 1880248 w 6554304"/>
              <a:gd name="connsiteY83-13498" fmla="*/ 3592286 h 4464580"/>
              <a:gd name="connsiteX84-13499" fmla="*/ 1974590 w 6554304"/>
              <a:gd name="connsiteY84-13500" fmla="*/ 3570514 h 4464580"/>
              <a:gd name="connsiteX85-13501" fmla="*/ 2018133 w 6554304"/>
              <a:gd name="connsiteY85-13502" fmla="*/ 3556000 h 4464580"/>
              <a:gd name="connsiteX86-13503" fmla="*/ 2105219 w 6554304"/>
              <a:gd name="connsiteY86-13504" fmla="*/ 3548743 h 4464580"/>
              <a:gd name="connsiteX87-13505" fmla="*/ 2584190 w 6554304"/>
              <a:gd name="connsiteY87-13506" fmla="*/ 3534228 h 4464580"/>
              <a:gd name="connsiteX88-13507" fmla="*/ 2743848 w 6554304"/>
              <a:gd name="connsiteY88-13508" fmla="*/ 3548743 h 4464580"/>
              <a:gd name="connsiteX89-13509" fmla="*/ 2737135 w 6554304"/>
              <a:gd name="connsiteY89-13510" fmla="*/ 3578860 h 4464580"/>
              <a:gd name="connsiteX90-13511" fmla="*/ 2760358 w 6554304"/>
              <a:gd name="connsiteY90-13512" fmla="*/ 3668667 h 4464580"/>
              <a:gd name="connsiteX91-13513" fmla="*/ 2764893 w 6554304"/>
              <a:gd name="connsiteY91-13514" fmla="*/ 3724003 h 4464580"/>
              <a:gd name="connsiteX92-13515" fmla="*/ 2787390 w 6554304"/>
              <a:gd name="connsiteY92-13516" fmla="*/ 3766457 h 4464580"/>
              <a:gd name="connsiteX93-13517" fmla="*/ 2982789 w 6554304"/>
              <a:gd name="connsiteY93-13518" fmla="*/ 3719104 h 4464580"/>
              <a:gd name="connsiteX94-13519" fmla="*/ 3001113 w 6554304"/>
              <a:gd name="connsiteY94-13520" fmla="*/ 3580130 h 4464580"/>
              <a:gd name="connsiteX95-13521" fmla="*/ 3055905 w 6554304"/>
              <a:gd name="connsiteY95-13522" fmla="*/ 3505200 h 4464580"/>
              <a:gd name="connsiteX96-13523" fmla="*/ 3077676 w 6554304"/>
              <a:gd name="connsiteY96-13524" fmla="*/ 3483428 h 4464580"/>
              <a:gd name="connsiteX97-13525" fmla="*/ 3113962 w 6554304"/>
              <a:gd name="connsiteY97-13526" fmla="*/ 3497943 h 4464580"/>
              <a:gd name="connsiteX98-13527" fmla="*/ 3179276 w 6554304"/>
              <a:gd name="connsiteY98-13528" fmla="*/ 3512457 h 4464580"/>
              <a:gd name="connsiteX99-13529" fmla="*/ 3208849 w 6554304"/>
              <a:gd name="connsiteY99-13530" fmla="*/ 3452586 h 4464580"/>
              <a:gd name="connsiteX100-13531" fmla="*/ 3179458 w 6554304"/>
              <a:gd name="connsiteY100-13532" fmla="*/ 3431540 h 4464580"/>
              <a:gd name="connsiteX101-13533" fmla="*/ 3208305 w 6554304"/>
              <a:gd name="connsiteY101-13534" fmla="*/ 3323771 h 4464580"/>
              <a:gd name="connsiteX102-13535" fmla="*/ 3206309 w 6554304"/>
              <a:gd name="connsiteY102-13536" fmla="*/ 3296557 h 4464580"/>
              <a:gd name="connsiteX103-13537" fmla="*/ 3288133 w 6554304"/>
              <a:gd name="connsiteY103-13538" fmla="*/ 3265714 h 4464580"/>
              <a:gd name="connsiteX104-13539" fmla="*/ 3331676 w 6554304"/>
              <a:gd name="connsiteY104-13540" fmla="*/ 3272971 h 4464580"/>
              <a:gd name="connsiteX105-13541" fmla="*/ 3433276 w 6554304"/>
              <a:gd name="connsiteY105-13542" fmla="*/ 3120571 h 4464580"/>
              <a:gd name="connsiteX106-13543" fmla="*/ 3484076 w 6554304"/>
              <a:gd name="connsiteY106-13544" fmla="*/ 3127828 h 4464580"/>
              <a:gd name="connsiteX107-13545" fmla="*/ 3665505 w 6554304"/>
              <a:gd name="connsiteY107-13546" fmla="*/ 3113314 h 4464580"/>
              <a:gd name="connsiteX108-13547" fmla="*/ 3716305 w 6554304"/>
              <a:gd name="connsiteY108-13548" fmla="*/ 3127828 h 4464580"/>
              <a:gd name="connsiteX109-13549" fmla="*/ 3752590 w 6554304"/>
              <a:gd name="connsiteY109-13550" fmla="*/ 3135086 h 4464580"/>
              <a:gd name="connsiteX110-13551" fmla="*/ 3767105 w 6554304"/>
              <a:gd name="connsiteY110-13552" fmla="*/ 3200400 h 4464580"/>
              <a:gd name="connsiteX111-13553" fmla="*/ 3803390 w 6554304"/>
              <a:gd name="connsiteY111-13554" fmla="*/ 3338286 h 4464580"/>
              <a:gd name="connsiteX112-13555" fmla="*/ 3774362 w 6554304"/>
              <a:gd name="connsiteY112-13556" fmla="*/ 3360057 h 4464580"/>
              <a:gd name="connsiteX113-13557" fmla="*/ 3585495 w 6554304"/>
              <a:gd name="connsiteY113-13558" fmla="*/ 3367314 h 4464580"/>
              <a:gd name="connsiteX114-13559" fmla="*/ 3581322 w 6554304"/>
              <a:gd name="connsiteY114-13560" fmla="*/ 3502297 h 4464580"/>
              <a:gd name="connsiteX115-13561" fmla="*/ 3588579 w 6554304"/>
              <a:gd name="connsiteY115-13562" fmla="*/ 3554548 h 4464580"/>
              <a:gd name="connsiteX116-13563" fmla="*/ 3587490 w 6554304"/>
              <a:gd name="connsiteY116-13564" fmla="*/ 3618230 h 4464580"/>
              <a:gd name="connsiteX117-13565" fmla="*/ 3621962 w 6554304"/>
              <a:gd name="connsiteY117-13566" fmla="*/ 3585028 h 4464580"/>
              <a:gd name="connsiteX118-13567" fmla="*/ 3658248 w 6554304"/>
              <a:gd name="connsiteY118-13568" fmla="*/ 3570514 h 4464580"/>
              <a:gd name="connsiteX119-13569" fmla="*/ 3701790 w 6554304"/>
              <a:gd name="connsiteY119-13570" fmla="*/ 3563257 h 4464580"/>
              <a:gd name="connsiteX120-13571" fmla="*/ 4449276 w 6554304"/>
              <a:gd name="connsiteY120-13572" fmla="*/ 3556000 h 4464580"/>
              <a:gd name="connsiteX121-13573" fmla="*/ 4507333 w 6554304"/>
              <a:gd name="connsiteY121-13574" fmla="*/ 3497943 h 4464580"/>
              <a:gd name="connsiteX122-13575" fmla="*/ 4550876 w 6554304"/>
              <a:gd name="connsiteY122-13576" fmla="*/ 3345543 h 4464580"/>
              <a:gd name="connsiteX123-13577" fmla="*/ 4471048 w 6554304"/>
              <a:gd name="connsiteY123-13578" fmla="*/ 3352800 h 4464580"/>
              <a:gd name="connsiteX124-13579" fmla="*/ 4376705 w 6554304"/>
              <a:gd name="connsiteY124-13580" fmla="*/ 3323771 h 4464580"/>
              <a:gd name="connsiteX125-13581" fmla="*/ 4318648 w 6554304"/>
              <a:gd name="connsiteY125-13582" fmla="*/ 3309257 h 4464580"/>
              <a:gd name="connsiteX126-13583" fmla="*/ 4325905 w 6554304"/>
              <a:gd name="connsiteY126-13584" fmla="*/ 3200400 h 4464580"/>
              <a:gd name="connsiteX127-13585" fmla="*/ 4340419 w 6554304"/>
              <a:gd name="connsiteY127-13586" fmla="*/ 3178628 h 4464580"/>
              <a:gd name="connsiteX128-13587" fmla="*/ 4347676 w 6554304"/>
              <a:gd name="connsiteY128-13588" fmla="*/ 3113314 h 4464580"/>
              <a:gd name="connsiteX129-13589" fmla="*/ 4318648 w 6554304"/>
              <a:gd name="connsiteY129-13590" fmla="*/ 3062514 h 4464580"/>
              <a:gd name="connsiteX130-13591" fmla="*/ 4224305 w 6554304"/>
              <a:gd name="connsiteY130-13592" fmla="*/ 3084286 h 4464580"/>
              <a:gd name="connsiteX131-13593" fmla="*/ 4173505 w 6554304"/>
              <a:gd name="connsiteY131-13594" fmla="*/ 3091543 h 4464580"/>
              <a:gd name="connsiteX132-13595" fmla="*/ 4064648 w 6554304"/>
              <a:gd name="connsiteY132-13596" fmla="*/ 3062514 h 4464580"/>
              <a:gd name="connsiteX133-13597" fmla="*/ 4050133 w 6554304"/>
              <a:gd name="connsiteY133-13598" fmla="*/ 3026228 h 4464580"/>
              <a:gd name="connsiteX134-13599" fmla="*/ 4042876 w 6554304"/>
              <a:gd name="connsiteY134-13600" fmla="*/ 2968171 h 4464580"/>
              <a:gd name="connsiteX135-13601" fmla="*/ 3791053 w 6554304"/>
              <a:gd name="connsiteY135-13602" fmla="*/ 2863124 h 4464580"/>
              <a:gd name="connsiteX136-13603" fmla="*/ 3774362 w 6554304"/>
              <a:gd name="connsiteY136-13604" fmla="*/ 2743200 h 4464580"/>
              <a:gd name="connsiteX137-13605" fmla="*/ 3810648 w 6554304"/>
              <a:gd name="connsiteY137-13606" fmla="*/ 2699657 h 4464580"/>
              <a:gd name="connsiteX138-13607" fmla="*/ 3825162 w 6554304"/>
              <a:gd name="connsiteY138-13608" fmla="*/ 2677886 h 4464580"/>
              <a:gd name="connsiteX139-13609" fmla="*/ 3875962 w 6554304"/>
              <a:gd name="connsiteY139-13610" fmla="*/ 2656114 h 4464580"/>
              <a:gd name="connsiteX140-13611" fmla="*/ 3912248 w 6554304"/>
              <a:gd name="connsiteY140-13612" fmla="*/ 2634343 h 4464580"/>
              <a:gd name="connsiteX141-13613" fmla="*/ 3941276 w 6554304"/>
              <a:gd name="connsiteY141-13614" fmla="*/ 2583543 h 4464580"/>
              <a:gd name="connsiteX142-13615" fmla="*/ 3955790 w 6554304"/>
              <a:gd name="connsiteY142-13616" fmla="*/ 2561771 h 4464580"/>
              <a:gd name="connsiteX143-13617" fmla="*/ 3988629 w 6554304"/>
              <a:gd name="connsiteY143-13618" fmla="*/ 2646317 h 4464580"/>
              <a:gd name="connsiteX144-13619" fmla="*/ 4086419 w 6554304"/>
              <a:gd name="connsiteY144-13620" fmla="*/ 2576286 h 4464580"/>
              <a:gd name="connsiteX145-13621" fmla="*/ 4217048 w 6554304"/>
              <a:gd name="connsiteY145-13622" fmla="*/ 2634343 h 4464580"/>
              <a:gd name="connsiteX146-13623" fmla="*/ 4246076 w 6554304"/>
              <a:gd name="connsiteY146-13624" fmla="*/ 2648857 h 4464580"/>
              <a:gd name="connsiteX147-13625" fmla="*/ 4282362 w 6554304"/>
              <a:gd name="connsiteY147-13626" fmla="*/ 2706914 h 4464580"/>
              <a:gd name="connsiteX148-13627" fmla="*/ 4289619 w 6554304"/>
              <a:gd name="connsiteY148-13628" fmla="*/ 2743200 h 4464580"/>
              <a:gd name="connsiteX149-13629" fmla="*/ 4311390 w 6554304"/>
              <a:gd name="connsiteY149-13630" fmla="*/ 2750457 h 4464580"/>
              <a:gd name="connsiteX150-13631" fmla="*/ 4309939 w 6554304"/>
              <a:gd name="connsiteY150-13632" fmla="*/ 2769144 h 4464580"/>
              <a:gd name="connsiteX151-13633" fmla="*/ 4301230 w 6554304"/>
              <a:gd name="connsiteY151-13634" fmla="*/ 2829741 h 4464580"/>
              <a:gd name="connsiteX152-13635" fmla="*/ 4400835 w 6554304"/>
              <a:gd name="connsiteY152-13636" fmla="*/ 2821758 h 4464580"/>
              <a:gd name="connsiteX153-13637" fmla="*/ 4605486 w 6554304"/>
              <a:gd name="connsiteY153-13638" fmla="*/ 2820670 h 4464580"/>
              <a:gd name="connsiteX154-13639" fmla="*/ 4677695 w 6554304"/>
              <a:gd name="connsiteY154-13640" fmla="*/ 2838994 h 4464580"/>
              <a:gd name="connsiteX155-13641" fmla="*/ 4706723 w 6554304"/>
              <a:gd name="connsiteY155-13642" fmla="*/ 2861128 h 4464580"/>
              <a:gd name="connsiteX156-13643" fmla="*/ 4710170 w 6554304"/>
              <a:gd name="connsiteY156-13644" fmla="*/ 2889431 h 4464580"/>
              <a:gd name="connsiteX157-13645" fmla="*/ 4725048 w 6554304"/>
              <a:gd name="connsiteY157-13646" fmla="*/ 2902857 h 4464580"/>
              <a:gd name="connsiteX158-13647" fmla="*/ 4717790 w 6554304"/>
              <a:gd name="connsiteY158-13648" fmla="*/ 2982686 h 4464580"/>
              <a:gd name="connsiteX159-13649" fmla="*/ 4739562 w 6554304"/>
              <a:gd name="connsiteY159-13650" fmla="*/ 3018971 h 4464580"/>
              <a:gd name="connsiteX160-13651" fmla="*/ 4754076 w 6554304"/>
              <a:gd name="connsiteY160-13652" fmla="*/ 3055257 h 4464580"/>
              <a:gd name="connsiteX161-13653" fmla="*/ 4884705 w 6554304"/>
              <a:gd name="connsiteY161-13654" fmla="*/ 3091543 h 4464580"/>
              <a:gd name="connsiteX162-13655" fmla="*/ 4942762 w 6554304"/>
              <a:gd name="connsiteY162-13656" fmla="*/ 3084286 h 4464580"/>
              <a:gd name="connsiteX163-13657" fmla="*/ 4964533 w 6554304"/>
              <a:gd name="connsiteY163-13658" fmla="*/ 3149600 h 4464580"/>
              <a:gd name="connsiteX164-13659" fmla="*/ 4971790 w 6554304"/>
              <a:gd name="connsiteY164-13660" fmla="*/ 3258457 h 4464580"/>
              <a:gd name="connsiteX165-13661" fmla="*/ 5189505 w 6554304"/>
              <a:gd name="connsiteY165-13662" fmla="*/ 3265714 h 4464580"/>
              <a:gd name="connsiteX166-13663" fmla="*/ 5247562 w 6554304"/>
              <a:gd name="connsiteY166-13664" fmla="*/ 3287486 h 4464580"/>
              <a:gd name="connsiteX167-13665" fmla="*/ 5349162 w 6554304"/>
              <a:gd name="connsiteY167-13666" fmla="*/ 3236686 h 4464580"/>
              <a:gd name="connsiteX168-13667" fmla="*/ 5392705 w 6554304"/>
              <a:gd name="connsiteY168-13668" fmla="*/ 3156857 h 4464580"/>
              <a:gd name="connsiteX169-13669" fmla="*/ 5421733 w 6554304"/>
              <a:gd name="connsiteY169-13670" fmla="*/ 2960914 h 4464580"/>
              <a:gd name="connsiteX170-13671" fmla="*/ 5421733 w 6554304"/>
              <a:gd name="connsiteY170-13672" fmla="*/ 2728686 h 4464580"/>
              <a:gd name="connsiteX171-13673" fmla="*/ 5436248 w 6554304"/>
              <a:gd name="connsiteY171-13674" fmla="*/ 2590800 h 4464580"/>
              <a:gd name="connsiteX172-13675" fmla="*/ 5450762 w 6554304"/>
              <a:gd name="connsiteY172-13676" fmla="*/ 2510971 h 4464580"/>
              <a:gd name="connsiteX173-13677" fmla="*/ 5472533 w 6554304"/>
              <a:gd name="connsiteY173-13678" fmla="*/ 2489200 h 4464580"/>
              <a:gd name="connsiteX174-13679" fmla="*/ 5537848 w 6554304"/>
              <a:gd name="connsiteY174-13680" fmla="*/ 2496457 h 4464580"/>
              <a:gd name="connsiteX175-13681" fmla="*/ 5632190 w 6554304"/>
              <a:gd name="connsiteY175-13682" fmla="*/ 2569028 h 4464580"/>
              <a:gd name="connsiteX176-13683" fmla="*/ 5646705 w 6554304"/>
              <a:gd name="connsiteY176-13684" fmla="*/ 2685143 h 4464580"/>
              <a:gd name="connsiteX177-13685" fmla="*/ 5653962 w 6554304"/>
              <a:gd name="connsiteY177-13686" fmla="*/ 2852057 h 4464580"/>
              <a:gd name="connsiteX178-13687" fmla="*/ 5770076 w 6554304"/>
              <a:gd name="connsiteY178-13688" fmla="*/ 2859314 h 4464580"/>
              <a:gd name="connsiteX179-13689" fmla="*/ 5929733 w 6554304"/>
              <a:gd name="connsiteY179-13690" fmla="*/ 2830286 h 4464580"/>
              <a:gd name="connsiteX180-13691" fmla="*/ 5980533 w 6554304"/>
              <a:gd name="connsiteY180-13692" fmla="*/ 2823028 h 4464580"/>
              <a:gd name="connsiteX181-13693" fmla="*/ 5995048 w 6554304"/>
              <a:gd name="connsiteY181-13694" fmla="*/ 2910114 h 4464580"/>
              <a:gd name="connsiteX182-13695" fmla="*/ 6009562 w 6554304"/>
              <a:gd name="connsiteY182-13696" fmla="*/ 3048000 h 4464580"/>
              <a:gd name="connsiteX183-13697" fmla="*/ 6038590 w 6554304"/>
              <a:gd name="connsiteY183-13698" fmla="*/ 3106057 h 4464580"/>
              <a:gd name="connsiteX184-13699" fmla="*/ 6060362 w 6554304"/>
              <a:gd name="connsiteY184-13700" fmla="*/ 3251200 h 4464580"/>
              <a:gd name="connsiteX185-13701" fmla="*/ 6082133 w 6554304"/>
              <a:gd name="connsiteY185-13702" fmla="*/ 3258457 h 4464580"/>
              <a:gd name="connsiteX186-13703" fmla="*/ 6176476 w 6554304"/>
              <a:gd name="connsiteY186-13704" fmla="*/ 3251200 h 4464580"/>
              <a:gd name="connsiteX187-13705" fmla="*/ 6205505 w 6554304"/>
              <a:gd name="connsiteY187-13706" fmla="*/ 3243943 h 4464580"/>
              <a:gd name="connsiteX188-13707" fmla="*/ 6241790 w 6554304"/>
              <a:gd name="connsiteY188-13708" fmla="*/ 3207657 h 4464580"/>
              <a:gd name="connsiteX189-13709" fmla="*/ 6263562 w 6554304"/>
              <a:gd name="connsiteY189-13710" fmla="*/ 3149600 h 4464580"/>
              <a:gd name="connsiteX190-13711" fmla="*/ 6278076 w 6554304"/>
              <a:gd name="connsiteY190-13712" fmla="*/ 3033486 h 4464580"/>
              <a:gd name="connsiteX191-13713" fmla="*/ 6343390 w 6554304"/>
              <a:gd name="connsiteY191-13714" fmla="*/ 3048000 h 4464580"/>
              <a:gd name="connsiteX192-13715" fmla="*/ 6394190 w 6554304"/>
              <a:gd name="connsiteY192-13716" fmla="*/ 3106057 h 4464580"/>
              <a:gd name="connsiteX193-13717" fmla="*/ 6401448 w 6554304"/>
              <a:gd name="connsiteY193-13718" fmla="*/ 3149600 h 4464580"/>
              <a:gd name="connsiteX194-13719" fmla="*/ 6452248 w 6554304"/>
              <a:gd name="connsiteY194-13720" fmla="*/ 3236686 h 4464580"/>
              <a:gd name="connsiteX195-13721" fmla="*/ 6459505 w 6554304"/>
              <a:gd name="connsiteY195-13722" fmla="*/ 3280228 h 4464580"/>
              <a:gd name="connsiteX196-13723" fmla="*/ 6466762 w 6554304"/>
              <a:gd name="connsiteY196-13724" fmla="*/ 3367314 h 4464580"/>
              <a:gd name="connsiteX197-13725" fmla="*/ 6474019 w 6554304"/>
              <a:gd name="connsiteY197-13726" fmla="*/ 3432628 h 4464580"/>
              <a:gd name="connsiteX198-13727" fmla="*/ 6321619 w 6554304"/>
              <a:gd name="connsiteY198-13728" fmla="*/ 3476171 h 4464580"/>
              <a:gd name="connsiteX199-13729" fmla="*/ 6234170 w 6554304"/>
              <a:gd name="connsiteY199-13730" fmla="*/ 3501390 h 4464580"/>
              <a:gd name="connsiteX200-13731" fmla="*/ 6228728 w 6554304"/>
              <a:gd name="connsiteY200-13732" fmla="*/ 3541486 h 4464580"/>
              <a:gd name="connsiteX201-13733" fmla="*/ 6252313 w 6554304"/>
              <a:gd name="connsiteY201-13734" fmla="*/ 3627120 h 4464580"/>
              <a:gd name="connsiteX202-13735" fmla="*/ 6229816 w 6554304"/>
              <a:gd name="connsiteY202-13736" fmla="*/ 3671751 h 4464580"/>
              <a:gd name="connsiteX203-13737" fmla="*/ 6237073 w 6554304"/>
              <a:gd name="connsiteY203-13738" fmla="*/ 3730171 h 4464580"/>
              <a:gd name="connsiteX204-13739" fmla="*/ 6249048 w 6554304"/>
              <a:gd name="connsiteY204-13740" fmla="*/ 3955143 h 4464580"/>
              <a:gd name="connsiteX205-13741" fmla="*/ 6336133 w 6554304"/>
              <a:gd name="connsiteY205-13742" fmla="*/ 3969657 h 4464580"/>
              <a:gd name="connsiteX206-13743" fmla="*/ 6365162 w 6554304"/>
              <a:gd name="connsiteY206-13744" fmla="*/ 3976914 h 4464580"/>
              <a:gd name="connsiteX207-13745" fmla="*/ 6423219 w 6554304"/>
              <a:gd name="connsiteY207-13746" fmla="*/ 4027714 h 4464580"/>
              <a:gd name="connsiteX208-13747" fmla="*/ 6474019 w 6554304"/>
              <a:gd name="connsiteY208-13748" fmla="*/ 4136571 h 4464580"/>
              <a:gd name="connsiteX209-13749" fmla="*/ 6503048 w 6554304"/>
              <a:gd name="connsiteY209-13750" fmla="*/ 4187371 h 4464580"/>
              <a:gd name="connsiteX210-13751" fmla="*/ 6524819 w 6554304"/>
              <a:gd name="connsiteY210-13752" fmla="*/ 4230914 h 4464580"/>
              <a:gd name="connsiteX211-13753" fmla="*/ 6532076 w 6554304"/>
              <a:gd name="connsiteY211-13754" fmla="*/ 4267200 h 4464580"/>
              <a:gd name="connsiteX212-13755" fmla="*/ 6539333 w 6554304"/>
              <a:gd name="connsiteY212-13756" fmla="*/ 4296228 h 4464580"/>
              <a:gd name="connsiteX213-13757" fmla="*/ 6553848 w 6554304"/>
              <a:gd name="connsiteY213-13758" fmla="*/ 4463143 h 4464580"/>
              <a:gd name="connsiteX214-13759" fmla="*/ 6553848 w 6554304"/>
              <a:gd name="connsiteY214-13760" fmla="*/ 4441371 h 4464580"/>
              <a:gd name="connsiteX0-13761" fmla="*/ 73219 w 6554304"/>
              <a:gd name="connsiteY0-13762" fmla="*/ 0 h 4464580"/>
              <a:gd name="connsiteX1-13763" fmla="*/ 80476 w 6554304"/>
              <a:gd name="connsiteY1-13764" fmla="*/ 94343 h 4464580"/>
              <a:gd name="connsiteX2-13765" fmla="*/ 94990 w 6554304"/>
              <a:gd name="connsiteY2-13766" fmla="*/ 304800 h 4464580"/>
              <a:gd name="connsiteX3-13767" fmla="*/ 102248 w 6554304"/>
              <a:gd name="connsiteY3-13768" fmla="*/ 348343 h 4464580"/>
              <a:gd name="connsiteX4-13769" fmla="*/ 116762 w 6554304"/>
              <a:gd name="connsiteY4-13770" fmla="*/ 493486 h 4464580"/>
              <a:gd name="connsiteX5-13771" fmla="*/ 138533 w 6554304"/>
              <a:gd name="connsiteY5-13772" fmla="*/ 544286 h 4464580"/>
              <a:gd name="connsiteX6-13773" fmla="*/ 160305 w 6554304"/>
              <a:gd name="connsiteY6-13774" fmla="*/ 674914 h 4464580"/>
              <a:gd name="connsiteX7-13775" fmla="*/ 203848 w 6554304"/>
              <a:gd name="connsiteY7-13776" fmla="*/ 696686 h 4464580"/>
              <a:gd name="connsiteX8-13777" fmla="*/ 298190 w 6554304"/>
              <a:gd name="connsiteY8-13778" fmla="*/ 725714 h 4464580"/>
              <a:gd name="connsiteX9-13779" fmla="*/ 305448 w 6554304"/>
              <a:gd name="connsiteY9-13780" fmla="*/ 747486 h 4464580"/>
              <a:gd name="connsiteX10-13781" fmla="*/ 319962 w 6554304"/>
              <a:gd name="connsiteY10-13782" fmla="*/ 769257 h 4464580"/>
              <a:gd name="connsiteX11-13783" fmla="*/ 269162 w 6554304"/>
              <a:gd name="connsiteY11-13784" fmla="*/ 841828 h 4464580"/>
              <a:gd name="connsiteX12-13785" fmla="*/ 247390 w 6554304"/>
              <a:gd name="connsiteY12-13786" fmla="*/ 863600 h 4464580"/>
              <a:gd name="connsiteX13-13787" fmla="*/ 138533 w 6554304"/>
              <a:gd name="connsiteY13-13788" fmla="*/ 899886 h 4464580"/>
              <a:gd name="connsiteX14-13789" fmla="*/ 73219 w 6554304"/>
              <a:gd name="connsiteY14-13790" fmla="*/ 928914 h 4464580"/>
              <a:gd name="connsiteX15-13791" fmla="*/ 58705 w 6554304"/>
              <a:gd name="connsiteY15-13792" fmla="*/ 979714 h 4464580"/>
              <a:gd name="connsiteX16-13793" fmla="*/ 15162 w 6554304"/>
              <a:gd name="connsiteY16-13794" fmla="*/ 1081314 h 4464580"/>
              <a:gd name="connsiteX17-13795" fmla="*/ 22419 w 6554304"/>
              <a:gd name="connsiteY17-13796" fmla="*/ 1291771 h 4464580"/>
              <a:gd name="connsiteX18-13797" fmla="*/ 87733 w 6554304"/>
              <a:gd name="connsiteY18-13798" fmla="*/ 1299028 h 4464580"/>
              <a:gd name="connsiteX19-13799" fmla="*/ 124019 w 6554304"/>
              <a:gd name="connsiteY19-13800" fmla="*/ 1306286 h 4464580"/>
              <a:gd name="connsiteX20-13801" fmla="*/ 341733 w 6554304"/>
              <a:gd name="connsiteY20-13802" fmla="*/ 1313543 h 4464580"/>
              <a:gd name="connsiteX21-13803" fmla="*/ 465105 w 6554304"/>
              <a:gd name="connsiteY21-13804" fmla="*/ 1320800 h 4464580"/>
              <a:gd name="connsiteX22-13805" fmla="*/ 486876 w 6554304"/>
              <a:gd name="connsiteY22-13806" fmla="*/ 1451428 h 4464580"/>
              <a:gd name="connsiteX23-13807" fmla="*/ 450590 w 6554304"/>
              <a:gd name="connsiteY23-13808" fmla="*/ 1509486 h 4464580"/>
              <a:gd name="connsiteX24-13809" fmla="*/ 341733 w 6554304"/>
              <a:gd name="connsiteY24-13810" fmla="*/ 1524000 h 4464580"/>
              <a:gd name="connsiteX25-13811" fmla="*/ 290933 w 6554304"/>
              <a:gd name="connsiteY25-13812" fmla="*/ 1538514 h 4464580"/>
              <a:gd name="connsiteX26-13813" fmla="*/ 261905 w 6554304"/>
              <a:gd name="connsiteY26-13814" fmla="*/ 1553028 h 4464580"/>
              <a:gd name="connsiteX27-13815" fmla="*/ 145790 w 6554304"/>
              <a:gd name="connsiteY27-13816" fmla="*/ 1567543 h 4464580"/>
              <a:gd name="connsiteX28-13817" fmla="*/ 80476 w 6554304"/>
              <a:gd name="connsiteY28-13818" fmla="*/ 1611086 h 4464580"/>
              <a:gd name="connsiteX29-13819" fmla="*/ 65962 w 6554304"/>
              <a:gd name="connsiteY29-13820" fmla="*/ 1669143 h 4464580"/>
              <a:gd name="connsiteX30-13821" fmla="*/ 73219 w 6554304"/>
              <a:gd name="connsiteY30-13822" fmla="*/ 1915886 h 4464580"/>
              <a:gd name="connsiteX31-13823" fmla="*/ 80476 w 6554304"/>
              <a:gd name="connsiteY31-13824" fmla="*/ 1995714 h 4464580"/>
              <a:gd name="connsiteX32-13825" fmla="*/ 65962 w 6554304"/>
              <a:gd name="connsiteY32-13826" fmla="*/ 2133600 h 4464580"/>
              <a:gd name="connsiteX33-13827" fmla="*/ 58705 w 6554304"/>
              <a:gd name="connsiteY33-13828" fmla="*/ 2242457 h 4464580"/>
              <a:gd name="connsiteX34-13829" fmla="*/ 51448 w 6554304"/>
              <a:gd name="connsiteY34-13830" fmla="*/ 2271486 h 4464580"/>
              <a:gd name="connsiteX35-13831" fmla="*/ 36933 w 6554304"/>
              <a:gd name="connsiteY35-13832" fmla="*/ 2402114 h 4464580"/>
              <a:gd name="connsiteX36-13833" fmla="*/ 22419 w 6554304"/>
              <a:gd name="connsiteY36-13834" fmla="*/ 2510971 h 4464580"/>
              <a:gd name="connsiteX37-13835" fmla="*/ 7905 w 6554304"/>
              <a:gd name="connsiteY37-13836" fmla="*/ 2648857 h 4464580"/>
              <a:gd name="connsiteX38-13837" fmla="*/ 648 w 6554304"/>
              <a:gd name="connsiteY38-13838" fmla="*/ 2685143 h 4464580"/>
              <a:gd name="connsiteX39-13839" fmla="*/ 13166 w 6554304"/>
              <a:gd name="connsiteY39-13840" fmla="*/ 3066324 h 4464580"/>
              <a:gd name="connsiteX40-13841" fmla="*/ 13529 w 6554304"/>
              <a:gd name="connsiteY40-13842" fmla="*/ 3135448 h 4464580"/>
              <a:gd name="connsiteX41-13843" fmla="*/ 21512 w 6554304"/>
              <a:gd name="connsiteY41-13844" fmla="*/ 3341733 h 4464580"/>
              <a:gd name="connsiteX42-13845" fmla="*/ 32216 w 6554304"/>
              <a:gd name="connsiteY42-13846" fmla="*/ 3593011 h 4464580"/>
              <a:gd name="connsiteX43-13847" fmla="*/ 7905 w 6554304"/>
              <a:gd name="connsiteY43-13848" fmla="*/ 3846286 h 4464580"/>
              <a:gd name="connsiteX44-13849" fmla="*/ 16250 w 6554304"/>
              <a:gd name="connsiteY44-13850" fmla="*/ 3959678 h 4464580"/>
              <a:gd name="connsiteX45-13851" fmla="*/ 7905 w 6554304"/>
              <a:gd name="connsiteY45-13852" fmla="*/ 4027714 h 4464580"/>
              <a:gd name="connsiteX46-13853" fmla="*/ 15162 w 6554304"/>
              <a:gd name="connsiteY46-13854" fmla="*/ 4049486 h 4464580"/>
              <a:gd name="connsiteX47-13855" fmla="*/ 36933 w 6554304"/>
              <a:gd name="connsiteY47-13856" fmla="*/ 4078514 h 4464580"/>
              <a:gd name="connsiteX48-13857" fmla="*/ 80476 w 6554304"/>
              <a:gd name="connsiteY48-13858" fmla="*/ 4093028 h 4464580"/>
              <a:gd name="connsiteX49-13859" fmla="*/ 131276 w 6554304"/>
              <a:gd name="connsiteY49-13860" fmla="*/ 4114800 h 4464580"/>
              <a:gd name="connsiteX50-13861" fmla="*/ 225619 w 6554304"/>
              <a:gd name="connsiteY50-13862" fmla="*/ 4165600 h 4464580"/>
              <a:gd name="connsiteX51-13863" fmla="*/ 254648 w 6554304"/>
              <a:gd name="connsiteY51-13864" fmla="*/ 4172857 h 4464580"/>
              <a:gd name="connsiteX52-13865" fmla="*/ 319962 w 6554304"/>
              <a:gd name="connsiteY52-13866" fmla="*/ 4194628 h 4464580"/>
              <a:gd name="connsiteX53-13867" fmla="*/ 632019 w 6554304"/>
              <a:gd name="connsiteY53-13868" fmla="*/ 4201886 h 4464580"/>
              <a:gd name="connsiteX54-13869" fmla="*/ 697333 w 6554304"/>
              <a:gd name="connsiteY54-13870" fmla="*/ 4216400 h 4464580"/>
              <a:gd name="connsiteX55-13871" fmla="*/ 1038419 w 6554304"/>
              <a:gd name="connsiteY55-13872" fmla="*/ 4216400 h 4464580"/>
              <a:gd name="connsiteX56-13873" fmla="*/ 1081962 w 6554304"/>
              <a:gd name="connsiteY56-13874" fmla="*/ 4194628 h 4464580"/>
              <a:gd name="connsiteX57-13875" fmla="*/ 1125505 w 6554304"/>
              <a:gd name="connsiteY57-13876" fmla="*/ 4172857 h 4464580"/>
              <a:gd name="connsiteX58-13877" fmla="*/ 1132762 w 6554304"/>
              <a:gd name="connsiteY58-13878" fmla="*/ 4151086 h 4464580"/>
              <a:gd name="connsiteX59-13879" fmla="*/ 1147276 w 6554304"/>
              <a:gd name="connsiteY59-13880" fmla="*/ 4114800 h 4464580"/>
              <a:gd name="connsiteX60-13881" fmla="*/ 1154533 w 6554304"/>
              <a:gd name="connsiteY60-13882" fmla="*/ 4020457 h 4464580"/>
              <a:gd name="connsiteX61-13883" fmla="*/ 1169048 w 6554304"/>
              <a:gd name="connsiteY61-13884" fmla="*/ 3693886 h 4464580"/>
              <a:gd name="connsiteX62-13885" fmla="*/ 1161790 w 6554304"/>
              <a:gd name="connsiteY62-13886" fmla="*/ 3570514 h 4464580"/>
              <a:gd name="connsiteX63-13887" fmla="*/ 1161790 w 6554304"/>
              <a:gd name="connsiteY63-13888" fmla="*/ 3439886 h 4464580"/>
              <a:gd name="connsiteX64-13889" fmla="*/ 1198076 w 6554304"/>
              <a:gd name="connsiteY64-13890" fmla="*/ 3374571 h 4464580"/>
              <a:gd name="connsiteX65-13891" fmla="*/ 1321448 w 6554304"/>
              <a:gd name="connsiteY65-13892" fmla="*/ 3381828 h 4464580"/>
              <a:gd name="connsiteX66-13893" fmla="*/ 1357733 w 6554304"/>
              <a:gd name="connsiteY66-13894" fmla="*/ 3425371 h 4464580"/>
              <a:gd name="connsiteX67-13895" fmla="*/ 1386762 w 6554304"/>
              <a:gd name="connsiteY67-13896" fmla="*/ 3468914 h 4464580"/>
              <a:gd name="connsiteX68-13897" fmla="*/ 1408533 w 6554304"/>
              <a:gd name="connsiteY68-13898" fmla="*/ 3497943 h 4464580"/>
              <a:gd name="connsiteX69-13899" fmla="*/ 1423048 w 6554304"/>
              <a:gd name="connsiteY69-13900" fmla="*/ 3548743 h 4464580"/>
              <a:gd name="connsiteX70-13901" fmla="*/ 1437562 w 6554304"/>
              <a:gd name="connsiteY70-13902" fmla="*/ 3751943 h 4464580"/>
              <a:gd name="connsiteX71-13903" fmla="*/ 1459333 w 6554304"/>
              <a:gd name="connsiteY71-13904" fmla="*/ 3991428 h 4464580"/>
              <a:gd name="connsiteX72-13905" fmla="*/ 1510133 w 6554304"/>
              <a:gd name="connsiteY72-13906" fmla="*/ 4187371 h 4464580"/>
              <a:gd name="connsiteX73-13907" fmla="*/ 1618990 w 6554304"/>
              <a:gd name="connsiteY73-13908" fmla="*/ 4158343 h 4464580"/>
              <a:gd name="connsiteX74-13909" fmla="*/ 1626248 w 6554304"/>
              <a:gd name="connsiteY74-13910" fmla="*/ 4129314 h 4464580"/>
              <a:gd name="connsiteX75-13911" fmla="*/ 1597219 w 6554304"/>
              <a:gd name="connsiteY75-13912" fmla="*/ 3991428 h 4464580"/>
              <a:gd name="connsiteX76-13913" fmla="*/ 1575448 w 6554304"/>
              <a:gd name="connsiteY76-13914" fmla="*/ 3911600 h 4464580"/>
              <a:gd name="connsiteX77-13915" fmla="*/ 1611733 w 6554304"/>
              <a:gd name="connsiteY77-13916" fmla="*/ 3418114 h 4464580"/>
              <a:gd name="connsiteX78-13917" fmla="*/ 1633505 w 6554304"/>
              <a:gd name="connsiteY78-13918" fmla="*/ 3396343 h 4464580"/>
              <a:gd name="connsiteX79-13919" fmla="*/ 1727848 w 6554304"/>
              <a:gd name="connsiteY79-13920" fmla="*/ 3345543 h 4464580"/>
              <a:gd name="connsiteX80-13921" fmla="*/ 1778648 w 6554304"/>
              <a:gd name="connsiteY80-13922" fmla="*/ 3316514 h 4464580"/>
              <a:gd name="connsiteX81-13923" fmla="*/ 1822190 w 6554304"/>
              <a:gd name="connsiteY81-13924" fmla="*/ 3323771 h 4464580"/>
              <a:gd name="connsiteX82-13925" fmla="*/ 1836705 w 6554304"/>
              <a:gd name="connsiteY82-13926" fmla="*/ 3374571 h 4464580"/>
              <a:gd name="connsiteX83-13927" fmla="*/ 1880248 w 6554304"/>
              <a:gd name="connsiteY83-13928" fmla="*/ 3592286 h 4464580"/>
              <a:gd name="connsiteX84-13929" fmla="*/ 1974590 w 6554304"/>
              <a:gd name="connsiteY84-13930" fmla="*/ 3570514 h 4464580"/>
              <a:gd name="connsiteX85-13931" fmla="*/ 2018133 w 6554304"/>
              <a:gd name="connsiteY85-13932" fmla="*/ 3556000 h 4464580"/>
              <a:gd name="connsiteX86-13933" fmla="*/ 2105219 w 6554304"/>
              <a:gd name="connsiteY86-13934" fmla="*/ 3548743 h 4464580"/>
              <a:gd name="connsiteX87-13935" fmla="*/ 2584190 w 6554304"/>
              <a:gd name="connsiteY87-13936" fmla="*/ 3534228 h 4464580"/>
              <a:gd name="connsiteX88-13937" fmla="*/ 2743848 w 6554304"/>
              <a:gd name="connsiteY88-13938" fmla="*/ 3548743 h 4464580"/>
              <a:gd name="connsiteX89-13939" fmla="*/ 2737135 w 6554304"/>
              <a:gd name="connsiteY89-13940" fmla="*/ 3578860 h 4464580"/>
              <a:gd name="connsiteX90-13941" fmla="*/ 2760358 w 6554304"/>
              <a:gd name="connsiteY90-13942" fmla="*/ 3668667 h 4464580"/>
              <a:gd name="connsiteX91-13943" fmla="*/ 2764893 w 6554304"/>
              <a:gd name="connsiteY91-13944" fmla="*/ 3724003 h 4464580"/>
              <a:gd name="connsiteX92-13945" fmla="*/ 2787390 w 6554304"/>
              <a:gd name="connsiteY92-13946" fmla="*/ 3766457 h 4464580"/>
              <a:gd name="connsiteX93-13947" fmla="*/ 2982789 w 6554304"/>
              <a:gd name="connsiteY93-13948" fmla="*/ 3719104 h 4464580"/>
              <a:gd name="connsiteX94-13949" fmla="*/ 3001113 w 6554304"/>
              <a:gd name="connsiteY94-13950" fmla="*/ 3580130 h 4464580"/>
              <a:gd name="connsiteX95-13951" fmla="*/ 3055905 w 6554304"/>
              <a:gd name="connsiteY95-13952" fmla="*/ 3505200 h 4464580"/>
              <a:gd name="connsiteX96-13953" fmla="*/ 3077676 w 6554304"/>
              <a:gd name="connsiteY96-13954" fmla="*/ 3483428 h 4464580"/>
              <a:gd name="connsiteX97-13955" fmla="*/ 3113962 w 6554304"/>
              <a:gd name="connsiteY97-13956" fmla="*/ 3497943 h 4464580"/>
              <a:gd name="connsiteX98-13957" fmla="*/ 3179276 w 6554304"/>
              <a:gd name="connsiteY98-13958" fmla="*/ 3512457 h 4464580"/>
              <a:gd name="connsiteX99-13959" fmla="*/ 3208849 w 6554304"/>
              <a:gd name="connsiteY99-13960" fmla="*/ 3452586 h 4464580"/>
              <a:gd name="connsiteX100-13961" fmla="*/ 3179458 w 6554304"/>
              <a:gd name="connsiteY100-13962" fmla="*/ 3431540 h 4464580"/>
              <a:gd name="connsiteX101-13963" fmla="*/ 3208305 w 6554304"/>
              <a:gd name="connsiteY101-13964" fmla="*/ 3323771 h 4464580"/>
              <a:gd name="connsiteX102-13965" fmla="*/ 3206309 w 6554304"/>
              <a:gd name="connsiteY102-13966" fmla="*/ 3296557 h 4464580"/>
              <a:gd name="connsiteX103-13967" fmla="*/ 3288133 w 6554304"/>
              <a:gd name="connsiteY103-13968" fmla="*/ 3265714 h 4464580"/>
              <a:gd name="connsiteX104-13969" fmla="*/ 3331676 w 6554304"/>
              <a:gd name="connsiteY104-13970" fmla="*/ 3272971 h 4464580"/>
              <a:gd name="connsiteX105-13971" fmla="*/ 3433276 w 6554304"/>
              <a:gd name="connsiteY105-13972" fmla="*/ 3120571 h 4464580"/>
              <a:gd name="connsiteX106-13973" fmla="*/ 3484076 w 6554304"/>
              <a:gd name="connsiteY106-13974" fmla="*/ 3127828 h 4464580"/>
              <a:gd name="connsiteX107-13975" fmla="*/ 3665505 w 6554304"/>
              <a:gd name="connsiteY107-13976" fmla="*/ 3113314 h 4464580"/>
              <a:gd name="connsiteX108-13977" fmla="*/ 3716305 w 6554304"/>
              <a:gd name="connsiteY108-13978" fmla="*/ 3127828 h 4464580"/>
              <a:gd name="connsiteX109-13979" fmla="*/ 3752590 w 6554304"/>
              <a:gd name="connsiteY109-13980" fmla="*/ 3135086 h 4464580"/>
              <a:gd name="connsiteX110-13981" fmla="*/ 3767105 w 6554304"/>
              <a:gd name="connsiteY110-13982" fmla="*/ 3200400 h 4464580"/>
              <a:gd name="connsiteX111-13983" fmla="*/ 3803390 w 6554304"/>
              <a:gd name="connsiteY111-13984" fmla="*/ 3338286 h 4464580"/>
              <a:gd name="connsiteX112-13985" fmla="*/ 3774362 w 6554304"/>
              <a:gd name="connsiteY112-13986" fmla="*/ 3360057 h 4464580"/>
              <a:gd name="connsiteX113-13987" fmla="*/ 3585495 w 6554304"/>
              <a:gd name="connsiteY113-13988" fmla="*/ 3367314 h 4464580"/>
              <a:gd name="connsiteX114-13989" fmla="*/ 3581322 w 6554304"/>
              <a:gd name="connsiteY114-13990" fmla="*/ 3502297 h 4464580"/>
              <a:gd name="connsiteX115-13991" fmla="*/ 3588579 w 6554304"/>
              <a:gd name="connsiteY115-13992" fmla="*/ 3554548 h 4464580"/>
              <a:gd name="connsiteX116-13993" fmla="*/ 3587490 w 6554304"/>
              <a:gd name="connsiteY116-13994" fmla="*/ 3618230 h 4464580"/>
              <a:gd name="connsiteX117-13995" fmla="*/ 3621962 w 6554304"/>
              <a:gd name="connsiteY117-13996" fmla="*/ 3585028 h 4464580"/>
              <a:gd name="connsiteX118-13997" fmla="*/ 3658248 w 6554304"/>
              <a:gd name="connsiteY118-13998" fmla="*/ 3570514 h 4464580"/>
              <a:gd name="connsiteX119-13999" fmla="*/ 3701790 w 6554304"/>
              <a:gd name="connsiteY119-14000" fmla="*/ 3563257 h 4464580"/>
              <a:gd name="connsiteX120-14001" fmla="*/ 4449276 w 6554304"/>
              <a:gd name="connsiteY120-14002" fmla="*/ 3556000 h 4464580"/>
              <a:gd name="connsiteX121-14003" fmla="*/ 4507333 w 6554304"/>
              <a:gd name="connsiteY121-14004" fmla="*/ 3497943 h 4464580"/>
              <a:gd name="connsiteX122-14005" fmla="*/ 4550876 w 6554304"/>
              <a:gd name="connsiteY122-14006" fmla="*/ 3345543 h 4464580"/>
              <a:gd name="connsiteX123-14007" fmla="*/ 4471048 w 6554304"/>
              <a:gd name="connsiteY123-14008" fmla="*/ 3352800 h 4464580"/>
              <a:gd name="connsiteX124-14009" fmla="*/ 4376705 w 6554304"/>
              <a:gd name="connsiteY124-14010" fmla="*/ 3323771 h 4464580"/>
              <a:gd name="connsiteX125-14011" fmla="*/ 4318648 w 6554304"/>
              <a:gd name="connsiteY125-14012" fmla="*/ 3309257 h 4464580"/>
              <a:gd name="connsiteX126-14013" fmla="*/ 4325905 w 6554304"/>
              <a:gd name="connsiteY126-14014" fmla="*/ 3200400 h 4464580"/>
              <a:gd name="connsiteX127-14015" fmla="*/ 4340419 w 6554304"/>
              <a:gd name="connsiteY127-14016" fmla="*/ 3178628 h 4464580"/>
              <a:gd name="connsiteX128-14017" fmla="*/ 4347676 w 6554304"/>
              <a:gd name="connsiteY128-14018" fmla="*/ 3113314 h 4464580"/>
              <a:gd name="connsiteX129-14019" fmla="*/ 4318648 w 6554304"/>
              <a:gd name="connsiteY129-14020" fmla="*/ 3062514 h 4464580"/>
              <a:gd name="connsiteX130-14021" fmla="*/ 4224305 w 6554304"/>
              <a:gd name="connsiteY130-14022" fmla="*/ 3084286 h 4464580"/>
              <a:gd name="connsiteX131-14023" fmla="*/ 4173505 w 6554304"/>
              <a:gd name="connsiteY131-14024" fmla="*/ 3091543 h 4464580"/>
              <a:gd name="connsiteX132-14025" fmla="*/ 4064648 w 6554304"/>
              <a:gd name="connsiteY132-14026" fmla="*/ 3062514 h 4464580"/>
              <a:gd name="connsiteX133-14027" fmla="*/ 4050133 w 6554304"/>
              <a:gd name="connsiteY133-14028" fmla="*/ 3026228 h 4464580"/>
              <a:gd name="connsiteX134-14029" fmla="*/ 4042876 w 6554304"/>
              <a:gd name="connsiteY134-14030" fmla="*/ 2968171 h 4464580"/>
              <a:gd name="connsiteX135-14031" fmla="*/ 3791053 w 6554304"/>
              <a:gd name="connsiteY135-14032" fmla="*/ 2863124 h 4464580"/>
              <a:gd name="connsiteX136-14033" fmla="*/ 3774362 w 6554304"/>
              <a:gd name="connsiteY136-14034" fmla="*/ 2743200 h 4464580"/>
              <a:gd name="connsiteX137-14035" fmla="*/ 3810648 w 6554304"/>
              <a:gd name="connsiteY137-14036" fmla="*/ 2699657 h 4464580"/>
              <a:gd name="connsiteX138-14037" fmla="*/ 3825162 w 6554304"/>
              <a:gd name="connsiteY138-14038" fmla="*/ 2677886 h 4464580"/>
              <a:gd name="connsiteX139-14039" fmla="*/ 3875962 w 6554304"/>
              <a:gd name="connsiteY139-14040" fmla="*/ 2656114 h 4464580"/>
              <a:gd name="connsiteX140-14041" fmla="*/ 3912248 w 6554304"/>
              <a:gd name="connsiteY140-14042" fmla="*/ 2634343 h 4464580"/>
              <a:gd name="connsiteX141-14043" fmla="*/ 3941276 w 6554304"/>
              <a:gd name="connsiteY141-14044" fmla="*/ 2583543 h 4464580"/>
              <a:gd name="connsiteX142-14045" fmla="*/ 3925310 w 6554304"/>
              <a:gd name="connsiteY142-14046" fmla="*/ 2634161 h 4464580"/>
              <a:gd name="connsiteX143-14047" fmla="*/ 3988629 w 6554304"/>
              <a:gd name="connsiteY143-14048" fmla="*/ 2646317 h 4464580"/>
              <a:gd name="connsiteX144-14049" fmla="*/ 4086419 w 6554304"/>
              <a:gd name="connsiteY144-14050" fmla="*/ 2576286 h 4464580"/>
              <a:gd name="connsiteX145-14051" fmla="*/ 4217048 w 6554304"/>
              <a:gd name="connsiteY145-14052" fmla="*/ 2634343 h 4464580"/>
              <a:gd name="connsiteX146-14053" fmla="*/ 4246076 w 6554304"/>
              <a:gd name="connsiteY146-14054" fmla="*/ 2648857 h 4464580"/>
              <a:gd name="connsiteX147-14055" fmla="*/ 4282362 w 6554304"/>
              <a:gd name="connsiteY147-14056" fmla="*/ 2706914 h 4464580"/>
              <a:gd name="connsiteX148-14057" fmla="*/ 4289619 w 6554304"/>
              <a:gd name="connsiteY148-14058" fmla="*/ 2743200 h 4464580"/>
              <a:gd name="connsiteX149-14059" fmla="*/ 4311390 w 6554304"/>
              <a:gd name="connsiteY149-14060" fmla="*/ 2750457 h 4464580"/>
              <a:gd name="connsiteX150-14061" fmla="*/ 4309939 w 6554304"/>
              <a:gd name="connsiteY150-14062" fmla="*/ 2769144 h 4464580"/>
              <a:gd name="connsiteX151-14063" fmla="*/ 4301230 w 6554304"/>
              <a:gd name="connsiteY151-14064" fmla="*/ 2829741 h 4464580"/>
              <a:gd name="connsiteX152-14065" fmla="*/ 4400835 w 6554304"/>
              <a:gd name="connsiteY152-14066" fmla="*/ 2821758 h 4464580"/>
              <a:gd name="connsiteX153-14067" fmla="*/ 4605486 w 6554304"/>
              <a:gd name="connsiteY153-14068" fmla="*/ 2820670 h 4464580"/>
              <a:gd name="connsiteX154-14069" fmla="*/ 4677695 w 6554304"/>
              <a:gd name="connsiteY154-14070" fmla="*/ 2838994 h 4464580"/>
              <a:gd name="connsiteX155-14071" fmla="*/ 4706723 w 6554304"/>
              <a:gd name="connsiteY155-14072" fmla="*/ 2861128 h 4464580"/>
              <a:gd name="connsiteX156-14073" fmla="*/ 4710170 w 6554304"/>
              <a:gd name="connsiteY156-14074" fmla="*/ 2889431 h 4464580"/>
              <a:gd name="connsiteX157-14075" fmla="*/ 4725048 w 6554304"/>
              <a:gd name="connsiteY157-14076" fmla="*/ 2902857 h 4464580"/>
              <a:gd name="connsiteX158-14077" fmla="*/ 4717790 w 6554304"/>
              <a:gd name="connsiteY158-14078" fmla="*/ 2982686 h 4464580"/>
              <a:gd name="connsiteX159-14079" fmla="*/ 4739562 w 6554304"/>
              <a:gd name="connsiteY159-14080" fmla="*/ 3018971 h 4464580"/>
              <a:gd name="connsiteX160-14081" fmla="*/ 4754076 w 6554304"/>
              <a:gd name="connsiteY160-14082" fmla="*/ 3055257 h 4464580"/>
              <a:gd name="connsiteX161-14083" fmla="*/ 4884705 w 6554304"/>
              <a:gd name="connsiteY161-14084" fmla="*/ 3091543 h 4464580"/>
              <a:gd name="connsiteX162-14085" fmla="*/ 4942762 w 6554304"/>
              <a:gd name="connsiteY162-14086" fmla="*/ 3084286 h 4464580"/>
              <a:gd name="connsiteX163-14087" fmla="*/ 4964533 w 6554304"/>
              <a:gd name="connsiteY163-14088" fmla="*/ 3149600 h 4464580"/>
              <a:gd name="connsiteX164-14089" fmla="*/ 4971790 w 6554304"/>
              <a:gd name="connsiteY164-14090" fmla="*/ 3258457 h 4464580"/>
              <a:gd name="connsiteX165-14091" fmla="*/ 5189505 w 6554304"/>
              <a:gd name="connsiteY165-14092" fmla="*/ 3265714 h 4464580"/>
              <a:gd name="connsiteX166-14093" fmla="*/ 5247562 w 6554304"/>
              <a:gd name="connsiteY166-14094" fmla="*/ 3287486 h 4464580"/>
              <a:gd name="connsiteX167-14095" fmla="*/ 5349162 w 6554304"/>
              <a:gd name="connsiteY167-14096" fmla="*/ 3236686 h 4464580"/>
              <a:gd name="connsiteX168-14097" fmla="*/ 5392705 w 6554304"/>
              <a:gd name="connsiteY168-14098" fmla="*/ 3156857 h 4464580"/>
              <a:gd name="connsiteX169-14099" fmla="*/ 5421733 w 6554304"/>
              <a:gd name="connsiteY169-14100" fmla="*/ 2960914 h 4464580"/>
              <a:gd name="connsiteX170-14101" fmla="*/ 5421733 w 6554304"/>
              <a:gd name="connsiteY170-14102" fmla="*/ 2728686 h 4464580"/>
              <a:gd name="connsiteX171-14103" fmla="*/ 5436248 w 6554304"/>
              <a:gd name="connsiteY171-14104" fmla="*/ 2590800 h 4464580"/>
              <a:gd name="connsiteX172-14105" fmla="*/ 5450762 w 6554304"/>
              <a:gd name="connsiteY172-14106" fmla="*/ 2510971 h 4464580"/>
              <a:gd name="connsiteX173-14107" fmla="*/ 5472533 w 6554304"/>
              <a:gd name="connsiteY173-14108" fmla="*/ 2489200 h 4464580"/>
              <a:gd name="connsiteX174-14109" fmla="*/ 5537848 w 6554304"/>
              <a:gd name="connsiteY174-14110" fmla="*/ 2496457 h 4464580"/>
              <a:gd name="connsiteX175-14111" fmla="*/ 5632190 w 6554304"/>
              <a:gd name="connsiteY175-14112" fmla="*/ 2569028 h 4464580"/>
              <a:gd name="connsiteX176-14113" fmla="*/ 5646705 w 6554304"/>
              <a:gd name="connsiteY176-14114" fmla="*/ 2685143 h 4464580"/>
              <a:gd name="connsiteX177-14115" fmla="*/ 5653962 w 6554304"/>
              <a:gd name="connsiteY177-14116" fmla="*/ 2852057 h 4464580"/>
              <a:gd name="connsiteX178-14117" fmla="*/ 5770076 w 6554304"/>
              <a:gd name="connsiteY178-14118" fmla="*/ 2859314 h 4464580"/>
              <a:gd name="connsiteX179-14119" fmla="*/ 5929733 w 6554304"/>
              <a:gd name="connsiteY179-14120" fmla="*/ 2830286 h 4464580"/>
              <a:gd name="connsiteX180-14121" fmla="*/ 5980533 w 6554304"/>
              <a:gd name="connsiteY180-14122" fmla="*/ 2823028 h 4464580"/>
              <a:gd name="connsiteX181-14123" fmla="*/ 5995048 w 6554304"/>
              <a:gd name="connsiteY181-14124" fmla="*/ 2910114 h 4464580"/>
              <a:gd name="connsiteX182-14125" fmla="*/ 6009562 w 6554304"/>
              <a:gd name="connsiteY182-14126" fmla="*/ 3048000 h 4464580"/>
              <a:gd name="connsiteX183-14127" fmla="*/ 6038590 w 6554304"/>
              <a:gd name="connsiteY183-14128" fmla="*/ 3106057 h 4464580"/>
              <a:gd name="connsiteX184-14129" fmla="*/ 6060362 w 6554304"/>
              <a:gd name="connsiteY184-14130" fmla="*/ 3251200 h 4464580"/>
              <a:gd name="connsiteX185-14131" fmla="*/ 6082133 w 6554304"/>
              <a:gd name="connsiteY185-14132" fmla="*/ 3258457 h 4464580"/>
              <a:gd name="connsiteX186-14133" fmla="*/ 6176476 w 6554304"/>
              <a:gd name="connsiteY186-14134" fmla="*/ 3251200 h 4464580"/>
              <a:gd name="connsiteX187-14135" fmla="*/ 6205505 w 6554304"/>
              <a:gd name="connsiteY187-14136" fmla="*/ 3243943 h 4464580"/>
              <a:gd name="connsiteX188-14137" fmla="*/ 6241790 w 6554304"/>
              <a:gd name="connsiteY188-14138" fmla="*/ 3207657 h 4464580"/>
              <a:gd name="connsiteX189-14139" fmla="*/ 6263562 w 6554304"/>
              <a:gd name="connsiteY189-14140" fmla="*/ 3149600 h 4464580"/>
              <a:gd name="connsiteX190-14141" fmla="*/ 6278076 w 6554304"/>
              <a:gd name="connsiteY190-14142" fmla="*/ 3033486 h 4464580"/>
              <a:gd name="connsiteX191-14143" fmla="*/ 6343390 w 6554304"/>
              <a:gd name="connsiteY191-14144" fmla="*/ 3048000 h 4464580"/>
              <a:gd name="connsiteX192-14145" fmla="*/ 6394190 w 6554304"/>
              <a:gd name="connsiteY192-14146" fmla="*/ 3106057 h 4464580"/>
              <a:gd name="connsiteX193-14147" fmla="*/ 6401448 w 6554304"/>
              <a:gd name="connsiteY193-14148" fmla="*/ 3149600 h 4464580"/>
              <a:gd name="connsiteX194-14149" fmla="*/ 6452248 w 6554304"/>
              <a:gd name="connsiteY194-14150" fmla="*/ 3236686 h 4464580"/>
              <a:gd name="connsiteX195-14151" fmla="*/ 6459505 w 6554304"/>
              <a:gd name="connsiteY195-14152" fmla="*/ 3280228 h 4464580"/>
              <a:gd name="connsiteX196-14153" fmla="*/ 6466762 w 6554304"/>
              <a:gd name="connsiteY196-14154" fmla="*/ 3367314 h 4464580"/>
              <a:gd name="connsiteX197-14155" fmla="*/ 6474019 w 6554304"/>
              <a:gd name="connsiteY197-14156" fmla="*/ 3432628 h 4464580"/>
              <a:gd name="connsiteX198-14157" fmla="*/ 6321619 w 6554304"/>
              <a:gd name="connsiteY198-14158" fmla="*/ 3476171 h 4464580"/>
              <a:gd name="connsiteX199-14159" fmla="*/ 6234170 w 6554304"/>
              <a:gd name="connsiteY199-14160" fmla="*/ 3501390 h 4464580"/>
              <a:gd name="connsiteX200-14161" fmla="*/ 6228728 w 6554304"/>
              <a:gd name="connsiteY200-14162" fmla="*/ 3541486 h 4464580"/>
              <a:gd name="connsiteX201-14163" fmla="*/ 6252313 w 6554304"/>
              <a:gd name="connsiteY201-14164" fmla="*/ 3627120 h 4464580"/>
              <a:gd name="connsiteX202-14165" fmla="*/ 6229816 w 6554304"/>
              <a:gd name="connsiteY202-14166" fmla="*/ 3671751 h 4464580"/>
              <a:gd name="connsiteX203-14167" fmla="*/ 6237073 w 6554304"/>
              <a:gd name="connsiteY203-14168" fmla="*/ 3730171 h 4464580"/>
              <a:gd name="connsiteX204-14169" fmla="*/ 6249048 w 6554304"/>
              <a:gd name="connsiteY204-14170" fmla="*/ 3955143 h 4464580"/>
              <a:gd name="connsiteX205-14171" fmla="*/ 6336133 w 6554304"/>
              <a:gd name="connsiteY205-14172" fmla="*/ 3969657 h 4464580"/>
              <a:gd name="connsiteX206-14173" fmla="*/ 6365162 w 6554304"/>
              <a:gd name="connsiteY206-14174" fmla="*/ 3976914 h 4464580"/>
              <a:gd name="connsiteX207-14175" fmla="*/ 6423219 w 6554304"/>
              <a:gd name="connsiteY207-14176" fmla="*/ 4027714 h 4464580"/>
              <a:gd name="connsiteX208-14177" fmla="*/ 6474019 w 6554304"/>
              <a:gd name="connsiteY208-14178" fmla="*/ 4136571 h 4464580"/>
              <a:gd name="connsiteX209-14179" fmla="*/ 6503048 w 6554304"/>
              <a:gd name="connsiteY209-14180" fmla="*/ 4187371 h 4464580"/>
              <a:gd name="connsiteX210-14181" fmla="*/ 6524819 w 6554304"/>
              <a:gd name="connsiteY210-14182" fmla="*/ 4230914 h 4464580"/>
              <a:gd name="connsiteX211-14183" fmla="*/ 6532076 w 6554304"/>
              <a:gd name="connsiteY211-14184" fmla="*/ 4267200 h 4464580"/>
              <a:gd name="connsiteX212-14185" fmla="*/ 6539333 w 6554304"/>
              <a:gd name="connsiteY212-14186" fmla="*/ 4296228 h 4464580"/>
              <a:gd name="connsiteX213-14187" fmla="*/ 6553848 w 6554304"/>
              <a:gd name="connsiteY213-14188" fmla="*/ 4463143 h 4464580"/>
              <a:gd name="connsiteX214-14189" fmla="*/ 6553848 w 6554304"/>
              <a:gd name="connsiteY214-14190" fmla="*/ 4441371 h 4464580"/>
              <a:gd name="connsiteX0-14191" fmla="*/ 73219 w 6554304"/>
              <a:gd name="connsiteY0-14192" fmla="*/ 0 h 4464580"/>
              <a:gd name="connsiteX1-14193" fmla="*/ 80476 w 6554304"/>
              <a:gd name="connsiteY1-14194" fmla="*/ 94343 h 4464580"/>
              <a:gd name="connsiteX2-14195" fmla="*/ 94990 w 6554304"/>
              <a:gd name="connsiteY2-14196" fmla="*/ 304800 h 4464580"/>
              <a:gd name="connsiteX3-14197" fmla="*/ 102248 w 6554304"/>
              <a:gd name="connsiteY3-14198" fmla="*/ 348343 h 4464580"/>
              <a:gd name="connsiteX4-14199" fmla="*/ 116762 w 6554304"/>
              <a:gd name="connsiteY4-14200" fmla="*/ 493486 h 4464580"/>
              <a:gd name="connsiteX5-14201" fmla="*/ 138533 w 6554304"/>
              <a:gd name="connsiteY5-14202" fmla="*/ 544286 h 4464580"/>
              <a:gd name="connsiteX6-14203" fmla="*/ 160305 w 6554304"/>
              <a:gd name="connsiteY6-14204" fmla="*/ 674914 h 4464580"/>
              <a:gd name="connsiteX7-14205" fmla="*/ 203848 w 6554304"/>
              <a:gd name="connsiteY7-14206" fmla="*/ 696686 h 4464580"/>
              <a:gd name="connsiteX8-14207" fmla="*/ 298190 w 6554304"/>
              <a:gd name="connsiteY8-14208" fmla="*/ 725714 h 4464580"/>
              <a:gd name="connsiteX9-14209" fmla="*/ 305448 w 6554304"/>
              <a:gd name="connsiteY9-14210" fmla="*/ 747486 h 4464580"/>
              <a:gd name="connsiteX10-14211" fmla="*/ 319962 w 6554304"/>
              <a:gd name="connsiteY10-14212" fmla="*/ 769257 h 4464580"/>
              <a:gd name="connsiteX11-14213" fmla="*/ 269162 w 6554304"/>
              <a:gd name="connsiteY11-14214" fmla="*/ 841828 h 4464580"/>
              <a:gd name="connsiteX12-14215" fmla="*/ 247390 w 6554304"/>
              <a:gd name="connsiteY12-14216" fmla="*/ 863600 h 4464580"/>
              <a:gd name="connsiteX13-14217" fmla="*/ 138533 w 6554304"/>
              <a:gd name="connsiteY13-14218" fmla="*/ 899886 h 4464580"/>
              <a:gd name="connsiteX14-14219" fmla="*/ 73219 w 6554304"/>
              <a:gd name="connsiteY14-14220" fmla="*/ 928914 h 4464580"/>
              <a:gd name="connsiteX15-14221" fmla="*/ 58705 w 6554304"/>
              <a:gd name="connsiteY15-14222" fmla="*/ 979714 h 4464580"/>
              <a:gd name="connsiteX16-14223" fmla="*/ 15162 w 6554304"/>
              <a:gd name="connsiteY16-14224" fmla="*/ 1081314 h 4464580"/>
              <a:gd name="connsiteX17-14225" fmla="*/ 22419 w 6554304"/>
              <a:gd name="connsiteY17-14226" fmla="*/ 1291771 h 4464580"/>
              <a:gd name="connsiteX18-14227" fmla="*/ 87733 w 6554304"/>
              <a:gd name="connsiteY18-14228" fmla="*/ 1299028 h 4464580"/>
              <a:gd name="connsiteX19-14229" fmla="*/ 124019 w 6554304"/>
              <a:gd name="connsiteY19-14230" fmla="*/ 1306286 h 4464580"/>
              <a:gd name="connsiteX20-14231" fmla="*/ 341733 w 6554304"/>
              <a:gd name="connsiteY20-14232" fmla="*/ 1313543 h 4464580"/>
              <a:gd name="connsiteX21-14233" fmla="*/ 465105 w 6554304"/>
              <a:gd name="connsiteY21-14234" fmla="*/ 1320800 h 4464580"/>
              <a:gd name="connsiteX22-14235" fmla="*/ 486876 w 6554304"/>
              <a:gd name="connsiteY22-14236" fmla="*/ 1451428 h 4464580"/>
              <a:gd name="connsiteX23-14237" fmla="*/ 450590 w 6554304"/>
              <a:gd name="connsiteY23-14238" fmla="*/ 1509486 h 4464580"/>
              <a:gd name="connsiteX24-14239" fmla="*/ 341733 w 6554304"/>
              <a:gd name="connsiteY24-14240" fmla="*/ 1524000 h 4464580"/>
              <a:gd name="connsiteX25-14241" fmla="*/ 290933 w 6554304"/>
              <a:gd name="connsiteY25-14242" fmla="*/ 1538514 h 4464580"/>
              <a:gd name="connsiteX26-14243" fmla="*/ 261905 w 6554304"/>
              <a:gd name="connsiteY26-14244" fmla="*/ 1553028 h 4464580"/>
              <a:gd name="connsiteX27-14245" fmla="*/ 145790 w 6554304"/>
              <a:gd name="connsiteY27-14246" fmla="*/ 1567543 h 4464580"/>
              <a:gd name="connsiteX28-14247" fmla="*/ 80476 w 6554304"/>
              <a:gd name="connsiteY28-14248" fmla="*/ 1611086 h 4464580"/>
              <a:gd name="connsiteX29-14249" fmla="*/ 65962 w 6554304"/>
              <a:gd name="connsiteY29-14250" fmla="*/ 1669143 h 4464580"/>
              <a:gd name="connsiteX30-14251" fmla="*/ 73219 w 6554304"/>
              <a:gd name="connsiteY30-14252" fmla="*/ 1915886 h 4464580"/>
              <a:gd name="connsiteX31-14253" fmla="*/ 80476 w 6554304"/>
              <a:gd name="connsiteY31-14254" fmla="*/ 1995714 h 4464580"/>
              <a:gd name="connsiteX32-14255" fmla="*/ 65962 w 6554304"/>
              <a:gd name="connsiteY32-14256" fmla="*/ 2133600 h 4464580"/>
              <a:gd name="connsiteX33-14257" fmla="*/ 58705 w 6554304"/>
              <a:gd name="connsiteY33-14258" fmla="*/ 2242457 h 4464580"/>
              <a:gd name="connsiteX34-14259" fmla="*/ 51448 w 6554304"/>
              <a:gd name="connsiteY34-14260" fmla="*/ 2271486 h 4464580"/>
              <a:gd name="connsiteX35-14261" fmla="*/ 36933 w 6554304"/>
              <a:gd name="connsiteY35-14262" fmla="*/ 2402114 h 4464580"/>
              <a:gd name="connsiteX36-14263" fmla="*/ 22419 w 6554304"/>
              <a:gd name="connsiteY36-14264" fmla="*/ 2510971 h 4464580"/>
              <a:gd name="connsiteX37-14265" fmla="*/ 7905 w 6554304"/>
              <a:gd name="connsiteY37-14266" fmla="*/ 2648857 h 4464580"/>
              <a:gd name="connsiteX38-14267" fmla="*/ 648 w 6554304"/>
              <a:gd name="connsiteY38-14268" fmla="*/ 2685143 h 4464580"/>
              <a:gd name="connsiteX39-14269" fmla="*/ 13166 w 6554304"/>
              <a:gd name="connsiteY39-14270" fmla="*/ 3066324 h 4464580"/>
              <a:gd name="connsiteX40-14271" fmla="*/ 13529 w 6554304"/>
              <a:gd name="connsiteY40-14272" fmla="*/ 3135448 h 4464580"/>
              <a:gd name="connsiteX41-14273" fmla="*/ 21512 w 6554304"/>
              <a:gd name="connsiteY41-14274" fmla="*/ 3341733 h 4464580"/>
              <a:gd name="connsiteX42-14275" fmla="*/ 32216 w 6554304"/>
              <a:gd name="connsiteY42-14276" fmla="*/ 3593011 h 4464580"/>
              <a:gd name="connsiteX43-14277" fmla="*/ 7905 w 6554304"/>
              <a:gd name="connsiteY43-14278" fmla="*/ 3846286 h 4464580"/>
              <a:gd name="connsiteX44-14279" fmla="*/ 16250 w 6554304"/>
              <a:gd name="connsiteY44-14280" fmla="*/ 3959678 h 4464580"/>
              <a:gd name="connsiteX45-14281" fmla="*/ 7905 w 6554304"/>
              <a:gd name="connsiteY45-14282" fmla="*/ 4027714 h 4464580"/>
              <a:gd name="connsiteX46-14283" fmla="*/ 15162 w 6554304"/>
              <a:gd name="connsiteY46-14284" fmla="*/ 4049486 h 4464580"/>
              <a:gd name="connsiteX47-14285" fmla="*/ 36933 w 6554304"/>
              <a:gd name="connsiteY47-14286" fmla="*/ 4078514 h 4464580"/>
              <a:gd name="connsiteX48-14287" fmla="*/ 80476 w 6554304"/>
              <a:gd name="connsiteY48-14288" fmla="*/ 4093028 h 4464580"/>
              <a:gd name="connsiteX49-14289" fmla="*/ 131276 w 6554304"/>
              <a:gd name="connsiteY49-14290" fmla="*/ 4114800 h 4464580"/>
              <a:gd name="connsiteX50-14291" fmla="*/ 225619 w 6554304"/>
              <a:gd name="connsiteY50-14292" fmla="*/ 4165600 h 4464580"/>
              <a:gd name="connsiteX51-14293" fmla="*/ 254648 w 6554304"/>
              <a:gd name="connsiteY51-14294" fmla="*/ 4172857 h 4464580"/>
              <a:gd name="connsiteX52-14295" fmla="*/ 319962 w 6554304"/>
              <a:gd name="connsiteY52-14296" fmla="*/ 4194628 h 4464580"/>
              <a:gd name="connsiteX53-14297" fmla="*/ 632019 w 6554304"/>
              <a:gd name="connsiteY53-14298" fmla="*/ 4201886 h 4464580"/>
              <a:gd name="connsiteX54-14299" fmla="*/ 697333 w 6554304"/>
              <a:gd name="connsiteY54-14300" fmla="*/ 4216400 h 4464580"/>
              <a:gd name="connsiteX55-14301" fmla="*/ 1038419 w 6554304"/>
              <a:gd name="connsiteY55-14302" fmla="*/ 4216400 h 4464580"/>
              <a:gd name="connsiteX56-14303" fmla="*/ 1081962 w 6554304"/>
              <a:gd name="connsiteY56-14304" fmla="*/ 4194628 h 4464580"/>
              <a:gd name="connsiteX57-14305" fmla="*/ 1125505 w 6554304"/>
              <a:gd name="connsiteY57-14306" fmla="*/ 4172857 h 4464580"/>
              <a:gd name="connsiteX58-14307" fmla="*/ 1132762 w 6554304"/>
              <a:gd name="connsiteY58-14308" fmla="*/ 4151086 h 4464580"/>
              <a:gd name="connsiteX59-14309" fmla="*/ 1147276 w 6554304"/>
              <a:gd name="connsiteY59-14310" fmla="*/ 4114800 h 4464580"/>
              <a:gd name="connsiteX60-14311" fmla="*/ 1154533 w 6554304"/>
              <a:gd name="connsiteY60-14312" fmla="*/ 4020457 h 4464580"/>
              <a:gd name="connsiteX61-14313" fmla="*/ 1169048 w 6554304"/>
              <a:gd name="connsiteY61-14314" fmla="*/ 3693886 h 4464580"/>
              <a:gd name="connsiteX62-14315" fmla="*/ 1161790 w 6554304"/>
              <a:gd name="connsiteY62-14316" fmla="*/ 3570514 h 4464580"/>
              <a:gd name="connsiteX63-14317" fmla="*/ 1161790 w 6554304"/>
              <a:gd name="connsiteY63-14318" fmla="*/ 3439886 h 4464580"/>
              <a:gd name="connsiteX64-14319" fmla="*/ 1198076 w 6554304"/>
              <a:gd name="connsiteY64-14320" fmla="*/ 3374571 h 4464580"/>
              <a:gd name="connsiteX65-14321" fmla="*/ 1321448 w 6554304"/>
              <a:gd name="connsiteY65-14322" fmla="*/ 3381828 h 4464580"/>
              <a:gd name="connsiteX66-14323" fmla="*/ 1357733 w 6554304"/>
              <a:gd name="connsiteY66-14324" fmla="*/ 3425371 h 4464580"/>
              <a:gd name="connsiteX67-14325" fmla="*/ 1386762 w 6554304"/>
              <a:gd name="connsiteY67-14326" fmla="*/ 3468914 h 4464580"/>
              <a:gd name="connsiteX68-14327" fmla="*/ 1408533 w 6554304"/>
              <a:gd name="connsiteY68-14328" fmla="*/ 3497943 h 4464580"/>
              <a:gd name="connsiteX69-14329" fmla="*/ 1423048 w 6554304"/>
              <a:gd name="connsiteY69-14330" fmla="*/ 3548743 h 4464580"/>
              <a:gd name="connsiteX70-14331" fmla="*/ 1437562 w 6554304"/>
              <a:gd name="connsiteY70-14332" fmla="*/ 3751943 h 4464580"/>
              <a:gd name="connsiteX71-14333" fmla="*/ 1459333 w 6554304"/>
              <a:gd name="connsiteY71-14334" fmla="*/ 3991428 h 4464580"/>
              <a:gd name="connsiteX72-14335" fmla="*/ 1510133 w 6554304"/>
              <a:gd name="connsiteY72-14336" fmla="*/ 4187371 h 4464580"/>
              <a:gd name="connsiteX73-14337" fmla="*/ 1618990 w 6554304"/>
              <a:gd name="connsiteY73-14338" fmla="*/ 4158343 h 4464580"/>
              <a:gd name="connsiteX74-14339" fmla="*/ 1626248 w 6554304"/>
              <a:gd name="connsiteY74-14340" fmla="*/ 4129314 h 4464580"/>
              <a:gd name="connsiteX75-14341" fmla="*/ 1597219 w 6554304"/>
              <a:gd name="connsiteY75-14342" fmla="*/ 3991428 h 4464580"/>
              <a:gd name="connsiteX76-14343" fmla="*/ 1575448 w 6554304"/>
              <a:gd name="connsiteY76-14344" fmla="*/ 3911600 h 4464580"/>
              <a:gd name="connsiteX77-14345" fmla="*/ 1611733 w 6554304"/>
              <a:gd name="connsiteY77-14346" fmla="*/ 3418114 h 4464580"/>
              <a:gd name="connsiteX78-14347" fmla="*/ 1633505 w 6554304"/>
              <a:gd name="connsiteY78-14348" fmla="*/ 3396343 h 4464580"/>
              <a:gd name="connsiteX79-14349" fmla="*/ 1727848 w 6554304"/>
              <a:gd name="connsiteY79-14350" fmla="*/ 3345543 h 4464580"/>
              <a:gd name="connsiteX80-14351" fmla="*/ 1778648 w 6554304"/>
              <a:gd name="connsiteY80-14352" fmla="*/ 3316514 h 4464580"/>
              <a:gd name="connsiteX81-14353" fmla="*/ 1822190 w 6554304"/>
              <a:gd name="connsiteY81-14354" fmla="*/ 3323771 h 4464580"/>
              <a:gd name="connsiteX82-14355" fmla="*/ 1836705 w 6554304"/>
              <a:gd name="connsiteY82-14356" fmla="*/ 3374571 h 4464580"/>
              <a:gd name="connsiteX83-14357" fmla="*/ 1880248 w 6554304"/>
              <a:gd name="connsiteY83-14358" fmla="*/ 3592286 h 4464580"/>
              <a:gd name="connsiteX84-14359" fmla="*/ 1974590 w 6554304"/>
              <a:gd name="connsiteY84-14360" fmla="*/ 3570514 h 4464580"/>
              <a:gd name="connsiteX85-14361" fmla="*/ 2018133 w 6554304"/>
              <a:gd name="connsiteY85-14362" fmla="*/ 3556000 h 4464580"/>
              <a:gd name="connsiteX86-14363" fmla="*/ 2105219 w 6554304"/>
              <a:gd name="connsiteY86-14364" fmla="*/ 3548743 h 4464580"/>
              <a:gd name="connsiteX87-14365" fmla="*/ 2584190 w 6554304"/>
              <a:gd name="connsiteY87-14366" fmla="*/ 3534228 h 4464580"/>
              <a:gd name="connsiteX88-14367" fmla="*/ 2743848 w 6554304"/>
              <a:gd name="connsiteY88-14368" fmla="*/ 3548743 h 4464580"/>
              <a:gd name="connsiteX89-14369" fmla="*/ 2737135 w 6554304"/>
              <a:gd name="connsiteY89-14370" fmla="*/ 3578860 h 4464580"/>
              <a:gd name="connsiteX90-14371" fmla="*/ 2760358 w 6554304"/>
              <a:gd name="connsiteY90-14372" fmla="*/ 3668667 h 4464580"/>
              <a:gd name="connsiteX91-14373" fmla="*/ 2764893 w 6554304"/>
              <a:gd name="connsiteY91-14374" fmla="*/ 3724003 h 4464580"/>
              <a:gd name="connsiteX92-14375" fmla="*/ 2787390 w 6554304"/>
              <a:gd name="connsiteY92-14376" fmla="*/ 3766457 h 4464580"/>
              <a:gd name="connsiteX93-14377" fmla="*/ 2982789 w 6554304"/>
              <a:gd name="connsiteY93-14378" fmla="*/ 3719104 h 4464580"/>
              <a:gd name="connsiteX94-14379" fmla="*/ 3001113 w 6554304"/>
              <a:gd name="connsiteY94-14380" fmla="*/ 3580130 h 4464580"/>
              <a:gd name="connsiteX95-14381" fmla="*/ 3055905 w 6554304"/>
              <a:gd name="connsiteY95-14382" fmla="*/ 3505200 h 4464580"/>
              <a:gd name="connsiteX96-14383" fmla="*/ 3077676 w 6554304"/>
              <a:gd name="connsiteY96-14384" fmla="*/ 3483428 h 4464580"/>
              <a:gd name="connsiteX97-14385" fmla="*/ 3113962 w 6554304"/>
              <a:gd name="connsiteY97-14386" fmla="*/ 3497943 h 4464580"/>
              <a:gd name="connsiteX98-14387" fmla="*/ 3179276 w 6554304"/>
              <a:gd name="connsiteY98-14388" fmla="*/ 3512457 h 4464580"/>
              <a:gd name="connsiteX99-14389" fmla="*/ 3208849 w 6554304"/>
              <a:gd name="connsiteY99-14390" fmla="*/ 3452586 h 4464580"/>
              <a:gd name="connsiteX100-14391" fmla="*/ 3179458 w 6554304"/>
              <a:gd name="connsiteY100-14392" fmla="*/ 3431540 h 4464580"/>
              <a:gd name="connsiteX101-14393" fmla="*/ 3208305 w 6554304"/>
              <a:gd name="connsiteY101-14394" fmla="*/ 3323771 h 4464580"/>
              <a:gd name="connsiteX102-14395" fmla="*/ 3206309 w 6554304"/>
              <a:gd name="connsiteY102-14396" fmla="*/ 3296557 h 4464580"/>
              <a:gd name="connsiteX103-14397" fmla="*/ 3288133 w 6554304"/>
              <a:gd name="connsiteY103-14398" fmla="*/ 3265714 h 4464580"/>
              <a:gd name="connsiteX104-14399" fmla="*/ 3331676 w 6554304"/>
              <a:gd name="connsiteY104-14400" fmla="*/ 3272971 h 4464580"/>
              <a:gd name="connsiteX105-14401" fmla="*/ 3433276 w 6554304"/>
              <a:gd name="connsiteY105-14402" fmla="*/ 3120571 h 4464580"/>
              <a:gd name="connsiteX106-14403" fmla="*/ 3484076 w 6554304"/>
              <a:gd name="connsiteY106-14404" fmla="*/ 3127828 h 4464580"/>
              <a:gd name="connsiteX107-14405" fmla="*/ 3665505 w 6554304"/>
              <a:gd name="connsiteY107-14406" fmla="*/ 3113314 h 4464580"/>
              <a:gd name="connsiteX108-14407" fmla="*/ 3716305 w 6554304"/>
              <a:gd name="connsiteY108-14408" fmla="*/ 3127828 h 4464580"/>
              <a:gd name="connsiteX109-14409" fmla="*/ 3752590 w 6554304"/>
              <a:gd name="connsiteY109-14410" fmla="*/ 3135086 h 4464580"/>
              <a:gd name="connsiteX110-14411" fmla="*/ 3767105 w 6554304"/>
              <a:gd name="connsiteY110-14412" fmla="*/ 3200400 h 4464580"/>
              <a:gd name="connsiteX111-14413" fmla="*/ 3803390 w 6554304"/>
              <a:gd name="connsiteY111-14414" fmla="*/ 3338286 h 4464580"/>
              <a:gd name="connsiteX112-14415" fmla="*/ 3774362 w 6554304"/>
              <a:gd name="connsiteY112-14416" fmla="*/ 3360057 h 4464580"/>
              <a:gd name="connsiteX113-14417" fmla="*/ 3585495 w 6554304"/>
              <a:gd name="connsiteY113-14418" fmla="*/ 3367314 h 4464580"/>
              <a:gd name="connsiteX114-14419" fmla="*/ 3581322 w 6554304"/>
              <a:gd name="connsiteY114-14420" fmla="*/ 3502297 h 4464580"/>
              <a:gd name="connsiteX115-14421" fmla="*/ 3588579 w 6554304"/>
              <a:gd name="connsiteY115-14422" fmla="*/ 3554548 h 4464580"/>
              <a:gd name="connsiteX116-14423" fmla="*/ 3587490 w 6554304"/>
              <a:gd name="connsiteY116-14424" fmla="*/ 3618230 h 4464580"/>
              <a:gd name="connsiteX117-14425" fmla="*/ 3621962 w 6554304"/>
              <a:gd name="connsiteY117-14426" fmla="*/ 3585028 h 4464580"/>
              <a:gd name="connsiteX118-14427" fmla="*/ 3658248 w 6554304"/>
              <a:gd name="connsiteY118-14428" fmla="*/ 3570514 h 4464580"/>
              <a:gd name="connsiteX119-14429" fmla="*/ 3701790 w 6554304"/>
              <a:gd name="connsiteY119-14430" fmla="*/ 3563257 h 4464580"/>
              <a:gd name="connsiteX120-14431" fmla="*/ 4449276 w 6554304"/>
              <a:gd name="connsiteY120-14432" fmla="*/ 3556000 h 4464580"/>
              <a:gd name="connsiteX121-14433" fmla="*/ 4507333 w 6554304"/>
              <a:gd name="connsiteY121-14434" fmla="*/ 3497943 h 4464580"/>
              <a:gd name="connsiteX122-14435" fmla="*/ 4550876 w 6554304"/>
              <a:gd name="connsiteY122-14436" fmla="*/ 3345543 h 4464580"/>
              <a:gd name="connsiteX123-14437" fmla="*/ 4471048 w 6554304"/>
              <a:gd name="connsiteY123-14438" fmla="*/ 3352800 h 4464580"/>
              <a:gd name="connsiteX124-14439" fmla="*/ 4376705 w 6554304"/>
              <a:gd name="connsiteY124-14440" fmla="*/ 3323771 h 4464580"/>
              <a:gd name="connsiteX125-14441" fmla="*/ 4318648 w 6554304"/>
              <a:gd name="connsiteY125-14442" fmla="*/ 3309257 h 4464580"/>
              <a:gd name="connsiteX126-14443" fmla="*/ 4325905 w 6554304"/>
              <a:gd name="connsiteY126-14444" fmla="*/ 3200400 h 4464580"/>
              <a:gd name="connsiteX127-14445" fmla="*/ 4340419 w 6554304"/>
              <a:gd name="connsiteY127-14446" fmla="*/ 3178628 h 4464580"/>
              <a:gd name="connsiteX128-14447" fmla="*/ 4347676 w 6554304"/>
              <a:gd name="connsiteY128-14448" fmla="*/ 3113314 h 4464580"/>
              <a:gd name="connsiteX129-14449" fmla="*/ 4318648 w 6554304"/>
              <a:gd name="connsiteY129-14450" fmla="*/ 3062514 h 4464580"/>
              <a:gd name="connsiteX130-14451" fmla="*/ 4224305 w 6554304"/>
              <a:gd name="connsiteY130-14452" fmla="*/ 3084286 h 4464580"/>
              <a:gd name="connsiteX131-14453" fmla="*/ 4173505 w 6554304"/>
              <a:gd name="connsiteY131-14454" fmla="*/ 3091543 h 4464580"/>
              <a:gd name="connsiteX132-14455" fmla="*/ 4064648 w 6554304"/>
              <a:gd name="connsiteY132-14456" fmla="*/ 3062514 h 4464580"/>
              <a:gd name="connsiteX133-14457" fmla="*/ 4050133 w 6554304"/>
              <a:gd name="connsiteY133-14458" fmla="*/ 3026228 h 4464580"/>
              <a:gd name="connsiteX134-14459" fmla="*/ 4042876 w 6554304"/>
              <a:gd name="connsiteY134-14460" fmla="*/ 2968171 h 4464580"/>
              <a:gd name="connsiteX135-14461" fmla="*/ 3791053 w 6554304"/>
              <a:gd name="connsiteY135-14462" fmla="*/ 2863124 h 4464580"/>
              <a:gd name="connsiteX136-14463" fmla="*/ 3774362 w 6554304"/>
              <a:gd name="connsiteY136-14464" fmla="*/ 2743200 h 4464580"/>
              <a:gd name="connsiteX137-14465" fmla="*/ 3810648 w 6554304"/>
              <a:gd name="connsiteY137-14466" fmla="*/ 2699657 h 4464580"/>
              <a:gd name="connsiteX138-14467" fmla="*/ 3825162 w 6554304"/>
              <a:gd name="connsiteY138-14468" fmla="*/ 2677886 h 4464580"/>
              <a:gd name="connsiteX139-14469" fmla="*/ 3875962 w 6554304"/>
              <a:gd name="connsiteY139-14470" fmla="*/ 2656114 h 4464580"/>
              <a:gd name="connsiteX140-14471" fmla="*/ 3912248 w 6554304"/>
              <a:gd name="connsiteY140-14472" fmla="*/ 2634343 h 4464580"/>
              <a:gd name="connsiteX141-14473" fmla="*/ 3941276 w 6554304"/>
              <a:gd name="connsiteY141-14474" fmla="*/ 2583543 h 4464580"/>
              <a:gd name="connsiteX142-14475" fmla="*/ 3925310 w 6554304"/>
              <a:gd name="connsiteY142-14476" fmla="*/ 2634161 h 4464580"/>
              <a:gd name="connsiteX143-14477" fmla="*/ 3988629 w 6554304"/>
              <a:gd name="connsiteY143-14478" fmla="*/ 2646317 h 4464580"/>
              <a:gd name="connsiteX144-14479" fmla="*/ 4094039 w 6554304"/>
              <a:gd name="connsiteY144-14480" fmla="*/ 2610576 h 4464580"/>
              <a:gd name="connsiteX145-14481" fmla="*/ 4217048 w 6554304"/>
              <a:gd name="connsiteY145-14482" fmla="*/ 2634343 h 4464580"/>
              <a:gd name="connsiteX146-14483" fmla="*/ 4246076 w 6554304"/>
              <a:gd name="connsiteY146-14484" fmla="*/ 2648857 h 4464580"/>
              <a:gd name="connsiteX147-14485" fmla="*/ 4282362 w 6554304"/>
              <a:gd name="connsiteY147-14486" fmla="*/ 2706914 h 4464580"/>
              <a:gd name="connsiteX148-14487" fmla="*/ 4289619 w 6554304"/>
              <a:gd name="connsiteY148-14488" fmla="*/ 2743200 h 4464580"/>
              <a:gd name="connsiteX149-14489" fmla="*/ 4311390 w 6554304"/>
              <a:gd name="connsiteY149-14490" fmla="*/ 2750457 h 4464580"/>
              <a:gd name="connsiteX150-14491" fmla="*/ 4309939 w 6554304"/>
              <a:gd name="connsiteY150-14492" fmla="*/ 2769144 h 4464580"/>
              <a:gd name="connsiteX151-14493" fmla="*/ 4301230 w 6554304"/>
              <a:gd name="connsiteY151-14494" fmla="*/ 2829741 h 4464580"/>
              <a:gd name="connsiteX152-14495" fmla="*/ 4400835 w 6554304"/>
              <a:gd name="connsiteY152-14496" fmla="*/ 2821758 h 4464580"/>
              <a:gd name="connsiteX153-14497" fmla="*/ 4605486 w 6554304"/>
              <a:gd name="connsiteY153-14498" fmla="*/ 2820670 h 4464580"/>
              <a:gd name="connsiteX154-14499" fmla="*/ 4677695 w 6554304"/>
              <a:gd name="connsiteY154-14500" fmla="*/ 2838994 h 4464580"/>
              <a:gd name="connsiteX155-14501" fmla="*/ 4706723 w 6554304"/>
              <a:gd name="connsiteY155-14502" fmla="*/ 2861128 h 4464580"/>
              <a:gd name="connsiteX156-14503" fmla="*/ 4710170 w 6554304"/>
              <a:gd name="connsiteY156-14504" fmla="*/ 2889431 h 4464580"/>
              <a:gd name="connsiteX157-14505" fmla="*/ 4725048 w 6554304"/>
              <a:gd name="connsiteY157-14506" fmla="*/ 2902857 h 4464580"/>
              <a:gd name="connsiteX158-14507" fmla="*/ 4717790 w 6554304"/>
              <a:gd name="connsiteY158-14508" fmla="*/ 2982686 h 4464580"/>
              <a:gd name="connsiteX159-14509" fmla="*/ 4739562 w 6554304"/>
              <a:gd name="connsiteY159-14510" fmla="*/ 3018971 h 4464580"/>
              <a:gd name="connsiteX160-14511" fmla="*/ 4754076 w 6554304"/>
              <a:gd name="connsiteY160-14512" fmla="*/ 3055257 h 4464580"/>
              <a:gd name="connsiteX161-14513" fmla="*/ 4884705 w 6554304"/>
              <a:gd name="connsiteY161-14514" fmla="*/ 3091543 h 4464580"/>
              <a:gd name="connsiteX162-14515" fmla="*/ 4942762 w 6554304"/>
              <a:gd name="connsiteY162-14516" fmla="*/ 3084286 h 4464580"/>
              <a:gd name="connsiteX163-14517" fmla="*/ 4964533 w 6554304"/>
              <a:gd name="connsiteY163-14518" fmla="*/ 3149600 h 4464580"/>
              <a:gd name="connsiteX164-14519" fmla="*/ 4971790 w 6554304"/>
              <a:gd name="connsiteY164-14520" fmla="*/ 3258457 h 4464580"/>
              <a:gd name="connsiteX165-14521" fmla="*/ 5189505 w 6554304"/>
              <a:gd name="connsiteY165-14522" fmla="*/ 3265714 h 4464580"/>
              <a:gd name="connsiteX166-14523" fmla="*/ 5247562 w 6554304"/>
              <a:gd name="connsiteY166-14524" fmla="*/ 3287486 h 4464580"/>
              <a:gd name="connsiteX167-14525" fmla="*/ 5349162 w 6554304"/>
              <a:gd name="connsiteY167-14526" fmla="*/ 3236686 h 4464580"/>
              <a:gd name="connsiteX168-14527" fmla="*/ 5392705 w 6554304"/>
              <a:gd name="connsiteY168-14528" fmla="*/ 3156857 h 4464580"/>
              <a:gd name="connsiteX169-14529" fmla="*/ 5421733 w 6554304"/>
              <a:gd name="connsiteY169-14530" fmla="*/ 2960914 h 4464580"/>
              <a:gd name="connsiteX170-14531" fmla="*/ 5421733 w 6554304"/>
              <a:gd name="connsiteY170-14532" fmla="*/ 2728686 h 4464580"/>
              <a:gd name="connsiteX171-14533" fmla="*/ 5436248 w 6554304"/>
              <a:gd name="connsiteY171-14534" fmla="*/ 2590800 h 4464580"/>
              <a:gd name="connsiteX172-14535" fmla="*/ 5450762 w 6554304"/>
              <a:gd name="connsiteY172-14536" fmla="*/ 2510971 h 4464580"/>
              <a:gd name="connsiteX173-14537" fmla="*/ 5472533 w 6554304"/>
              <a:gd name="connsiteY173-14538" fmla="*/ 2489200 h 4464580"/>
              <a:gd name="connsiteX174-14539" fmla="*/ 5537848 w 6554304"/>
              <a:gd name="connsiteY174-14540" fmla="*/ 2496457 h 4464580"/>
              <a:gd name="connsiteX175-14541" fmla="*/ 5632190 w 6554304"/>
              <a:gd name="connsiteY175-14542" fmla="*/ 2569028 h 4464580"/>
              <a:gd name="connsiteX176-14543" fmla="*/ 5646705 w 6554304"/>
              <a:gd name="connsiteY176-14544" fmla="*/ 2685143 h 4464580"/>
              <a:gd name="connsiteX177-14545" fmla="*/ 5653962 w 6554304"/>
              <a:gd name="connsiteY177-14546" fmla="*/ 2852057 h 4464580"/>
              <a:gd name="connsiteX178-14547" fmla="*/ 5770076 w 6554304"/>
              <a:gd name="connsiteY178-14548" fmla="*/ 2859314 h 4464580"/>
              <a:gd name="connsiteX179-14549" fmla="*/ 5929733 w 6554304"/>
              <a:gd name="connsiteY179-14550" fmla="*/ 2830286 h 4464580"/>
              <a:gd name="connsiteX180-14551" fmla="*/ 5980533 w 6554304"/>
              <a:gd name="connsiteY180-14552" fmla="*/ 2823028 h 4464580"/>
              <a:gd name="connsiteX181-14553" fmla="*/ 5995048 w 6554304"/>
              <a:gd name="connsiteY181-14554" fmla="*/ 2910114 h 4464580"/>
              <a:gd name="connsiteX182-14555" fmla="*/ 6009562 w 6554304"/>
              <a:gd name="connsiteY182-14556" fmla="*/ 3048000 h 4464580"/>
              <a:gd name="connsiteX183-14557" fmla="*/ 6038590 w 6554304"/>
              <a:gd name="connsiteY183-14558" fmla="*/ 3106057 h 4464580"/>
              <a:gd name="connsiteX184-14559" fmla="*/ 6060362 w 6554304"/>
              <a:gd name="connsiteY184-14560" fmla="*/ 3251200 h 4464580"/>
              <a:gd name="connsiteX185-14561" fmla="*/ 6082133 w 6554304"/>
              <a:gd name="connsiteY185-14562" fmla="*/ 3258457 h 4464580"/>
              <a:gd name="connsiteX186-14563" fmla="*/ 6176476 w 6554304"/>
              <a:gd name="connsiteY186-14564" fmla="*/ 3251200 h 4464580"/>
              <a:gd name="connsiteX187-14565" fmla="*/ 6205505 w 6554304"/>
              <a:gd name="connsiteY187-14566" fmla="*/ 3243943 h 4464580"/>
              <a:gd name="connsiteX188-14567" fmla="*/ 6241790 w 6554304"/>
              <a:gd name="connsiteY188-14568" fmla="*/ 3207657 h 4464580"/>
              <a:gd name="connsiteX189-14569" fmla="*/ 6263562 w 6554304"/>
              <a:gd name="connsiteY189-14570" fmla="*/ 3149600 h 4464580"/>
              <a:gd name="connsiteX190-14571" fmla="*/ 6278076 w 6554304"/>
              <a:gd name="connsiteY190-14572" fmla="*/ 3033486 h 4464580"/>
              <a:gd name="connsiteX191-14573" fmla="*/ 6343390 w 6554304"/>
              <a:gd name="connsiteY191-14574" fmla="*/ 3048000 h 4464580"/>
              <a:gd name="connsiteX192-14575" fmla="*/ 6394190 w 6554304"/>
              <a:gd name="connsiteY192-14576" fmla="*/ 3106057 h 4464580"/>
              <a:gd name="connsiteX193-14577" fmla="*/ 6401448 w 6554304"/>
              <a:gd name="connsiteY193-14578" fmla="*/ 3149600 h 4464580"/>
              <a:gd name="connsiteX194-14579" fmla="*/ 6452248 w 6554304"/>
              <a:gd name="connsiteY194-14580" fmla="*/ 3236686 h 4464580"/>
              <a:gd name="connsiteX195-14581" fmla="*/ 6459505 w 6554304"/>
              <a:gd name="connsiteY195-14582" fmla="*/ 3280228 h 4464580"/>
              <a:gd name="connsiteX196-14583" fmla="*/ 6466762 w 6554304"/>
              <a:gd name="connsiteY196-14584" fmla="*/ 3367314 h 4464580"/>
              <a:gd name="connsiteX197-14585" fmla="*/ 6474019 w 6554304"/>
              <a:gd name="connsiteY197-14586" fmla="*/ 3432628 h 4464580"/>
              <a:gd name="connsiteX198-14587" fmla="*/ 6321619 w 6554304"/>
              <a:gd name="connsiteY198-14588" fmla="*/ 3476171 h 4464580"/>
              <a:gd name="connsiteX199-14589" fmla="*/ 6234170 w 6554304"/>
              <a:gd name="connsiteY199-14590" fmla="*/ 3501390 h 4464580"/>
              <a:gd name="connsiteX200-14591" fmla="*/ 6228728 w 6554304"/>
              <a:gd name="connsiteY200-14592" fmla="*/ 3541486 h 4464580"/>
              <a:gd name="connsiteX201-14593" fmla="*/ 6252313 w 6554304"/>
              <a:gd name="connsiteY201-14594" fmla="*/ 3627120 h 4464580"/>
              <a:gd name="connsiteX202-14595" fmla="*/ 6229816 w 6554304"/>
              <a:gd name="connsiteY202-14596" fmla="*/ 3671751 h 4464580"/>
              <a:gd name="connsiteX203-14597" fmla="*/ 6237073 w 6554304"/>
              <a:gd name="connsiteY203-14598" fmla="*/ 3730171 h 4464580"/>
              <a:gd name="connsiteX204-14599" fmla="*/ 6249048 w 6554304"/>
              <a:gd name="connsiteY204-14600" fmla="*/ 3955143 h 4464580"/>
              <a:gd name="connsiteX205-14601" fmla="*/ 6336133 w 6554304"/>
              <a:gd name="connsiteY205-14602" fmla="*/ 3969657 h 4464580"/>
              <a:gd name="connsiteX206-14603" fmla="*/ 6365162 w 6554304"/>
              <a:gd name="connsiteY206-14604" fmla="*/ 3976914 h 4464580"/>
              <a:gd name="connsiteX207-14605" fmla="*/ 6423219 w 6554304"/>
              <a:gd name="connsiteY207-14606" fmla="*/ 4027714 h 4464580"/>
              <a:gd name="connsiteX208-14607" fmla="*/ 6474019 w 6554304"/>
              <a:gd name="connsiteY208-14608" fmla="*/ 4136571 h 4464580"/>
              <a:gd name="connsiteX209-14609" fmla="*/ 6503048 w 6554304"/>
              <a:gd name="connsiteY209-14610" fmla="*/ 4187371 h 4464580"/>
              <a:gd name="connsiteX210-14611" fmla="*/ 6524819 w 6554304"/>
              <a:gd name="connsiteY210-14612" fmla="*/ 4230914 h 4464580"/>
              <a:gd name="connsiteX211-14613" fmla="*/ 6532076 w 6554304"/>
              <a:gd name="connsiteY211-14614" fmla="*/ 4267200 h 4464580"/>
              <a:gd name="connsiteX212-14615" fmla="*/ 6539333 w 6554304"/>
              <a:gd name="connsiteY212-14616" fmla="*/ 4296228 h 4464580"/>
              <a:gd name="connsiteX213-14617" fmla="*/ 6553848 w 6554304"/>
              <a:gd name="connsiteY213-14618" fmla="*/ 4463143 h 4464580"/>
              <a:gd name="connsiteX214-14619" fmla="*/ 6553848 w 6554304"/>
              <a:gd name="connsiteY214-14620" fmla="*/ 4441371 h 4464580"/>
              <a:gd name="connsiteX0-14621" fmla="*/ 73219 w 6554304"/>
              <a:gd name="connsiteY0-14622" fmla="*/ 0 h 4464580"/>
              <a:gd name="connsiteX1-14623" fmla="*/ 80476 w 6554304"/>
              <a:gd name="connsiteY1-14624" fmla="*/ 94343 h 4464580"/>
              <a:gd name="connsiteX2-14625" fmla="*/ 94990 w 6554304"/>
              <a:gd name="connsiteY2-14626" fmla="*/ 304800 h 4464580"/>
              <a:gd name="connsiteX3-14627" fmla="*/ 102248 w 6554304"/>
              <a:gd name="connsiteY3-14628" fmla="*/ 348343 h 4464580"/>
              <a:gd name="connsiteX4-14629" fmla="*/ 116762 w 6554304"/>
              <a:gd name="connsiteY4-14630" fmla="*/ 493486 h 4464580"/>
              <a:gd name="connsiteX5-14631" fmla="*/ 138533 w 6554304"/>
              <a:gd name="connsiteY5-14632" fmla="*/ 544286 h 4464580"/>
              <a:gd name="connsiteX6-14633" fmla="*/ 160305 w 6554304"/>
              <a:gd name="connsiteY6-14634" fmla="*/ 674914 h 4464580"/>
              <a:gd name="connsiteX7-14635" fmla="*/ 203848 w 6554304"/>
              <a:gd name="connsiteY7-14636" fmla="*/ 696686 h 4464580"/>
              <a:gd name="connsiteX8-14637" fmla="*/ 298190 w 6554304"/>
              <a:gd name="connsiteY8-14638" fmla="*/ 725714 h 4464580"/>
              <a:gd name="connsiteX9-14639" fmla="*/ 305448 w 6554304"/>
              <a:gd name="connsiteY9-14640" fmla="*/ 747486 h 4464580"/>
              <a:gd name="connsiteX10-14641" fmla="*/ 319962 w 6554304"/>
              <a:gd name="connsiteY10-14642" fmla="*/ 769257 h 4464580"/>
              <a:gd name="connsiteX11-14643" fmla="*/ 269162 w 6554304"/>
              <a:gd name="connsiteY11-14644" fmla="*/ 841828 h 4464580"/>
              <a:gd name="connsiteX12-14645" fmla="*/ 247390 w 6554304"/>
              <a:gd name="connsiteY12-14646" fmla="*/ 863600 h 4464580"/>
              <a:gd name="connsiteX13-14647" fmla="*/ 138533 w 6554304"/>
              <a:gd name="connsiteY13-14648" fmla="*/ 899886 h 4464580"/>
              <a:gd name="connsiteX14-14649" fmla="*/ 73219 w 6554304"/>
              <a:gd name="connsiteY14-14650" fmla="*/ 928914 h 4464580"/>
              <a:gd name="connsiteX15-14651" fmla="*/ 58705 w 6554304"/>
              <a:gd name="connsiteY15-14652" fmla="*/ 979714 h 4464580"/>
              <a:gd name="connsiteX16-14653" fmla="*/ 15162 w 6554304"/>
              <a:gd name="connsiteY16-14654" fmla="*/ 1081314 h 4464580"/>
              <a:gd name="connsiteX17-14655" fmla="*/ 22419 w 6554304"/>
              <a:gd name="connsiteY17-14656" fmla="*/ 1291771 h 4464580"/>
              <a:gd name="connsiteX18-14657" fmla="*/ 87733 w 6554304"/>
              <a:gd name="connsiteY18-14658" fmla="*/ 1299028 h 4464580"/>
              <a:gd name="connsiteX19-14659" fmla="*/ 124019 w 6554304"/>
              <a:gd name="connsiteY19-14660" fmla="*/ 1306286 h 4464580"/>
              <a:gd name="connsiteX20-14661" fmla="*/ 341733 w 6554304"/>
              <a:gd name="connsiteY20-14662" fmla="*/ 1313543 h 4464580"/>
              <a:gd name="connsiteX21-14663" fmla="*/ 465105 w 6554304"/>
              <a:gd name="connsiteY21-14664" fmla="*/ 1320800 h 4464580"/>
              <a:gd name="connsiteX22-14665" fmla="*/ 486876 w 6554304"/>
              <a:gd name="connsiteY22-14666" fmla="*/ 1451428 h 4464580"/>
              <a:gd name="connsiteX23-14667" fmla="*/ 450590 w 6554304"/>
              <a:gd name="connsiteY23-14668" fmla="*/ 1509486 h 4464580"/>
              <a:gd name="connsiteX24-14669" fmla="*/ 341733 w 6554304"/>
              <a:gd name="connsiteY24-14670" fmla="*/ 1524000 h 4464580"/>
              <a:gd name="connsiteX25-14671" fmla="*/ 290933 w 6554304"/>
              <a:gd name="connsiteY25-14672" fmla="*/ 1538514 h 4464580"/>
              <a:gd name="connsiteX26-14673" fmla="*/ 261905 w 6554304"/>
              <a:gd name="connsiteY26-14674" fmla="*/ 1553028 h 4464580"/>
              <a:gd name="connsiteX27-14675" fmla="*/ 145790 w 6554304"/>
              <a:gd name="connsiteY27-14676" fmla="*/ 1567543 h 4464580"/>
              <a:gd name="connsiteX28-14677" fmla="*/ 80476 w 6554304"/>
              <a:gd name="connsiteY28-14678" fmla="*/ 1611086 h 4464580"/>
              <a:gd name="connsiteX29-14679" fmla="*/ 65962 w 6554304"/>
              <a:gd name="connsiteY29-14680" fmla="*/ 1669143 h 4464580"/>
              <a:gd name="connsiteX30-14681" fmla="*/ 73219 w 6554304"/>
              <a:gd name="connsiteY30-14682" fmla="*/ 1915886 h 4464580"/>
              <a:gd name="connsiteX31-14683" fmla="*/ 80476 w 6554304"/>
              <a:gd name="connsiteY31-14684" fmla="*/ 1995714 h 4464580"/>
              <a:gd name="connsiteX32-14685" fmla="*/ 65962 w 6554304"/>
              <a:gd name="connsiteY32-14686" fmla="*/ 2133600 h 4464580"/>
              <a:gd name="connsiteX33-14687" fmla="*/ 58705 w 6554304"/>
              <a:gd name="connsiteY33-14688" fmla="*/ 2242457 h 4464580"/>
              <a:gd name="connsiteX34-14689" fmla="*/ 51448 w 6554304"/>
              <a:gd name="connsiteY34-14690" fmla="*/ 2271486 h 4464580"/>
              <a:gd name="connsiteX35-14691" fmla="*/ 36933 w 6554304"/>
              <a:gd name="connsiteY35-14692" fmla="*/ 2402114 h 4464580"/>
              <a:gd name="connsiteX36-14693" fmla="*/ 22419 w 6554304"/>
              <a:gd name="connsiteY36-14694" fmla="*/ 2510971 h 4464580"/>
              <a:gd name="connsiteX37-14695" fmla="*/ 7905 w 6554304"/>
              <a:gd name="connsiteY37-14696" fmla="*/ 2648857 h 4464580"/>
              <a:gd name="connsiteX38-14697" fmla="*/ 648 w 6554304"/>
              <a:gd name="connsiteY38-14698" fmla="*/ 2685143 h 4464580"/>
              <a:gd name="connsiteX39-14699" fmla="*/ 13166 w 6554304"/>
              <a:gd name="connsiteY39-14700" fmla="*/ 3066324 h 4464580"/>
              <a:gd name="connsiteX40-14701" fmla="*/ 13529 w 6554304"/>
              <a:gd name="connsiteY40-14702" fmla="*/ 3135448 h 4464580"/>
              <a:gd name="connsiteX41-14703" fmla="*/ 21512 w 6554304"/>
              <a:gd name="connsiteY41-14704" fmla="*/ 3341733 h 4464580"/>
              <a:gd name="connsiteX42-14705" fmla="*/ 32216 w 6554304"/>
              <a:gd name="connsiteY42-14706" fmla="*/ 3593011 h 4464580"/>
              <a:gd name="connsiteX43-14707" fmla="*/ 7905 w 6554304"/>
              <a:gd name="connsiteY43-14708" fmla="*/ 3846286 h 4464580"/>
              <a:gd name="connsiteX44-14709" fmla="*/ 16250 w 6554304"/>
              <a:gd name="connsiteY44-14710" fmla="*/ 3959678 h 4464580"/>
              <a:gd name="connsiteX45-14711" fmla="*/ 7905 w 6554304"/>
              <a:gd name="connsiteY45-14712" fmla="*/ 4027714 h 4464580"/>
              <a:gd name="connsiteX46-14713" fmla="*/ 15162 w 6554304"/>
              <a:gd name="connsiteY46-14714" fmla="*/ 4049486 h 4464580"/>
              <a:gd name="connsiteX47-14715" fmla="*/ 36933 w 6554304"/>
              <a:gd name="connsiteY47-14716" fmla="*/ 4078514 h 4464580"/>
              <a:gd name="connsiteX48-14717" fmla="*/ 80476 w 6554304"/>
              <a:gd name="connsiteY48-14718" fmla="*/ 4093028 h 4464580"/>
              <a:gd name="connsiteX49-14719" fmla="*/ 131276 w 6554304"/>
              <a:gd name="connsiteY49-14720" fmla="*/ 4114800 h 4464580"/>
              <a:gd name="connsiteX50-14721" fmla="*/ 225619 w 6554304"/>
              <a:gd name="connsiteY50-14722" fmla="*/ 4165600 h 4464580"/>
              <a:gd name="connsiteX51-14723" fmla="*/ 254648 w 6554304"/>
              <a:gd name="connsiteY51-14724" fmla="*/ 4172857 h 4464580"/>
              <a:gd name="connsiteX52-14725" fmla="*/ 319962 w 6554304"/>
              <a:gd name="connsiteY52-14726" fmla="*/ 4194628 h 4464580"/>
              <a:gd name="connsiteX53-14727" fmla="*/ 632019 w 6554304"/>
              <a:gd name="connsiteY53-14728" fmla="*/ 4201886 h 4464580"/>
              <a:gd name="connsiteX54-14729" fmla="*/ 697333 w 6554304"/>
              <a:gd name="connsiteY54-14730" fmla="*/ 4216400 h 4464580"/>
              <a:gd name="connsiteX55-14731" fmla="*/ 1038419 w 6554304"/>
              <a:gd name="connsiteY55-14732" fmla="*/ 4216400 h 4464580"/>
              <a:gd name="connsiteX56-14733" fmla="*/ 1081962 w 6554304"/>
              <a:gd name="connsiteY56-14734" fmla="*/ 4194628 h 4464580"/>
              <a:gd name="connsiteX57-14735" fmla="*/ 1125505 w 6554304"/>
              <a:gd name="connsiteY57-14736" fmla="*/ 4172857 h 4464580"/>
              <a:gd name="connsiteX58-14737" fmla="*/ 1132762 w 6554304"/>
              <a:gd name="connsiteY58-14738" fmla="*/ 4151086 h 4464580"/>
              <a:gd name="connsiteX59-14739" fmla="*/ 1147276 w 6554304"/>
              <a:gd name="connsiteY59-14740" fmla="*/ 4114800 h 4464580"/>
              <a:gd name="connsiteX60-14741" fmla="*/ 1154533 w 6554304"/>
              <a:gd name="connsiteY60-14742" fmla="*/ 4020457 h 4464580"/>
              <a:gd name="connsiteX61-14743" fmla="*/ 1169048 w 6554304"/>
              <a:gd name="connsiteY61-14744" fmla="*/ 3693886 h 4464580"/>
              <a:gd name="connsiteX62-14745" fmla="*/ 1161790 w 6554304"/>
              <a:gd name="connsiteY62-14746" fmla="*/ 3570514 h 4464580"/>
              <a:gd name="connsiteX63-14747" fmla="*/ 1161790 w 6554304"/>
              <a:gd name="connsiteY63-14748" fmla="*/ 3439886 h 4464580"/>
              <a:gd name="connsiteX64-14749" fmla="*/ 1198076 w 6554304"/>
              <a:gd name="connsiteY64-14750" fmla="*/ 3374571 h 4464580"/>
              <a:gd name="connsiteX65-14751" fmla="*/ 1321448 w 6554304"/>
              <a:gd name="connsiteY65-14752" fmla="*/ 3381828 h 4464580"/>
              <a:gd name="connsiteX66-14753" fmla="*/ 1357733 w 6554304"/>
              <a:gd name="connsiteY66-14754" fmla="*/ 3425371 h 4464580"/>
              <a:gd name="connsiteX67-14755" fmla="*/ 1386762 w 6554304"/>
              <a:gd name="connsiteY67-14756" fmla="*/ 3468914 h 4464580"/>
              <a:gd name="connsiteX68-14757" fmla="*/ 1408533 w 6554304"/>
              <a:gd name="connsiteY68-14758" fmla="*/ 3497943 h 4464580"/>
              <a:gd name="connsiteX69-14759" fmla="*/ 1423048 w 6554304"/>
              <a:gd name="connsiteY69-14760" fmla="*/ 3548743 h 4464580"/>
              <a:gd name="connsiteX70-14761" fmla="*/ 1437562 w 6554304"/>
              <a:gd name="connsiteY70-14762" fmla="*/ 3751943 h 4464580"/>
              <a:gd name="connsiteX71-14763" fmla="*/ 1459333 w 6554304"/>
              <a:gd name="connsiteY71-14764" fmla="*/ 3991428 h 4464580"/>
              <a:gd name="connsiteX72-14765" fmla="*/ 1510133 w 6554304"/>
              <a:gd name="connsiteY72-14766" fmla="*/ 4187371 h 4464580"/>
              <a:gd name="connsiteX73-14767" fmla="*/ 1618990 w 6554304"/>
              <a:gd name="connsiteY73-14768" fmla="*/ 4158343 h 4464580"/>
              <a:gd name="connsiteX74-14769" fmla="*/ 1626248 w 6554304"/>
              <a:gd name="connsiteY74-14770" fmla="*/ 4129314 h 4464580"/>
              <a:gd name="connsiteX75-14771" fmla="*/ 1597219 w 6554304"/>
              <a:gd name="connsiteY75-14772" fmla="*/ 3991428 h 4464580"/>
              <a:gd name="connsiteX76-14773" fmla="*/ 1575448 w 6554304"/>
              <a:gd name="connsiteY76-14774" fmla="*/ 3911600 h 4464580"/>
              <a:gd name="connsiteX77-14775" fmla="*/ 1611733 w 6554304"/>
              <a:gd name="connsiteY77-14776" fmla="*/ 3418114 h 4464580"/>
              <a:gd name="connsiteX78-14777" fmla="*/ 1633505 w 6554304"/>
              <a:gd name="connsiteY78-14778" fmla="*/ 3396343 h 4464580"/>
              <a:gd name="connsiteX79-14779" fmla="*/ 1727848 w 6554304"/>
              <a:gd name="connsiteY79-14780" fmla="*/ 3345543 h 4464580"/>
              <a:gd name="connsiteX80-14781" fmla="*/ 1778648 w 6554304"/>
              <a:gd name="connsiteY80-14782" fmla="*/ 3316514 h 4464580"/>
              <a:gd name="connsiteX81-14783" fmla="*/ 1822190 w 6554304"/>
              <a:gd name="connsiteY81-14784" fmla="*/ 3323771 h 4464580"/>
              <a:gd name="connsiteX82-14785" fmla="*/ 1836705 w 6554304"/>
              <a:gd name="connsiteY82-14786" fmla="*/ 3374571 h 4464580"/>
              <a:gd name="connsiteX83-14787" fmla="*/ 1880248 w 6554304"/>
              <a:gd name="connsiteY83-14788" fmla="*/ 3592286 h 4464580"/>
              <a:gd name="connsiteX84-14789" fmla="*/ 1974590 w 6554304"/>
              <a:gd name="connsiteY84-14790" fmla="*/ 3570514 h 4464580"/>
              <a:gd name="connsiteX85-14791" fmla="*/ 2018133 w 6554304"/>
              <a:gd name="connsiteY85-14792" fmla="*/ 3556000 h 4464580"/>
              <a:gd name="connsiteX86-14793" fmla="*/ 2105219 w 6554304"/>
              <a:gd name="connsiteY86-14794" fmla="*/ 3548743 h 4464580"/>
              <a:gd name="connsiteX87-14795" fmla="*/ 2584190 w 6554304"/>
              <a:gd name="connsiteY87-14796" fmla="*/ 3534228 h 4464580"/>
              <a:gd name="connsiteX88-14797" fmla="*/ 2743848 w 6554304"/>
              <a:gd name="connsiteY88-14798" fmla="*/ 3548743 h 4464580"/>
              <a:gd name="connsiteX89-14799" fmla="*/ 2737135 w 6554304"/>
              <a:gd name="connsiteY89-14800" fmla="*/ 3578860 h 4464580"/>
              <a:gd name="connsiteX90-14801" fmla="*/ 2760358 w 6554304"/>
              <a:gd name="connsiteY90-14802" fmla="*/ 3668667 h 4464580"/>
              <a:gd name="connsiteX91-14803" fmla="*/ 2764893 w 6554304"/>
              <a:gd name="connsiteY91-14804" fmla="*/ 3724003 h 4464580"/>
              <a:gd name="connsiteX92-14805" fmla="*/ 2787390 w 6554304"/>
              <a:gd name="connsiteY92-14806" fmla="*/ 3766457 h 4464580"/>
              <a:gd name="connsiteX93-14807" fmla="*/ 2982789 w 6554304"/>
              <a:gd name="connsiteY93-14808" fmla="*/ 3719104 h 4464580"/>
              <a:gd name="connsiteX94-14809" fmla="*/ 3001113 w 6554304"/>
              <a:gd name="connsiteY94-14810" fmla="*/ 3580130 h 4464580"/>
              <a:gd name="connsiteX95-14811" fmla="*/ 3055905 w 6554304"/>
              <a:gd name="connsiteY95-14812" fmla="*/ 3505200 h 4464580"/>
              <a:gd name="connsiteX96-14813" fmla="*/ 3077676 w 6554304"/>
              <a:gd name="connsiteY96-14814" fmla="*/ 3483428 h 4464580"/>
              <a:gd name="connsiteX97-14815" fmla="*/ 3113962 w 6554304"/>
              <a:gd name="connsiteY97-14816" fmla="*/ 3497943 h 4464580"/>
              <a:gd name="connsiteX98-14817" fmla="*/ 3179276 w 6554304"/>
              <a:gd name="connsiteY98-14818" fmla="*/ 3512457 h 4464580"/>
              <a:gd name="connsiteX99-14819" fmla="*/ 3208849 w 6554304"/>
              <a:gd name="connsiteY99-14820" fmla="*/ 3452586 h 4464580"/>
              <a:gd name="connsiteX100-14821" fmla="*/ 3179458 w 6554304"/>
              <a:gd name="connsiteY100-14822" fmla="*/ 3431540 h 4464580"/>
              <a:gd name="connsiteX101-14823" fmla="*/ 3208305 w 6554304"/>
              <a:gd name="connsiteY101-14824" fmla="*/ 3323771 h 4464580"/>
              <a:gd name="connsiteX102-14825" fmla="*/ 3206309 w 6554304"/>
              <a:gd name="connsiteY102-14826" fmla="*/ 3296557 h 4464580"/>
              <a:gd name="connsiteX103-14827" fmla="*/ 3288133 w 6554304"/>
              <a:gd name="connsiteY103-14828" fmla="*/ 3265714 h 4464580"/>
              <a:gd name="connsiteX104-14829" fmla="*/ 3331676 w 6554304"/>
              <a:gd name="connsiteY104-14830" fmla="*/ 3272971 h 4464580"/>
              <a:gd name="connsiteX105-14831" fmla="*/ 3433276 w 6554304"/>
              <a:gd name="connsiteY105-14832" fmla="*/ 3120571 h 4464580"/>
              <a:gd name="connsiteX106-14833" fmla="*/ 3484076 w 6554304"/>
              <a:gd name="connsiteY106-14834" fmla="*/ 3127828 h 4464580"/>
              <a:gd name="connsiteX107-14835" fmla="*/ 3665505 w 6554304"/>
              <a:gd name="connsiteY107-14836" fmla="*/ 3113314 h 4464580"/>
              <a:gd name="connsiteX108-14837" fmla="*/ 3716305 w 6554304"/>
              <a:gd name="connsiteY108-14838" fmla="*/ 3127828 h 4464580"/>
              <a:gd name="connsiteX109-14839" fmla="*/ 3752590 w 6554304"/>
              <a:gd name="connsiteY109-14840" fmla="*/ 3135086 h 4464580"/>
              <a:gd name="connsiteX110-14841" fmla="*/ 3767105 w 6554304"/>
              <a:gd name="connsiteY110-14842" fmla="*/ 3200400 h 4464580"/>
              <a:gd name="connsiteX111-14843" fmla="*/ 3803390 w 6554304"/>
              <a:gd name="connsiteY111-14844" fmla="*/ 3338286 h 4464580"/>
              <a:gd name="connsiteX112-14845" fmla="*/ 3774362 w 6554304"/>
              <a:gd name="connsiteY112-14846" fmla="*/ 3360057 h 4464580"/>
              <a:gd name="connsiteX113-14847" fmla="*/ 3585495 w 6554304"/>
              <a:gd name="connsiteY113-14848" fmla="*/ 3367314 h 4464580"/>
              <a:gd name="connsiteX114-14849" fmla="*/ 3581322 w 6554304"/>
              <a:gd name="connsiteY114-14850" fmla="*/ 3502297 h 4464580"/>
              <a:gd name="connsiteX115-14851" fmla="*/ 3588579 w 6554304"/>
              <a:gd name="connsiteY115-14852" fmla="*/ 3554548 h 4464580"/>
              <a:gd name="connsiteX116-14853" fmla="*/ 3587490 w 6554304"/>
              <a:gd name="connsiteY116-14854" fmla="*/ 3618230 h 4464580"/>
              <a:gd name="connsiteX117-14855" fmla="*/ 3621962 w 6554304"/>
              <a:gd name="connsiteY117-14856" fmla="*/ 3585028 h 4464580"/>
              <a:gd name="connsiteX118-14857" fmla="*/ 3658248 w 6554304"/>
              <a:gd name="connsiteY118-14858" fmla="*/ 3570514 h 4464580"/>
              <a:gd name="connsiteX119-14859" fmla="*/ 3701790 w 6554304"/>
              <a:gd name="connsiteY119-14860" fmla="*/ 3563257 h 4464580"/>
              <a:gd name="connsiteX120-14861" fmla="*/ 4449276 w 6554304"/>
              <a:gd name="connsiteY120-14862" fmla="*/ 3556000 h 4464580"/>
              <a:gd name="connsiteX121-14863" fmla="*/ 4507333 w 6554304"/>
              <a:gd name="connsiteY121-14864" fmla="*/ 3497943 h 4464580"/>
              <a:gd name="connsiteX122-14865" fmla="*/ 4550876 w 6554304"/>
              <a:gd name="connsiteY122-14866" fmla="*/ 3345543 h 4464580"/>
              <a:gd name="connsiteX123-14867" fmla="*/ 4471048 w 6554304"/>
              <a:gd name="connsiteY123-14868" fmla="*/ 3352800 h 4464580"/>
              <a:gd name="connsiteX124-14869" fmla="*/ 4376705 w 6554304"/>
              <a:gd name="connsiteY124-14870" fmla="*/ 3323771 h 4464580"/>
              <a:gd name="connsiteX125-14871" fmla="*/ 4318648 w 6554304"/>
              <a:gd name="connsiteY125-14872" fmla="*/ 3309257 h 4464580"/>
              <a:gd name="connsiteX126-14873" fmla="*/ 4325905 w 6554304"/>
              <a:gd name="connsiteY126-14874" fmla="*/ 3200400 h 4464580"/>
              <a:gd name="connsiteX127-14875" fmla="*/ 4340419 w 6554304"/>
              <a:gd name="connsiteY127-14876" fmla="*/ 3178628 h 4464580"/>
              <a:gd name="connsiteX128-14877" fmla="*/ 4347676 w 6554304"/>
              <a:gd name="connsiteY128-14878" fmla="*/ 3113314 h 4464580"/>
              <a:gd name="connsiteX129-14879" fmla="*/ 4318648 w 6554304"/>
              <a:gd name="connsiteY129-14880" fmla="*/ 3062514 h 4464580"/>
              <a:gd name="connsiteX130-14881" fmla="*/ 4224305 w 6554304"/>
              <a:gd name="connsiteY130-14882" fmla="*/ 3084286 h 4464580"/>
              <a:gd name="connsiteX131-14883" fmla="*/ 4173505 w 6554304"/>
              <a:gd name="connsiteY131-14884" fmla="*/ 3091543 h 4464580"/>
              <a:gd name="connsiteX132-14885" fmla="*/ 4064648 w 6554304"/>
              <a:gd name="connsiteY132-14886" fmla="*/ 3062514 h 4464580"/>
              <a:gd name="connsiteX133-14887" fmla="*/ 4050133 w 6554304"/>
              <a:gd name="connsiteY133-14888" fmla="*/ 3026228 h 4464580"/>
              <a:gd name="connsiteX134-14889" fmla="*/ 4042876 w 6554304"/>
              <a:gd name="connsiteY134-14890" fmla="*/ 2968171 h 4464580"/>
              <a:gd name="connsiteX135-14891" fmla="*/ 3791053 w 6554304"/>
              <a:gd name="connsiteY135-14892" fmla="*/ 2863124 h 4464580"/>
              <a:gd name="connsiteX136-14893" fmla="*/ 3774362 w 6554304"/>
              <a:gd name="connsiteY136-14894" fmla="*/ 2743200 h 4464580"/>
              <a:gd name="connsiteX137-14895" fmla="*/ 3810648 w 6554304"/>
              <a:gd name="connsiteY137-14896" fmla="*/ 2699657 h 4464580"/>
              <a:gd name="connsiteX138-14897" fmla="*/ 3825162 w 6554304"/>
              <a:gd name="connsiteY138-14898" fmla="*/ 2677886 h 4464580"/>
              <a:gd name="connsiteX139-14899" fmla="*/ 3875962 w 6554304"/>
              <a:gd name="connsiteY139-14900" fmla="*/ 2656114 h 4464580"/>
              <a:gd name="connsiteX140-14901" fmla="*/ 3912248 w 6554304"/>
              <a:gd name="connsiteY140-14902" fmla="*/ 2634343 h 4464580"/>
              <a:gd name="connsiteX141-14903" fmla="*/ 3933656 w 6554304"/>
              <a:gd name="connsiteY141-14904" fmla="*/ 2629263 h 4464580"/>
              <a:gd name="connsiteX142-14905" fmla="*/ 3925310 w 6554304"/>
              <a:gd name="connsiteY142-14906" fmla="*/ 2634161 h 4464580"/>
              <a:gd name="connsiteX143-14907" fmla="*/ 3988629 w 6554304"/>
              <a:gd name="connsiteY143-14908" fmla="*/ 2646317 h 4464580"/>
              <a:gd name="connsiteX144-14909" fmla="*/ 4094039 w 6554304"/>
              <a:gd name="connsiteY144-14910" fmla="*/ 2610576 h 4464580"/>
              <a:gd name="connsiteX145-14911" fmla="*/ 4217048 w 6554304"/>
              <a:gd name="connsiteY145-14912" fmla="*/ 2634343 h 4464580"/>
              <a:gd name="connsiteX146-14913" fmla="*/ 4246076 w 6554304"/>
              <a:gd name="connsiteY146-14914" fmla="*/ 2648857 h 4464580"/>
              <a:gd name="connsiteX147-14915" fmla="*/ 4282362 w 6554304"/>
              <a:gd name="connsiteY147-14916" fmla="*/ 2706914 h 4464580"/>
              <a:gd name="connsiteX148-14917" fmla="*/ 4289619 w 6554304"/>
              <a:gd name="connsiteY148-14918" fmla="*/ 2743200 h 4464580"/>
              <a:gd name="connsiteX149-14919" fmla="*/ 4311390 w 6554304"/>
              <a:gd name="connsiteY149-14920" fmla="*/ 2750457 h 4464580"/>
              <a:gd name="connsiteX150-14921" fmla="*/ 4309939 w 6554304"/>
              <a:gd name="connsiteY150-14922" fmla="*/ 2769144 h 4464580"/>
              <a:gd name="connsiteX151-14923" fmla="*/ 4301230 w 6554304"/>
              <a:gd name="connsiteY151-14924" fmla="*/ 2829741 h 4464580"/>
              <a:gd name="connsiteX152-14925" fmla="*/ 4400835 w 6554304"/>
              <a:gd name="connsiteY152-14926" fmla="*/ 2821758 h 4464580"/>
              <a:gd name="connsiteX153-14927" fmla="*/ 4605486 w 6554304"/>
              <a:gd name="connsiteY153-14928" fmla="*/ 2820670 h 4464580"/>
              <a:gd name="connsiteX154-14929" fmla="*/ 4677695 w 6554304"/>
              <a:gd name="connsiteY154-14930" fmla="*/ 2838994 h 4464580"/>
              <a:gd name="connsiteX155-14931" fmla="*/ 4706723 w 6554304"/>
              <a:gd name="connsiteY155-14932" fmla="*/ 2861128 h 4464580"/>
              <a:gd name="connsiteX156-14933" fmla="*/ 4710170 w 6554304"/>
              <a:gd name="connsiteY156-14934" fmla="*/ 2889431 h 4464580"/>
              <a:gd name="connsiteX157-14935" fmla="*/ 4725048 w 6554304"/>
              <a:gd name="connsiteY157-14936" fmla="*/ 2902857 h 4464580"/>
              <a:gd name="connsiteX158-14937" fmla="*/ 4717790 w 6554304"/>
              <a:gd name="connsiteY158-14938" fmla="*/ 2982686 h 4464580"/>
              <a:gd name="connsiteX159-14939" fmla="*/ 4739562 w 6554304"/>
              <a:gd name="connsiteY159-14940" fmla="*/ 3018971 h 4464580"/>
              <a:gd name="connsiteX160-14941" fmla="*/ 4754076 w 6554304"/>
              <a:gd name="connsiteY160-14942" fmla="*/ 3055257 h 4464580"/>
              <a:gd name="connsiteX161-14943" fmla="*/ 4884705 w 6554304"/>
              <a:gd name="connsiteY161-14944" fmla="*/ 3091543 h 4464580"/>
              <a:gd name="connsiteX162-14945" fmla="*/ 4942762 w 6554304"/>
              <a:gd name="connsiteY162-14946" fmla="*/ 3084286 h 4464580"/>
              <a:gd name="connsiteX163-14947" fmla="*/ 4964533 w 6554304"/>
              <a:gd name="connsiteY163-14948" fmla="*/ 3149600 h 4464580"/>
              <a:gd name="connsiteX164-14949" fmla="*/ 4971790 w 6554304"/>
              <a:gd name="connsiteY164-14950" fmla="*/ 3258457 h 4464580"/>
              <a:gd name="connsiteX165-14951" fmla="*/ 5189505 w 6554304"/>
              <a:gd name="connsiteY165-14952" fmla="*/ 3265714 h 4464580"/>
              <a:gd name="connsiteX166-14953" fmla="*/ 5247562 w 6554304"/>
              <a:gd name="connsiteY166-14954" fmla="*/ 3287486 h 4464580"/>
              <a:gd name="connsiteX167-14955" fmla="*/ 5349162 w 6554304"/>
              <a:gd name="connsiteY167-14956" fmla="*/ 3236686 h 4464580"/>
              <a:gd name="connsiteX168-14957" fmla="*/ 5392705 w 6554304"/>
              <a:gd name="connsiteY168-14958" fmla="*/ 3156857 h 4464580"/>
              <a:gd name="connsiteX169-14959" fmla="*/ 5421733 w 6554304"/>
              <a:gd name="connsiteY169-14960" fmla="*/ 2960914 h 4464580"/>
              <a:gd name="connsiteX170-14961" fmla="*/ 5421733 w 6554304"/>
              <a:gd name="connsiteY170-14962" fmla="*/ 2728686 h 4464580"/>
              <a:gd name="connsiteX171-14963" fmla="*/ 5436248 w 6554304"/>
              <a:gd name="connsiteY171-14964" fmla="*/ 2590800 h 4464580"/>
              <a:gd name="connsiteX172-14965" fmla="*/ 5450762 w 6554304"/>
              <a:gd name="connsiteY172-14966" fmla="*/ 2510971 h 4464580"/>
              <a:gd name="connsiteX173-14967" fmla="*/ 5472533 w 6554304"/>
              <a:gd name="connsiteY173-14968" fmla="*/ 2489200 h 4464580"/>
              <a:gd name="connsiteX174-14969" fmla="*/ 5537848 w 6554304"/>
              <a:gd name="connsiteY174-14970" fmla="*/ 2496457 h 4464580"/>
              <a:gd name="connsiteX175-14971" fmla="*/ 5632190 w 6554304"/>
              <a:gd name="connsiteY175-14972" fmla="*/ 2569028 h 4464580"/>
              <a:gd name="connsiteX176-14973" fmla="*/ 5646705 w 6554304"/>
              <a:gd name="connsiteY176-14974" fmla="*/ 2685143 h 4464580"/>
              <a:gd name="connsiteX177-14975" fmla="*/ 5653962 w 6554304"/>
              <a:gd name="connsiteY177-14976" fmla="*/ 2852057 h 4464580"/>
              <a:gd name="connsiteX178-14977" fmla="*/ 5770076 w 6554304"/>
              <a:gd name="connsiteY178-14978" fmla="*/ 2859314 h 4464580"/>
              <a:gd name="connsiteX179-14979" fmla="*/ 5929733 w 6554304"/>
              <a:gd name="connsiteY179-14980" fmla="*/ 2830286 h 4464580"/>
              <a:gd name="connsiteX180-14981" fmla="*/ 5980533 w 6554304"/>
              <a:gd name="connsiteY180-14982" fmla="*/ 2823028 h 4464580"/>
              <a:gd name="connsiteX181-14983" fmla="*/ 5995048 w 6554304"/>
              <a:gd name="connsiteY181-14984" fmla="*/ 2910114 h 4464580"/>
              <a:gd name="connsiteX182-14985" fmla="*/ 6009562 w 6554304"/>
              <a:gd name="connsiteY182-14986" fmla="*/ 3048000 h 4464580"/>
              <a:gd name="connsiteX183-14987" fmla="*/ 6038590 w 6554304"/>
              <a:gd name="connsiteY183-14988" fmla="*/ 3106057 h 4464580"/>
              <a:gd name="connsiteX184-14989" fmla="*/ 6060362 w 6554304"/>
              <a:gd name="connsiteY184-14990" fmla="*/ 3251200 h 4464580"/>
              <a:gd name="connsiteX185-14991" fmla="*/ 6082133 w 6554304"/>
              <a:gd name="connsiteY185-14992" fmla="*/ 3258457 h 4464580"/>
              <a:gd name="connsiteX186-14993" fmla="*/ 6176476 w 6554304"/>
              <a:gd name="connsiteY186-14994" fmla="*/ 3251200 h 4464580"/>
              <a:gd name="connsiteX187-14995" fmla="*/ 6205505 w 6554304"/>
              <a:gd name="connsiteY187-14996" fmla="*/ 3243943 h 4464580"/>
              <a:gd name="connsiteX188-14997" fmla="*/ 6241790 w 6554304"/>
              <a:gd name="connsiteY188-14998" fmla="*/ 3207657 h 4464580"/>
              <a:gd name="connsiteX189-14999" fmla="*/ 6263562 w 6554304"/>
              <a:gd name="connsiteY189-15000" fmla="*/ 3149600 h 4464580"/>
              <a:gd name="connsiteX190-15001" fmla="*/ 6278076 w 6554304"/>
              <a:gd name="connsiteY190-15002" fmla="*/ 3033486 h 4464580"/>
              <a:gd name="connsiteX191-15003" fmla="*/ 6343390 w 6554304"/>
              <a:gd name="connsiteY191-15004" fmla="*/ 3048000 h 4464580"/>
              <a:gd name="connsiteX192-15005" fmla="*/ 6394190 w 6554304"/>
              <a:gd name="connsiteY192-15006" fmla="*/ 3106057 h 4464580"/>
              <a:gd name="connsiteX193-15007" fmla="*/ 6401448 w 6554304"/>
              <a:gd name="connsiteY193-15008" fmla="*/ 3149600 h 4464580"/>
              <a:gd name="connsiteX194-15009" fmla="*/ 6452248 w 6554304"/>
              <a:gd name="connsiteY194-15010" fmla="*/ 3236686 h 4464580"/>
              <a:gd name="connsiteX195-15011" fmla="*/ 6459505 w 6554304"/>
              <a:gd name="connsiteY195-15012" fmla="*/ 3280228 h 4464580"/>
              <a:gd name="connsiteX196-15013" fmla="*/ 6466762 w 6554304"/>
              <a:gd name="connsiteY196-15014" fmla="*/ 3367314 h 4464580"/>
              <a:gd name="connsiteX197-15015" fmla="*/ 6474019 w 6554304"/>
              <a:gd name="connsiteY197-15016" fmla="*/ 3432628 h 4464580"/>
              <a:gd name="connsiteX198-15017" fmla="*/ 6321619 w 6554304"/>
              <a:gd name="connsiteY198-15018" fmla="*/ 3476171 h 4464580"/>
              <a:gd name="connsiteX199-15019" fmla="*/ 6234170 w 6554304"/>
              <a:gd name="connsiteY199-15020" fmla="*/ 3501390 h 4464580"/>
              <a:gd name="connsiteX200-15021" fmla="*/ 6228728 w 6554304"/>
              <a:gd name="connsiteY200-15022" fmla="*/ 3541486 h 4464580"/>
              <a:gd name="connsiteX201-15023" fmla="*/ 6252313 w 6554304"/>
              <a:gd name="connsiteY201-15024" fmla="*/ 3627120 h 4464580"/>
              <a:gd name="connsiteX202-15025" fmla="*/ 6229816 w 6554304"/>
              <a:gd name="connsiteY202-15026" fmla="*/ 3671751 h 4464580"/>
              <a:gd name="connsiteX203-15027" fmla="*/ 6237073 w 6554304"/>
              <a:gd name="connsiteY203-15028" fmla="*/ 3730171 h 4464580"/>
              <a:gd name="connsiteX204-15029" fmla="*/ 6249048 w 6554304"/>
              <a:gd name="connsiteY204-15030" fmla="*/ 3955143 h 4464580"/>
              <a:gd name="connsiteX205-15031" fmla="*/ 6336133 w 6554304"/>
              <a:gd name="connsiteY205-15032" fmla="*/ 3969657 h 4464580"/>
              <a:gd name="connsiteX206-15033" fmla="*/ 6365162 w 6554304"/>
              <a:gd name="connsiteY206-15034" fmla="*/ 3976914 h 4464580"/>
              <a:gd name="connsiteX207-15035" fmla="*/ 6423219 w 6554304"/>
              <a:gd name="connsiteY207-15036" fmla="*/ 4027714 h 4464580"/>
              <a:gd name="connsiteX208-15037" fmla="*/ 6474019 w 6554304"/>
              <a:gd name="connsiteY208-15038" fmla="*/ 4136571 h 4464580"/>
              <a:gd name="connsiteX209-15039" fmla="*/ 6503048 w 6554304"/>
              <a:gd name="connsiteY209-15040" fmla="*/ 4187371 h 4464580"/>
              <a:gd name="connsiteX210-15041" fmla="*/ 6524819 w 6554304"/>
              <a:gd name="connsiteY210-15042" fmla="*/ 4230914 h 4464580"/>
              <a:gd name="connsiteX211-15043" fmla="*/ 6532076 w 6554304"/>
              <a:gd name="connsiteY211-15044" fmla="*/ 4267200 h 4464580"/>
              <a:gd name="connsiteX212-15045" fmla="*/ 6539333 w 6554304"/>
              <a:gd name="connsiteY212-15046" fmla="*/ 4296228 h 4464580"/>
              <a:gd name="connsiteX213-15047" fmla="*/ 6553848 w 6554304"/>
              <a:gd name="connsiteY213-15048" fmla="*/ 4463143 h 4464580"/>
              <a:gd name="connsiteX214-15049" fmla="*/ 6553848 w 6554304"/>
              <a:gd name="connsiteY214-15050" fmla="*/ 4441371 h 4464580"/>
              <a:gd name="connsiteX0-15051" fmla="*/ 73219 w 6554304"/>
              <a:gd name="connsiteY0-15052" fmla="*/ 0 h 4464580"/>
              <a:gd name="connsiteX1-15053" fmla="*/ 80476 w 6554304"/>
              <a:gd name="connsiteY1-15054" fmla="*/ 94343 h 4464580"/>
              <a:gd name="connsiteX2-15055" fmla="*/ 94990 w 6554304"/>
              <a:gd name="connsiteY2-15056" fmla="*/ 304800 h 4464580"/>
              <a:gd name="connsiteX3-15057" fmla="*/ 102248 w 6554304"/>
              <a:gd name="connsiteY3-15058" fmla="*/ 348343 h 4464580"/>
              <a:gd name="connsiteX4-15059" fmla="*/ 116762 w 6554304"/>
              <a:gd name="connsiteY4-15060" fmla="*/ 493486 h 4464580"/>
              <a:gd name="connsiteX5-15061" fmla="*/ 138533 w 6554304"/>
              <a:gd name="connsiteY5-15062" fmla="*/ 544286 h 4464580"/>
              <a:gd name="connsiteX6-15063" fmla="*/ 160305 w 6554304"/>
              <a:gd name="connsiteY6-15064" fmla="*/ 674914 h 4464580"/>
              <a:gd name="connsiteX7-15065" fmla="*/ 203848 w 6554304"/>
              <a:gd name="connsiteY7-15066" fmla="*/ 696686 h 4464580"/>
              <a:gd name="connsiteX8-15067" fmla="*/ 298190 w 6554304"/>
              <a:gd name="connsiteY8-15068" fmla="*/ 725714 h 4464580"/>
              <a:gd name="connsiteX9-15069" fmla="*/ 305448 w 6554304"/>
              <a:gd name="connsiteY9-15070" fmla="*/ 747486 h 4464580"/>
              <a:gd name="connsiteX10-15071" fmla="*/ 319962 w 6554304"/>
              <a:gd name="connsiteY10-15072" fmla="*/ 769257 h 4464580"/>
              <a:gd name="connsiteX11-15073" fmla="*/ 269162 w 6554304"/>
              <a:gd name="connsiteY11-15074" fmla="*/ 841828 h 4464580"/>
              <a:gd name="connsiteX12-15075" fmla="*/ 247390 w 6554304"/>
              <a:gd name="connsiteY12-15076" fmla="*/ 863600 h 4464580"/>
              <a:gd name="connsiteX13-15077" fmla="*/ 138533 w 6554304"/>
              <a:gd name="connsiteY13-15078" fmla="*/ 899886 h 4464580"/>
              <a:gd name="connsiteX14-15079" fmla="*/ 73219 w 6554304"/>
              <a:gd name="connsiteY14-15080" fmla="*/ 928914 h 4464580"/>
              <a:gd name="connsiteX15-15081" fmla="*/ 58705 w 6554304"/>
              <a:gd name="connsiteY15-15082" fmla="*/ 979714 h 4464580"/>
              <a:gd name="connsiteX16-15083" fmla="*/ 15162 w 6554304"/>
              <a:gd name="connsiteY16-15084" fmla="*/ 1081314 h 4464580"/>
              <a:gd name="connsiteX17-15085" fmla="*/ 22419 w 6554304"/>
              <a:gd name="connsiteY17-15086" fmla="*/ 1291771 h 4464580"/>
              <a:gd name="connsiteX18-15087" fmla="*/ 87733 w 6554304"/>
              <a:gd name="connsiteY18-15088" fmla="*/ 1299028 h 4464580"/>
              <a:gd name="connsiteX19-15089" fmla="*/ 124019 w 6554304"/>
              <a:gd name="connsiteY19-15090" fmla="*/ 1306286 h 4464580"/>
              <a:gd name="connsiteX20-15091" fmla="*/ 341733 w 6554304"/>
              <a:gd name="connsiteY20-15092" fmla="*/ 1313543 h 4464580"/>
              <a:gd name="connsiteX21-15093" fmla="*/ 465105 w 6554304"/>
              <a:gd name="connsiteY21-15094" fmla="*/ 1320800 h 4464580"/>
              <a:gd name="connsiteX22-15095" fmla="*/ 486876 w 6554304"/>
              <a:gd name="connsiteY22-15096" fmla="*/ 1451428 h 4464580"/>
              <a:gd name="connsiteX23-15097" fmla="*/ 450590 w 6554304"/>
              <a:gd name="connsiteY23-15098" fmla="*/ 1509486 h 4464580"/>
              <a:gd name="connsiteX24-15099" fmla="*/ 341733 w 6554304"/>
              <a:gd name="connsiteY24-15100" fmla="*/ 1524000 h 4464580"/>
              <a:gd name="connsiteX25-15101" fmla="*/ 290933 w 6554304"/>
              <a:gd name="connsiteY25-15102" fmla="*/ 1538514 h 4464580"/>
              <a:gd name="connsiteX26-15103" fmla="*/ 261905 w 6554304"/>
              <a:gd name="connsiteY26-15104" fmla="*/ 1553028 h 4464580"/>
              <a:gd name="connsiteX27-15105" fmla="*/ 145790 w 6554304"/>
              <a:gd name="connsiteY27-15106" fmla="*/ 1567543 h 4464580"/>
              <a:gd name="connsiteX28-15107" fmla="*/ 80476 w 6554304"/>
              <a:gd name="connsiteY28-15108" fmla="*/ 1611086 h 4464580"/>
              <a:gd name="connsiteX29-15109" fmla="*/ 65962 w 6554304"/>
              <a:gd name="connsiteY29-15110" fmla="*/ 1669143 h 4464580"/>
              <a:gd name="connsiteX30-15111" fmla="*/ 73219 w 6554304"/>
              <a:gd name="connsiteY30-15112" fmla="*/ 1915886 h 4464580"/>
              <a:gd name="connsiteX31-15113" fmla="*/ 80476 w 6554304"/>
              <a:gd name="connsiteY31-15114" fmla="*/ 1995714 h 4464580"/>
              <a:gd name="connsiteX32-15115" fmla="*/ 65962 w 6554304"/>
              <a:gd name="connsiteY32-15116" fmla="*/ 2133600 h 4464580"/>
              <a:gd name="connsiteX33-15117" fmla="*/ 58705 w 6554304"/>
              <a:gd name="connsiteY33-15118" fmla="*/ 2242457 h 4464580"/>
              <a:gd name="connsiteX34-15119" fmla="*/ 51448 w 6554304"/>
              <a:gd name="connsiteY34-15120" fmla="*/ 2271486 h 4464580"/>
              <a:gd name="connsiteX35-15121" fmla="*/ 36933 w 6554304"/>
              <a:gd name="connsiteY35-15122" fmla="*/ 2402114 h 4464580"/>
              <a:gd name="connsiteX36-15123" fmla="*/ 22419 w 6554304"/>
              <a:gd name="connsiteY36-15124" fmla="*/ 2510971 h 4464580"/>
              <a:gd name="connsiteX37-15125" fmla="*/ 7905 w 6554304"/>
              <a:gd name="connsiteY37-15126" fmla="*/ 2648857 h 4464580"/>
              <a:gd name="connsiteX38-15127" fmla="*/ 648 w 6554304"/>
              <a:gd name="connsiteY38-15128" fmla="*/ 2685143 h 4464580"/>
              <a:gd name="connsiteX39-15129" fmla="*/ 13166 w 6554304"/>
              <a:gd name="connsiteY39-15130" fmla="*/ 3066324 h 4464580"/>
              <a:gd name="connsiteX40-15131" fmla="*/ 13529 w 6554304"/>
              <a:gd name="connsiteY40-15132" fmla="*/ 3135448 h 4464580"/>
              <a:gd name="connsiteX41-15133" fmla="*/ 21512 w 6554304"/>
              <a:gd name="connsiteY41-15134" fmla="*/ 3341733 h 4464580"/>
              <a:gd name="connsiteX42-15135" fmla="*/ 32216 w 6554304"/>
              <a:gd name="connsiteY42-15136" fmla="*/ 3593011 h 4464580"/>
              <a:gd name="connsiteX43-15137" fmla="*/ 7905 w 6554304"/>
              <a:gd name="connsiteY43-15138" fmla="*/ 3846286 h 4464580"/>
              <a:gd name="connsiteX44-15139" fmla="*/ 16250 w 6554304"/>
              <a:gd name="connsiteY44-15140" fmla="*/ 3959678 h 4464580"/>
              <a:gd name="connsiteX45-15141" fmla="*/ 7905 w 6554304"/>
              <a:gd name="connsiteY45-15142" fmla="*/ 4027714 h 4464580"/>
              <a:gd name="connsiteX46-15143" fmla="*/ 15162 w 6554304"/>
              <a:gd name="connsiteY46-15144" fmla="*/ 4049486 h 4464580"/>
              <a:gd name="connsiteX47-15145" fmla="*/ 36933 w 6554304"/>
              <a:gd name="connsiteY47-15146" fmla="*/ 4078514 h 4464580"/>
              <a:gd name="connsiteX48-15147" fmla="*/ 80476 w 6554304"/>
              <a:gd name="connsiteY48-15148" fmla="*/ 4093028 h 4464580"/>
              <a:gd name="connsiteX49-15149" fmla="*/ 131276 w 6554304"/>
              <a:gd name="connsiteY49-15150" fmla="*/ 4114800 h 4464580"/>
              <a:gd name="connsiteX50-15151" fmla="*/ 225619 w 6554304"/>
              <a:gd name="connsiteY50-15152" fmla="*/ 4165600 h 4464580"/>
              <a:gd name="connsiteX51-15153" fmla="*/ 254648 w 6554304"/>
              <a:gd name="connsiteY51-15154" fmla="*/ 4172857 h 4464580"/>
              <a:gd name="connsiteX52-15155" fmla="*/ 319962 w 6554304"/>
              <a:gd name="connsiteY52-15156" fmla="*/ 4194628 h 4464580"/>
              <a:gd name="connsiteX53-15157" fmla="*/ 632019 w 6554304"/>
              <a:gd name="connsiteY53-15158" fmla="*/ 4201886 h 4464580"/>
              <a:gd name="connsiteX54-15159" fmla="*/ 697333 w 6554304"/>
              <a:gd name="connsiteY54-15160" fmla="*/ 4216400 h 4464580"/>
              <a:gd name="connsiteX55-15161" fmla="*/ 1038419 w 6554304"/>
              <a:gd name="connsiteY55-15162" fmla="*/ 4216400 h 4464580"/>
              <a:gd name="connsiteX56-15163" fmla="*/ 1081962 w 6554304"/>
              <a:gd name="connsiteY56-15164" fmla="*/ 4194628 h 4464580"/>
              <a:gd name="connsiteX57-15165" fmla="*/ 1125505 w 6554304"/>
              <a:gd name="connsiteY57-15166" fmla="*/ 4172857 h 4464580"/>
              <a:gd name="connsiteX58-15167" fmla="*/ 1132762 w 6554304"/>
              <a:gd name="connsiteY58-15168" fmla="*/ 4151086 h 4464580"/>
              <a:gd name="connsiteX59-15169" fmla="*/ 1147276 w 6554304"/>
              <a:gd name="connsiteY59-15170" fmla="*/ 4114800 h 4464580"/>
              <a:gd name="connsiteX60-15171" fmla="*/ 1154533 w 6554304"/>
              <a:gd name="connsiteY60-15172" fmla="*/ 4020457 h 4464580"/>
              <a:gd name="connsiteX61-15173" fmla="*/ 1169048 w 6554304"/>
              <a:gd name="connsiteY61-15174" fmla="*/ 3693886 h 4464580"/>
              <a:gd name="connsiteX62-15175" fmla="*/ 1161790 w 6554304"/>
              <a:gd name="connsiteY62-15176" fmla="*/ 3570514 h 4464580"/>
              <a:gd name="connsiteX63-15177" fmla="*/ 1161790 w 6554304"/>
              <a:gd name="connsiteY63-15178" fmla="*/ 3439886 h 4464580"/>
              <a:gd name="connsiteX64-15179" fmla="*/ 1198076 w 6554304"/>
              <a:gd name="connsiteY64-15180" fmla="*/ 3374571 h 4464580"/>
              <a:gd name="connsiteX65-15181" fmla="*/ 1321448 w 6554304"/>
              <a:gd name="connsiteY65-15182" fmla="*/ 3381828 h 4464580"/>
              <a:gd name="connsiteX66-15183" fmla="*/ 1357733 w 6554304"/>
              <a:gd name="connsiteY66-15184" fmla="*/ 3425371 h 4464580"/>
              <a:gd name="connsiteX67-15185" fmla="*/ 1386762 w 6554304"/>
              <a:gd name="connsiteY67-15186" fmla="*/ 3468914 h 4464580"/>
              <a:gd name="connsiteX68-15187" fmla="*/ 1408533 w 6554304"/>
              <a:gd name="connsiteY68-15188" fmla="*/ 3497943 h 4464580"/>
              <a:gd name="connsiteX69-15189" fmla="*/ 1423048 w 6554304"/>
              <a:gd name="connsiteY69-15190" fmla="*/ 3548743 h 4464580"/>
              <a:gd name="connsiteX70-15191" fmla="*/ 1437562 w 6554304"/>
              <a:gd name="connsiteY70-15192" fmla="*/ 3751943 h 4464580"/>
              <a:gd name="connsiteX71-15193" fmla="*/ 1459333 w 6554304"/>
              <a:gd name="connsiteY71-15194" fmla="*/ 3991428 h 4464580"/>
              <a:gd name="connsiteX72-15195" fmla="*/ 1510133 w 6554304"/>
              <a:gd name="connsiteY72-15196" fmla="*/ 4187371 h 4464580"/>
              <a:gd name="connsiteX73-15197" fmla="*/ 1618990 w 6554304"/>
              <a:gd name="connsiteY73-15198" fmla="*/ 4158343 h 4464580"/>
              <a:gd name="connsiteX74-15199" fmla="*/ 1626248 w 6554304"/>
              <a:gd name="connsiteY74-15200" fmla="*/ 4129314 h 4464580"/>
              <a:gd name="connsiteX75-15201" fmla="*/ 1597219 w 6554304"/>
              <a:gd name="connsiteY75-15202" fmla="*/ 3991428 h 4464580"/>
              <a:gd name="connsiteX76-15203" fmla="*/ 1575448 w 6554304"/>
              <a:gd name="connsiteY76-15204" fmla="*/ 3911600 h 4464580"/>
              <a:gd name="connsiteX77-15205" fmla="*/ 1611733 w 6554304"/>
              <a:gd name="connsiteY77-15206" fmla="*/ 3418114 h 4464580"/>
              <a:gd name="connsiteX78-15207" fmla="*/ 1633505 w 6554304"/>
              <a:gd name="connsiteY78-15208" fmla="*/ 3396343 h 4464580"/>
              <a:gd name="connsiteX79-15209" fmla="*/ 1727848 w 6554304"/>
              <a:gd name="connsiteY79-15210" fmla="*/ 3345543 h 4464580"/>
              <a:gd name="connsiteX80-15211" fmla="*/ 1778648 w 6554304"/>
              <a:gd name="connsiteY80-15212" fmla="*/ 3316514 h 4464580"/>
              <a:gd name="connsiteX81-15213" fmla="*/ 1822190 w 6554304"/>
              <a:gd name="connsiteY81-15214" fmla="*/ 3323771 h 4464580"/>
              <a:gd name="connsiteX82-15215" fmla="*/ 1836705 w 6554304"/>
              <a:gd name="connsiteY82-15216" fmla="*/ 3374571 h 4464580"/>
              <a:gd name="connsiteX83-15217" fmla="*/ 1880248 w 6554304"/>
              <a:gd name="connsiteY83-15218" fmla="*/ 3592286 h 4464580"/>
              <a:gd name="connsiteX84-15219" fmla="*/ 1974590 w 6554304"/>
              <a:gd name="connsiteY84-15220" fmla="*/ 3570514 h 4464580"/>
              <a:gd name="connsiteX85-15221" fmla="*/ 2018133 w 6554304"/>
              <a:gd name="connsiteY85-15222" fmla="*/ 3556000 h 4464580"/>
              <a:gd name="connsiteX86-15223" fmla="*/ 2105219 w 6554304"/>
              <a:gd name="connsiteY86-15224" fmla="*/ 3548743 h 4464580"/>
              <a:gd name="connsiteX87-15225" fmla="*/ 2584190 w 6554304"/>
              <a:gd name="connsiteY87-15226" fmla="*/ 3534228 h 4464580"/>
              <a:gd name="connsiteX88-15227" fmla="*/ 2743848 w 6554304"/>
              <a:gd name="connsiteY88-15228" fmla="*/ 3548743 h 4464580"/>
              <a:gd name="connsiteX89-15229" fmla="*/ 2737135 w 6554304"/>
              <a:gd name="connsiteY89-15230" fmla="*/ 3578860 h 4464580"/>
              <a:gd name="connsiteX90-15231" fmla="*/ 2760358 w 6554304"/>
              <a:gd name="connsiteY90-15232" fmla="*/ 3668667 h 4464580"/>
              <a:gd name="connsiteX91-15233" fmla="*/ 2764893 w 6554304"/>
              <a:gd name="connsiteY91-15234" fmla="*/ 3724003 h 4464580"/>
              <a:gd name="connsiteX92-15235" fmla="*/ 2787390 w 6554304"/>
              <a:gd name="connsiteY92-15236" fmla="*/ 3766457 h 4464580"/>
              <a:gd name="connsiteX93-15237" fmla="*/ 2982789 w 6554304"/>
              <a:gd name="connsiteY93-15238" fmla="*/ 3719104 h 4464580"/>
              <a:gd name="connsiteX94-15239" fmla="*/ 3001113 w 6554304"/>
              <a:gd name="connsiteY94-15240" fmla="*/ 3580130 h 4464580"/>
              <a:gd name="connsiteX95-15241" fmla="*/ 3055905 w 6554304"/>
              <a:gd name="connsiteY95-15242" fmla="*/ 3505200 h 4464580"/>
              <a:gd name="connsiteX96-15243" fmla="*/ 3077676 w 6554304"/>
              <a:gd name="connsiteY96-15244" fmla="*/ 3483428 h 4464580"/>
              <a:gd name="connsiteX97-15245" fmla="*/ 3113962 w 6554304"/>
              <a:gd name="connsiteY97-15246" fmla="*/ 3497943 h 4464580"/>
              <a:gd name="connsiteX98-15247" fmla="*/ 3179276 w 6554304"/>
              <a:gd name="connsiteY98-15248" fmla="*/ 3512457 h 4464580"/>
              <a:gd name="connsiteX99-15249" fmla="*/ 3208849 w 6554304"/>
              <a:gd name="connsiteY99-15250" fmla="*/ 3452586 h 4464580"/>
              <a:gd name="connsiteX100-15251" fmla="*/ 3179458 w 6554304"/>
              <a:gd name="connsiteY100-15252" fmla="*/ 3431540 h 4464580"/>
              <a:gd name="connsiteX101-15253" fmla="*/ 3208305 w 6554304"/>
              <a:gd name="connsiteY101-15254" fmla="*/ 3323771 h 4464580"/>
              <a:gd name="connsiteX102-15255" fmla="*/ 3206309 w 6554304"/>
              <a:gd name="connsiteY102-15256" fmla="*/ 3296557 h 4464580"/>
              <a:gd name="connsiteX103-15257" fmla="*/ 3288133 w 6554304"/>
              <a:gd name="connsiteY103-15258" fmla="*/ 3265714 h 4464580"/>
              <a:gd name="connsiteX104-15259" fmla="*/ 3331676 w 6554304"/>
              <a:gd name="connsiteY104-15260" fmla="*/ 3272971 h 4464580"/>
              <a:gd name="connsiteX105-15261" fmla="*/ 3433276 w 6554304"/>
              <a:gd name="connsiteY105-15262" fmla="*/ 3120571 h 4464580"/>
              <a:gd name="connsiteX106-15263" fmla="*/ 3484076 w 6554304"/>
              <a:gd name="connsiteY106-15264" fmla="*/ 3127828 h 4464580"/>
              <a:gd name="connsiteX107-15265" fmla="*/ 3665505 w 6554304"/>
              <a:gd name="connsiteY107-15266" fmla="*/ 3113314 h 4464580"/>
              <a:gd name="connsiteX108-15267" fmla="*/ 3716305 w 6554304"/>
              <a:gd name="connsiteY108-15268" fmla="*/ 3127828 h 4464580"/>
              <a:gd name="connsiteX109-15269" fmla="*/ 3752590 w 6554304"/>
              <a:gd name="connsiteY109-15270" fmla="*/ 3135086 h 4464580"/>
              <a:gd name="connsiteX110-15271" fmla="*/ 3767105 w 6554304"/>
              <a:gd name="connsiteY110-15272" fmla="*/ 3200400 h 4464580"/>
              <a:gd name="connsiteX111-15273" fmla="*/ 3803390 w 6554304"/>
              <a:gd name="connsiteY111-15274" fmla="*/ 3338286 h 4464580"/>
              <a:gd name="connsiteX112-15275" fmla="*/ 3774362 w 6554304"/>
              <a:gd name="connsiteY112-15276" fmla="*/ 3360057 h 4464580"/>
              <a:gd name="connsiteX113-15277" fmla="*/ 3585495 w 6554304"/>
              <a:gd name="connsiteY113-15278" fmla="*/ 3367314 h 4464580"/>
              <a:gd name="connsiteX114-15279" fmla="*/ 3581322 w 6554304"/>
              <a:gd name="connsiteY114-15280" fmla="*/ 3502297 h 4464580"/>
              <a:gd name="connsiteX115-15281" fmla="*/ 3588579 w 6554304"/>
              <a:gd name="connsiteY115-15282" fmla="*/ 3554548 h 4464580"/>
              <a:gd name="connsiteX116-15283" fmla="*/ 3587490 w 6554304"/>
              <a:gd name="connsiteY116-15284" fmla="*/ 3618230 h 4464580"/>
              <a:gd name="connsiteX117-15285" fmla="*/ 3621962 w 6554304"/>
              <a:gd name="connsiteY117-15286" fmla="*/ 3585028 h 4464580"/>
              <a:gd name="connsiteX118-15287" fmla="*/ 3658248 w 6554304"/>
              <a:gd name="connsiteY118-15288" fmla="*/ 3570514 h 4464580"/>
              <a:gd name="connsiteX119-15289" fmla="*/ 3701790 w 6554304"/>
              <a:gd name="connsiteY119-15290" fmla="*/ 3563257 h 4464580"/>
              <a:gd name="connsiteX120-15291" fmla="*/ 4449276 w 6554304"/>
              <a:gd name="connsiteY120-15292" fmla="*/ 3556000 h 4464580"/>
              <a:gd name="connsiteX121-15293" fmla="*/ 4507333 w 6554304"/>
              <a:gd name="connsiteY121-15294" fmla="*/ 3497943 h 4464580"/>
              <a:gd name="connsiteX122-15295" fmla="*/ 4550876 w 6554304"/>
              <a:gd name="connsiteY122-15296" fmla="*/ 3345543 h 4464580"/>
              <a:gd name="connsiteX123-15297" fmla="*/ 4471048 w 6554304"/>
              <a:gd name="connsiteY123-15298" fmla="*/ 3352800 h 4464580"/>
              <a:gd name="connsiteX124-15299" fmla="*/ 4376705 w 6554304"/>
              <a:gd name="connsiteY124-15300" fmla="*/ 3323771 h 4464580"/>
              <a:gd name="connsiteX125-15301" fmla="*/ 4318648 w 6554304"/>
              <a:gd name="connsiteY125-15302" fmla="*/ 3309257 h 4464580"/>
              <a:gd name="connsiteX126-15303" fmla="*/ 4325905 w 6554304"/>
              <a:gd name="connsiteY126-15304" fmla="*/ 3200400 h 4464580"/>
              <a:gd name="connsiteX127-15305" fmla="*/ 4340419 w 6554304"/>
              <a:gd name="connsiteY127-15306" fmla="*/ 3178628 h 4464580"/>
              <a:gd name="connsiteX128-15307" fmla="*/ 4347676 w 6554304"/>
              <a:gd name="connsiteY128-15308" fmla="*/ 3113314 h 4464580"/>
              <a:gd name="connsiteX129-15309" fmla="*/ 4318648 w 6554304"/>
              <a:gd name="connsiteY129-15310" fmla="*/ 3062514 h 4464580"/>
              <a:gd name="connsiteX130-15311" fmla="*/ 4224305 w 6554304"/>
              <a:gd name="connsiteY130-15312" fmla="*/ 3084286 h 4464580"/>
              <a:gd name="connsiteX131-15313" fmla="*/ 4173505 w 6554304"/>
              <a:gd name="connsiteY131-15314" fmla="*/ 3091543 h 4464580"/>
              <a:gd name="connsiteX132-15315" fmla="*/ 4064648 w 6554304"/>
              <a:gd name="connsiteY132-15316" fmla="*/ 3062514 h 4464580"/>
              <a:gd name="connsiteX133-15317" fmla="*/ 4050133 w 6554304"/>
              <a:gd name="connsiteY133-15318" fmla="*/ 3026228 h 4464580"/>
              <a:gd name="connsiteX134-15319" fmla="*/ 4042876 w 6554304"/>
              <a:gd name="connsiteY134-15320" fmla="*/ 2968171 h 4464580"/>
              <a:gd name="connsiteX135-15321" fmla="*/ 3791053 w 6554304"/>
              <a:gd name="connsiteY135-15322" fmla="*/ 2863124 h 4464580"/>
              <a:gd name="connsiteX136-15323" fmla="*/ 3774362 w 6554304"/>
              <a:gd name="connsiteY136-15324" fmla="*/ 2743200 h 4464580"/>
              <a:gd name="connsiteX137-15325" fmla="*/ 3810648 w 6554304"/>
              <a:gd name="connsiteY137-15326" fmla="*/ 2699657 h 4464580"/>
              <a:gd name="connsiteX138-15327" fmla="*/ 3825162 w 6554304"/>
              <a:gd name="connsiteY138-15328" fmla="*/ 2677886 h 4464580"/>
              <a:gd name="connsiteX139-15329" fmla="*/ 3875962 w 6554304"/>
              <a:gd name="connsiteY139-15330" fmla="*/ 2656114 h 4464580"/>
              <a:gd name="connsiteX140-15331" fmla="*/ 3912248 w 6554304"/>
              <a:gd name="connsiteY140-15332" fmla="*/ 2634343 h 4464580"/>
              <a:gd name="connsiteX141-15333" fmla="*/ 3933656 w 6554304"/>
              <a:gd name="connsiteY141-15334" fmla="*/ 2629263 h 4464580"/>
              <a:gd name="connsiteX142-15335" fmla="*/ 3925310 w 6554304"/>
              <a:gd name="connsiteY142-15336" fmla="*/ 2634161 h 4464580"/>
              <a:gd name="connsiteX143-15337" fmla="*/ 3988629 w 6554304"/>
              <a:gd name="connsiteY143-15338" fmla="*/ 2646317 h 4464580"/>
              <a:gd name="connsiteX144-15339" fmla="*/ 4094039 w 6554304"/>
              <a:gd name="connsiteY144-15340" fmla="*/ 2610576 h 4464580"/>
              <a:gd name="connsiteX145-15341" fmla="*/ 4217048 w 6554304"/>
              <a:gd name="connsiteY145-15342" fmla="*/ 2634343 h 4464580"/>
              <a:gd name="connsiteX146-15343" fmla="*/ 4246076 w 6554304"/>
              <a:gd name="connsiteY146-15344" fmla="*/ 2648857 h 4464580"/>
              <a:gd name="connsiteX147-15345" fmla="*/ 4282362 w 6554304"/>
              <a:gd name="connsiteY147-15346" fmla="*/ 2706914 h 4464580"/>
              <a:gd name="connsiteX148-15347" fmla="*/ 4289619 w 6554304"/>
              <a:gd name="connsiteY148-15348" fmla="*/ 2743200 h 4464580"/>
              <a:gd name="connsiteX149-15349" fmla="*/ 4311390 w 6554304"/>
              <a:gd name="connsiteY149-15350" fmla="*/ 2750457 h 4464580"/>
              <a:gd name="connsiteX150-15351" fmla="*/ 4309939 w 6554304"/>
              <a:gd name="connsiteY150-15352" fmla="*/ 2769144 h 4464580"/>
              <a:gd name="connsiteX151-15353" fmla="*/ 4301230 w 6554304"/>
              <a:gd name="connsiteY151-15354" fmla="*/ 2829741 h 4464580"/>
              <a:gd name="connsiteX152-15355" fmla="*/ 4400835 w 6554304"/>
              <a:gd name="connsiteY152-15356" fmla="*/ 2821758 h 4464580"/>
              <a:gd name="connsiteX153-15357" fmla="*/ 4605486 w 6554304"/>
              <a:gd name="connsiteY153-15358" fmla="*/ 2820670 h 4464580"/>
              <a:gd name="connsiteX154-15359" fmla="*/ 4677695 w 6554304"/>
              <a:gd name="connsiteY154-15360" fmla="*/ 2838994 h 4464580"/>
              <a:gd name="connsiteX155-15361" fmla="*/ 4706723 w 6554304"/>
              <a:gd name="connsiteY155-15362" fmla="*/ 2861128 h 4464580"/>
              <a:gd name="connsiteX156-15363" fmla="*/ 4710170 w 6554304"/>
              <a:gd name="connsiteY156-15364" fmla="*/ 2889431 h 4464580"/>
              <a:gd name="connsiteX157-15365" fmla="*/ 4725048 w 6554304"/>
              <a:gd name="connsiteY157-15366" fmla="*/ 2902857 h 4464580"/>
              <a:gd name="connsiteX158-15367" fmla="*/ 4717790 w 6554304"/>
              <a:gd name="connsiteY158-15368" fmla="*/ 2982686 h 4464580"/>
              <a:gd name="connsiteX159-15369" fmla="*/ 4739562 w 6554304"/>
              <a:gd name="connsiteY159-15370" fmla="*/ 3018971 h 4464580"/>
              <a:gd name="connsiteX160-15371" fmla="*/ 4754076 w 6554304"/>
              <a:gd name="connsiteY160-15372" fmla="*/ 3055257 h 4464580"/>
              <a:gd name="connsiteX161-15373" fmla="*/ 4884705 w 6554304"/>
              <a:gd name="connsiteY161-15374" fmla="*/ 3091543 h 4464580"/>
              <a:gd name="connsiteX162-15375" fmla="*/ 4942762 w 6554304"/>
              <a:gd name="connsiteY162-15376" fmla="*/ 3084286 h 4464580"/>
              <a:gd name="connsiteX163-15377" fmla="*/ 4964533 w 6554304"/>
              <a:gd name="connsiteY163-15378" fmla="*/ 3149600 h 4464580"/>
              <a:gd name="connsiteX164-15379" fmla="*/ 4971790 w 6554304"/>
              <a:gd name="connsiteY164-15380" fmla="*/ 3258457 h 4464580"/>
              <a:gd name="connsiteX165-15381" fmla="*/ 5189505 w 6554304"/>
              <a:gd name="connsiteY165-15382" fmla="*/ 3265714 h 4464580"/>
              <a:gd name="connsiteX166-15383" fmla="*/ 5247562 w 6554304"/>
              <a:gd name="connsiteY166-15384" fmla="*/ 3287486 h 4464580"/>
              <a:gd name="connsiteX167-15385" fmla="*/ 5349162 w 6554304"/>
              <a:gd name="connsiteY167-15386" fmla="*/ 3236686 h 4464580"/>
              <a:gd name="connsiteX168-15387" fmla="*/ 5392705 w 6554304"/>
              <a:gd name="connsiteY168-15388" fmla="*/ 3156857 h 4464580"/>
              <a:gd name="connsiteX169-15389" fmla="*/ 5421733 w 6554304"/>
              <a:gd name="connsiteY169-15390" fmla="*/ 2960914 h 4464580"/>
              <a:gd name="connsiteX170-15391" fmla="*/ 5421733 w 6554304"/>
              <a:gd name="connsiteY170-15392" fmla="*/ 2728686 h 4464580"/>
              <a:gd name="connsiteX171-15393" fmla="*/ 5436248 w 6554304"/>
              <a:gd name="connsiteY171-15394" fmla="*/ 2590800 h 4464580"/>
              <a:gd name="connsiteX172-15395" fmla="*/ 5450762 w 6554304"/>
              <a:gd name="connsiteY172-15396" fmla="*/ 2510971 h 4464580"/>
              <a:gd name="connsiteX173-15397" fmla="*/ 5472533 w 6554304"/>
              <a:gd name="connsiteY173-15398" fmla="*/ 2443480 h 4464580"/>
              <a:gd name="connsiteX174-15399" fmla="*/ 5537848 w 6554304"/>
              <a:gd name="connsiteY174-15400" fmla="*/ 2496457 h 4464580"/>
              <a:gd name="connsiteX175-15401" fmla="*/ 5632190 w 6554304"/>
              <a:gd name="connsiteY175-15402" fmla="*/ 2569028 h 4464580"/>
              <a:gd name="connsiteX176-15403" fmla="*/ 5646705 w 6554304"/>
              <a:gd name="connsiteY176-15404" fmla="*/ 2685143 h 4464580"/>
              <a:gd name="connsiteX177-15405" fmla="*/ 5653962 w 6554304"/>
              <a:gd name="connsiteY177-15406" fmla="*/ 2852057 h 4464580"/>
              <a:gd name="connsiteX178-15407" fmla="*/ 5770076 w 6554304"/>
              <a:gd name="connsiteY178-15408" fmla="*/ 2859314 h 4464580"/>
              <a:gd name="connsiteX179-15409" fmla="*/ 5929733 w 6554304"/>
              <a:gd name="connsiteY179-15410" fmla="*/ 2830286 h 4464580"/>
              <a:gd name="connsiteX180-15411" fmla="*/ 5980533 w 6554304"/>
              <a:gd name="connsiteY180-15412" fmla="*/ 2823028 h 4464580"/>
              <a:gd name="connsiteX181-15413" fmla="*/ 5995048 w 6554304"/>
              <a:gd name="connsiteY181-15414" fmla="*/ 2910114 h 4464580"/>
              <a:gd name="connsiteX182-15415" fmla="*/ 6009562 w 6554304"/>
              <a:gd name="connsiteY182-15416" fmla="*/ 3048000 h 4464580"/>
              <a:gd name="connsiteX183-15417" fmla="*/ 6038590 w 6554304"/>
              <a:gd name="connsiteY183-15418" fmla="*/ 3106057 h 4464580"/>
              <a:gd name="connsiteX184-15419" fmla="*/ 6060362 w 6554304"/>
              <a:gd name="connsiteY184-15420" fmla="*/ 3251200 h 4464580"/>
              <a:gd name="connsiteX185-15421" fmla="*/ 6082133 w 6554304"/>
              <a:gd name="connsiteY185-15422" fmla="*/ 3258457 h 4464580"/>
              <a:gd name="connsiteX186-15423" fmla="*/ 6176476 w 6554304"/>
              <a:gd name="connsiteY186-15424" fmla="*/ 3251200 h 4464580"/>
              <a:gd name="connsiteX187-15425" fmla="*/ 6205505 w 6554304"/>
              <a:gd name="connsiteY187-15426" fmla="*/ 3243943 h 4464580"/>
              <a:gd name="connsiteX188-15427" fmla="*/ 6241790 w 6554304"/>
              <a:gd name="connsiteY188-15428" fmla="*/ 3207657 h 4464580"/>
              <a:gd name="connsiteX189-15429" fmla="*/ 6263562 w 6554304"/>
              <a:gd name="connsiteY189-15430" fmla="*/ 3149600 h 4464580"/>
              <a:gd name="connsiteX190-15431" fmla="*/ 6278076 w 6554304"/>
              <a:gd name="connsiteY190-15432" fmla="*/ 3033486 h 4464580"/>
              <a:gd name="connsiteX191-15433" fmla="*/ 6343390 w 6554304"/>
              <a:gd name="connsiteY191-15434" fmla="*/ 3048000 h 4464580"/>
              <a:gd name="connsiteX192-15435" fmla="*/ 6394190 w 6554304"/>
              <a:gd name="connsiteY192-15436" fmla="*/ 3106057 h 4464580"/>
              <a:gd name="connsiteX193-15437" fmla="*/ 6401448 w 6554304"/>
              <a:gd name="connsiteY193-15438" fmla="*/ 3149600 h 4464580"/>
              <a:gd name="connsiteX194-15439" fmla="*/ 6452248 w 6554304"/>
              <a:gd name="connsiteY194-15440" fmla="*/ 3236686 h 4464580"/>
              <a:gd name="connsiteX195-15441" fmla="*/ 6459505 w 6554304"/>
              <a:gd name="connsiteY195-15442" fmla="*/ 3280228 h 4464580"/>
              <a:gd name="connsiteX196-15443" fmla="*/ 6466762 w 6554304"/>
              <a:gd name="connsiteY196-15444" fmla="*/ 3367314 h 4464580"/>
              <a:gd name="connsiteX197-15445" fmla="*/ 6474019 w 6554304"/>
              <a:gd name="connsiteY197-15446" fmla="*/ 3432628 h 4464580"/>
              <a:gd name="connsiteX198-15447" fmla="*/ 6321619 w 6554304"/>
              <a:gd name="connsiteY198-15448" fmla="*/ 3476171 h 4464580"/>
              <a:gd name="connsiteX199-15449" fmla="*/ 6234170 w 6554304"/>
              <a:gd name="connsiteY199-15450" fmla="*/ 3501390 h 4464580"/>
              <a:gd name="connsiteX200-15451" fmla="*/ 6228728 w 6554304"/>
              <a:gd name="connsiteY200-15452" fmla="*/ 3541486 h 4464580"/>
              <a:gd name="connsiteX201-15453" fmla="*/ 6252313 w 6554304"/>
              <a:gd name="connsiteY201-15454" fmla="*/ 3627120 h 4464580"/>
              <a:gd name="connsiteX202-15455" fmla="*/ 6229816 w 6554304"/>
              <a:gd name="connsiteY202-15456" fmla="*/ 3671751 h 4464580"/>
              <a:gd name="connsiteX203-15457" fmla="*/ 6237073 w 6554304"/>
              <a:gd name="connsiteY203-15458" fmla="*/ 3730171 h 4464580"/>
              <a:gd name="connsiteX204-15459" fmla="*/ 6249048 w 6554304"/>
              <a:gd name="connsiteY204-15460" fmla="*/ 3955143 h 4464580"/>
              <a:gd name="connsiteX205-15461" fmla="*/ 6336133 w 6554304"/>
              <a:gd name="connsiteY205-15462" fmla="*/ 3969657 h 4464580"/>
              <a:gd name="connsiteX206-15463" fmla="*/ 6365162 w 6554304"/>
              <a:gd name="connsiteY206-15464" fmla="*/ 3976914 h 4464580"/>
              <a:gd name="connsiteX207-15465" fmla="*/ 6423219 w 6554304"/>
              <a:gd name="connsiteY207-15466" fmla="*/ 4027714 h 4464580"/>
              <a:gd name="connsiteX208-15467" fmla="*/ 6474019 w 6554304"/>
              <a:gd name="connsiteY208-15468" fmla="*/ 4136571 h 4464580"/>
              <a:gd name="connsiteX209-15469" fmla="*/ 6503048 w 6554304"/>
              <a:gd name="connsiteY209-15470" fmla="*/ 4187371 h 4464580"/>
              <a:gd name="connsiteX210-15471" fmla="*/ 6524819 w 6554304"/>
              <a:gd name="connsiteY210-15472" fmla="*/ 4230914 h 4464580"/>
              <a:gd name="connsiteX211-15473" fmla="*/ 6532076 w 6554304"/>
              <a:gd name="connsiteY211-15474" fmla="*/ 4267200 h 4464580"/>
              <a:gd name="connsiteX212-15475" fmla="*/ 6539333 w 6554304"/>
              <a:gd name="connsiteY212-15476" fmla="*/ 4296228 h 4464580"/>
              <a:gd name="connsiteX213-15477" fmla="*/ 6553848 w 6554304"/>
              <a:gd name="connsiteY213-15478" fmla="*/ 4463143 h 4464580"/>
              <a:gd name="connsiteX214-15479" fmla="*/ 6553848 w 6554304"/>
              <a:gd name="connsiteY214-15480" fmla="*/ 4441371 h 4464580"/>
              <a:gd name="connsiteX0-15481" fmla="*/ 73219 w 6554304"/>
              <a:gd name="connsiteY0-15482" fmla="*/ 0 h 4464580"/>
              <a:gd name="connsiteX1-15483" fmla="*/ 80476 w 6554304"/>
              <a:gd name="connsiteY1-15484" fmla="*/ 94343 h 4464580"/>
              <a:gd name="connsiteX2-15485" fmla="*/ 94990 w 6554304"/>
              <a:gd name="connsiteY2-15486" fmla="*/ 304800 h 4464580"/>
              <a:gd name="connsiteX3-15487" fmla="*/ 102248 w 6554304"/>
              <a:gd name="connsiteY3-15488" fmla="*/ 348343 h 4464580"/>
              <a:gd name="connsiteX4-15489" fmla="*/ 116762 w 6554304"/>
              <a:gd name="connsiteY4-15490" fmla="*/ 493486 h 4464580"/>
              <a:gd name="connsiteX5-15491" fmla="*/ 138533 w 6554304"/>
              <a:gd name="connsiteY5-15492" fmla="*/ 544286 h 4464580"/>
              <a:gd name="connsiteX6-15493" fmla="*/ 160305 w 6554304"/>
              <a:gd name="connsiteY6-15494" fmla="*/ 674914 h 4464580"/>
              <a:gd name="connsiteX7-15495" fmla="*/ 203848 w 6554304"/>
              <a:gd name="connsiteY7-15496" fmla="*/ 696686 h 4464580"/>
              <a:gd name="connsiteX8-15497" fmla="*/ 298190 w 6554304"/>
              <a:gd name="connsiteY8-15498" fmla="*/ 725714 h 4464580"/>
              <a:gd name="connsiteX9-15499" fmla="*/ 305448 w 6554304"/>
              <a:gd name="connsiteY9-15500" fmla="*/ 747486 h 4464580"/>
              <a:gd name="connsiteX10-15501" fmla="*/ 319962 w 6554304"/>
              <a:gd name="connsiteY10-15502" fmla="*/ 769257 h 4464580"/>
              <a:gd name="connsiteX11-15503" fmla="*/ 269162 w 6554304"/>
              <a:gd name="connsiteY11-15504" fmla="*/ 841828 h 4464580"/>
              <a:gd name="connsiteX12-15505" fmla="*/ 247390 w 6554304"/>
              <a:gd name="connsiteY12-15506" fmla="*/ 863600 h 4464580"/>
              <a:gd name="connsiteX13-15507" fmla="*/ 138533 w 6554304"/>
              <a:gd name="connsiteY13-15508" fmla="*/ 899886 h 4464580"/>
              <a:gd name="connsiteX14-15509" fmla="*/ 73219 w 6554304"/>
              <a:gd name="connsiteY14-15510" fmla="*/ 928914 h 4464580"/>
              <a:gd name="connsiteX15-15511" fmla="*/ 58705 w 6554304"/>
              <a:gd name="connsiteY15-15512" fmla="*/ 979714 h 4464580"/>
              <a:gd name="connsiteX16-15513" fmla="*/ 15162 w 6554304"/>
              <a:gd name="connsiteY16-15514" fmla="*/ 1081314 h 4464580"/>
              <a:gd name="connsiteX17-15515" fmla="*/ 22419 w 6554304"/>
              <a:gd name="connsiteY17-15516" fmla="*/ 1291771 h 4464580"/>
              <a:gd name="connsiteX18-15517" fmla="*/ 87733 w 6554304"/>
              <a:gd name="connsiteY18-15518" fmla="*/ 1299028 h 4464580"/>
              <a:gd name="connsiteX19-15519" fmla="*/ 124019 w 6554304"/>
              <a:gd name="connsiteY19-15520" fmla="*/ 1306286 h 4464580"/>
              <a:gd name="connsiteX20-15521" fmla="*/ 341733 w 6554304"/>
              <a:gd name="connsiteY20-15522" fmla="*/ 1313543 h 4464580"/>
              <a:gd name="connsiteX21-15523" fmla="*/ 465105 w 6554304"/>
              <a:gd name="connsiteY21-15524" fmla="*/ 1320800 h 4464580"/>
              <a:gd name="connsiteX22-15525" fmla="*/ 486876 w 6554304"/>
              <a:gd name="connsiteY22-15526" fmla="*/ 1451428 h 4464580"/>
              <a:gd name="connsiteX23-15527" fmla="*/ 450590 w 6554304"/>
              <a:gd name="connsiteY23-15528" fmla="*/ 1509486 h 4464580"/>
              <a:gd name="connsiteX24-15529" fmla="*/ 341733 w 6554304"/>
              <a:gd name="connsiteY24-15530" fmla="*/ 1524000 h 4464580"/>
              <a:gd name="connsiteX25-15531" fmla="*/ 290933 w 6554304"/>
              <a:gd name="connsiteY25-15532" fmla="*/ 1538514 h 4464580"/>
              <a:gd name="connsiteX26-15533" fmla="*/ 261905 w 6554304"/>
              <a:gd name="connsiteY26-15534" fmla="*/ 1553028 h 4464580"/>
              <a:gd name="connsiteX27-15535" fmla="*/ 145790 w 6554304"/>
              <a:gd name="connsiteY27-15536" fmla="*/ 1567543 h 4464580"/>
              <a:gd name="connsiteX28-15537" fmla="*/ 80476 w 6554304"/>
              <a:gd name="connsiteY28-15538" fmla="*/ 1611086 h 4464580"/>
              <a:gd name="connsiteX29-15539" fmla="*/ 65962 w 6554304"/>
              <a:gd name="connsiteY29-15540" fmla="*/ 1669143 h 4464580"/>
              <a:gd name="connsiteX30-15541" fmla="*/ 73219 w 6554304"/>
              <a:gd name="connsiteY30-15542" fmla="*/ 1915886 h 4464580"/>
              <a:gd name="connsiteX31-15543" fmla="*/ 80476 w 6554304"/>
              <a:gd name="connsiteY31-15544" fmla="*/ 1995714 h 4464580"/>
              <a:gd name="connsiteX32-15545" fmla="*/ 65962 w 6554304"/>
              <a:gd name="connsiteY32-15546" fmla="*/ 2133600 h 4464580"/>
              <a:gd name="connsiteX33-15547" fmla="*/ 58705 w 6554304"/>
              <a:gd name="connsiteY33-15548" fmla="*/ 2242457 h 4464580"/>
              <a:gd name="connsiteX34-15549" fmla="*/ 51448 w 6554304"/>
              <a:gd name="connsiteY34-15550" fmla="*/ 2271486 h 4464580"/>
              <a:gd name="connsiteX35-15551" fmla="*/ 36933 w 6554304"/>
              <a:gd name="connsiteY35-15552" fmla="*/ 2402114 h 4464580"/>
              <a:gd name="connsiteX36-15553" fmla="*/ 22419 w 6554304"/>
              <a:gd name="connsiteY36-15554" fmla="*/ 2510971 h 4464580"/>
              <a:gd name="connsiteX37-15555" fmla="*/ 7905 w 6554304"/>
              <a:gd name="connsiteY37-15556" fmla="*/ 2648857 h 4464580"/>
              <a:gd name="connsiteX38-15557" fmla="*/ 648 w 6554304"/>
              <a:gd name="connsiteY38-15558" fmla="*/ 2685143 h 4464580"/>
              <a:gd name="connsiteX39-15559" fmla="*/ 13166 w 6554304"/>
              <a:gd name="connsiteY39-15560" fmla="*/ 3066324 h 4464580"/>
              <a:gd name="connsiteX40-15561" fmla="*/ 13529 w 6554304"/>
              <a:gd name="connsiteY40-15562" fmla="*/ 3135448 h 4464580"/>
              <a:gd name="connsiteX41-15563" fmla="*/ 21512 w 6554304"/>
              <a:gd name="connsiteY41-15564" fmla="*/ 3341733 h 4464580"/>
              <a:gd name="connsiteX42-15565" fmla="*/ 32216 w 6554304"/>
              <a:gd name="connsiteY42-15566" fmla="*/ 3593011 h 4464580"/>
              <a:gd name="connsiteX43-15567" fmla="*/ 7905 w 6554304"/>
              <a:gd name="connsiteY43-15568" fmla="*/ 3846286 h 4464580"/>
              <a:gd name="connsiteX44-15569" fmla="*/ 16250 w 6554304"/>
              <a:gd name="connsiteY44-15570" fmla="*/ 3959678 h 4464580"/>
              <a:gd name="connsiteX45-15571" fmla="*/ 7905 w 6554304"/>
              <a:gd name="connsiteY45-15572" fmla="*/ 4027714 h 4464580"/>
              <a:gd name="connsiteX46-15573" fmla="*/ 15162 w 6554304"/>
              <a:gd name="connsiteY46-15574" fmla="*/ 4049486 h 4464580"/>
              <a:gd name="connsiteX47-15575" fmla="*/ 36933 w 6554304"/>
              <a:gd name="connsiteY47-15576" fmla="*/ 4078514 h 4464580"/>
              <a:gd name="connsiteX48-15577" fmla="*/ 80476 w 6554304"/>
              <a:gd name="connsiteY48-15578" fmla="*/ 4093028 h 4464580"/>
              <a:gd name="connsiteX49-15579" fmla="*/ 131276 w 6554304"/>
              <a:gd name="connsiteY49-15580" fmla="*/ 4114800 h 4464580"/>
              <a:gd name="connsiteX50-15581" fmla="*/ 225619 w 6554304"/>
              <a:gd name="connsiteY50-15582" fmla="*/ 4165600 h 4464580"/>
              <a:gd name="connsiteX51-15583" fmla="*/ 254648 w 6554304"/>
              <a:gd name="connsiteY51-15584" fmla="*/ 4172857 h 4464580"/>
              <a:gd name="connsiteX52-15585" fmla="*/ 319962 w 6554304"/>
              <a:gd name="connsiteY52-15586" fmla="*/ 4194628 h 4464580"/>
              <a:gd name="connsiteX53-15587" fmla="*/ 632019 w 6554304"/>
              <a:gd name="connsiteY53-15588" fmla="*/ 4201886 h 4464580"/>
              <a:gd name="connsiteX54-15589" fmla="*/ 697333 w 6554304"/>
              <a:gd name="connsiteY54-15590" fmla="*/ 4216400 h 4464580"/>
              <a:gd name="connsiteX55-15591" fmla="*/ 1038419 w 6554304"/>
              <a:gd name="connsiteY55-15592" fmla="*/ 4216400 h 4464580"/>
              <a:gd name="connsiteX56-15593" fmla="*/ 1081962 w 6554304"/>
              <a:gd name="connsiteY56-15594" fmla="*/ 4194628 h 4464580"/>
              <a:gd name="connsiteX57-15595" fmla="*/ 1125505 w 6554304"/>
              <a:gd name="connsiteY57-15596" fmla="*/ 4172857 h 4464580"/>
              <a:gd name="connsiteX58-15597" fmla="*/ 1132762 w 6554304"/>
              <a:gd name="connsiteY58-15598" fmla="*/ 4151086 h 4464580"/>
              <a:gd name="connsiteX59-15599" fmla="*/ 1147276 w 6554304"/>
              <a:gd name="connsiteY59-15600" fmla="*/ 4114800 h 4464580"/>
              <a:gd name="connsiteX60-15601" fmla="*/ 1154533 w 6554304"/>
              <a:gd name="connsiteY60-15602" fmla="*/ 4020457 h 4464580"/>
              <a:gd name="connsiteX61-15603" fmla="*/ 1169048 w 6554304"/>
              <a:gd name="connsiteY61-15604" fmla="*/ 3693886 h 4464580"/>
              <a:gd name="connsiteX62-15605" fmla="*/ 1161790 w 6554304"/>
              <a:gd name="connsiteY62-15606" fmla="*/ 3570514 h 4464580"/>
              <a:gd name="connsiteX63-15607" fmla="*/ 1161790 w 6554304"/>
              <a:gd name="connsiteY63-15608" fmla="*/ 3439886 h 4464580"/>
              <a:gd name="connsiteX64-15609" fmla="*/ 1198076 w 6554304"/>
              <a:gd name="connsiteY64-15610" fmla="*/ 3374571 h 4464580"/>
              <a:gd name="connsiteX65-15611" fmla="*/ 1321448 w 6554304"/>
              <a:gd name="connsiteY65-15612" fmla="*/ 3381828 h 4464580"/>
              <a:gd name="connsiteX66-15613" fmla="*/ 1357733 w 6554304"/>
              <a:gd name="connsiteY66-15614" fmla="*/ 3425371 h 4464580"/>
              <a:gd name="connsiteX67-15615" fmla="*/ 1386762 w 6554304"/>
              <a:gd name="connsiteY67-15616" fmla="*/ 3468914 h 4464580"/>
              <a:gd name="connsiteX68-15617" fmla="*/ 1408533 w 6554304"/>
              <a:gd name="connsiteY68-15618" fmla="*/ 3497943 h 4464580"/>
              <a:gd name="connsiteX69-15619" fmla="*/ 1423048 w 6554304"/>
              <a:gd name="connsiteY69-15620" fmla="*/ 3548743 h 4464580"/>
              <a:gd name="connsiteX70-15621" fmla="*/ 1437562 w 6554304"/>
              <a:gd name="connsiteY70-15622" fmla="*/ 3751943 h 4464580"/>
              <a:gd name="connsiteX71-15623" fmla="*/ 1459333 w 6554304"/>
              <a:gd name="connsiteY71-15624" fmla="*/ 3991428 h 4464580"/>
              <a:gd name="connsiteX72-15625" fmla="*/ 1510133 w 6554304"/>
              <a:gd name="connsiteY72-15626" fmla="*/ 4187371 h 4464580"/>
              <a:gd name="connsiteX73-15627" fmla="*/ 1618990 w 6554304"/>
              <a:gd name="connsiteY73-15628" fmla="*/ 4158343 h 4464580"/>
              <a:gd name="connsiteX74-15629" fmla="*/ 1626248 w 6554304"/>
              <a:gd name="connsiteY74-15630" fmla="*/ 4129314 h 4464580"/>
              <a:gd name="connsiteX75-15631" fmla="*/ 1597219 w 6554304"/>
              <a:gd name="connsiteY75-15632" fmla="*/ 3991428 h 4464580"/>
              <a:gd name="connsiteX76-15633" fmla="*/ 1575448 w 6554304"/>
              <a:gd name="connsiteY76-15634" fmla="*/ 3911600 h 4464580"/>
              <a:gd name="connsiteX77-15635" fmla="*/ 1611733 w 6554304"/>
              <a:gd name="connsiteY77-15636" fmla="*/ 3418114 h 4464580"/>
              <a:gd name="connsiteX78-15637" fmla="*/ 1633505 w 6554304"/>
              <a:gd name="connsiteY78-15638" fmla="*/ 3396343 h 4464580"/>
              <a:gd name="connsiteX79-15639" fmla="*/ 1727848 w 6554304"/>
              <a:gd name="connsiteY79-15640" fmla="*/ 3345543 h 4464580"/>
              <a:gd name="connsiteX80-15641" fmla="*/ 1778648 w 6554304"/>
              <a:gd name="connsiteY80-15642" fmla="*/ 3316514 h 4464580"/>
              <a:gd name="connsiteX81-15643" fmla="*/ 1822190 w 6554304"/>
              <a:gd name="connsiteY81-15644" fmla="*/ 3323771 h 4464580"/>
              <a:gd name="connsiteX82-15645" fmla="*/ 1836705 w 6554304"/>
              <a:gd name="connsiteY82-15646" fmla="*/ 3374571 h 4464580"/>
              <a:gd name="connsiteX83-15647" fmla="*/ 1880248 w 6554304"/>
              <a:gd name="connsiteY83-15648" fmla="*/ 3592286 h 4464580"/>
              <a:gd name="connsiteX84-15649" fmla="*/ 1974590 w 6554304"/>
              <a:gd name="connsiteY84-15650" fmla="*/ 3570514 h 4464580"/>
              <a:gd name="connsiteX85-15651" fmla="*/ 2018133 w 6554304"/>
              <a:gd name="connsiteY85-15652" fmla="*/ 3556000 h 4464580"/>
              <a:gd name="connsiteX86-15653" fmla="*/ 2105219 w 6554304"/>
              <a:gd name="connsiteY86-15654" fmla="*/ 3548743 h 4464580"/>
              <a:gd name="connsiteX87-15655" fmla="*/ 2584190 w 6554304"/>
              <a:gd name="connsiteY87-15656" fmla="*/ 3534228 h 4464580"/>
              <a:gd name="connsiteX88-15657" fmla="*/ 2743848 w 6554304"/>
              <a:gd name="connsiteY88-15658" fmla="*/ 3548743 h 4464580"/>
              <a:gd name="connsiteX89-15659" fmla="*/ 2737135 w 6554304"/>
              <a:gd name="connsiteY89-15660" fmla="*/ 3578860 h 4464580"/>
              <a:gd name="connsiteX90-15661" fmla="*/ 2760358 w 6554304"/>
              <a:gd name="connsiteY90-15662" fmla="*/ 3668667 h 4464580"/>
              <a:gd name="connsiteX91-15663" fmla="*/ 2764893 w 6554304"/>
              <a:gd name="connsiteY91-15664" fmla="*/ 3724003 h 4464580"/>
              <a:gd name="connsiteX92-15665" fmla="*/ 2787390 w 6554304"/>
              <a:gd name="connsiteY92-15666" fmla="*/ 3766457 h 4464580"/>
              <a:gd name="connsiteX93-15667" fmla="*/ 2982789 w 6554304"/>
              <a:gd name="connsiteY93-15668" fmla="*/ 3719104 h 4464580"/>
              <a:gd name="connsiteX94-15669" fmla="*/ 3001113 w 6554304"/>
              <a:gd name="connsiteY94-15670" fmla="*/ 3580130 h 4464580"/>
              <a:gd name="connsiteX95-15671" fmla="*/ 3055905 w 6554304"/>
              <a:gd name="connsiteY95-15672" fmla="*/ 3505200 h 4464580"/>
              <a:gd name="connsiteX96-15673" fmla="*/ 3077676 w 6554304"/>
              <a:gd name="connsiteY96-15674" fmla="*/ 3483428 h 4464580"/>
              <a:gd name="connsiteX97-15675" fmla="*/ 3113962 w 6554304"/>
              <a:gd name="connsiteY97-15676" fmla="*/ 3497943 h 4464580"/>
              <a:gd name="connsiteX98-15677" fmla="*/ 3179276 w 6554304"/>
              <a:gd name="connsiteY98-15678" fmla="*/ 3512457 h 4464580"/>
              <a:gd name="connsiteX99-15679" fmla="*/ 3208849 w 6554304"/>
              <a:gd name="connsiteY99-15680" fmla="*/ 3452586 h 4464580"/>
              <a:gd name="connsiteX100-15681" fmla="*/ 3179458 w 6554304"/>
              <a:gd name="connsiteY100-15682" fmla="*/ 3431540 h 4464580"/>
              <a:gd name="connsiteX101-15683" fmla="*/ 3208305 w 6554304"/>
              <a:gd name="connsiteY101-15684" fmla="*/ 3323771 h 4464580"/>
              <a:gd name="connsiteX102-15685" fmla="*/ 3206309 w 6554304"/>
              <a:gd name="connsiteY102-15686" fmla="*/ 3296557 h 4464580"/>
              <a:gd name="connsiteX103-15687" fmla="*/ 3288133 w 6554304"/>
              <a:gd name="connsiteY103-15688" fmla="*/ 3265714 h 4464580"/>
              <a:gd name="connsiteX104-15689" fmla="*/ 3331676 w 6554304"/>
              <a:gd name="connsiteY104-15690" fmla="*/ 3272971 h 4464580"/>
              <a:gd name="connsiteX105-15691" fmla="*/ 3433276 w 6554304"/>
              <a:gd name="connsiteY105-15692" fmla="*/ 3120571 h 4464580"/>
              <a:gd name="connsiteX106-15693" fmla="*/ 3484076 w 6554304"/>
              <a:gd name="connsiteY106-15694" fmla="*/ 3127828 h 4464580"/>
              <a:gd name="connsiteX107-15695" fmla="*/ 3665505 w 6554304"/>
              <a:gd name="connsiteY107-15696" fmla="*/ 3113314 h 4464580"/>
              <a:gd name="connsiteX108-15697" fmla="*/ 3716305 w 6554304"/>
              <a:gd name="connsiteY108-15698" fmla="*/ 3127828 h 4464580"/>
              <a:gd name="connsiteX109-15699" fmla="*/ 3752590 w 6554304"/>
              <a:gd name="connsiteY109-15700" fmla="*/ 3135086 h 4464580"/>
              <a:gd name="connsiteX110-15701" fmla="*/ 3767105 w 6554304"/>
              <a:gd name="connsiteY110-15702" fmla="*/ 3200400 h 4464580"/>
              <a:gd name="connsiteX111-15703" fmla="*/ 3803390 w 6554304"/>
              <a:gd name="connsiteY111-15704" fmla="*/ 3338286 h 4464580"/>
              <a:gd name="connsiteX112-15705" fmla="*/ 3774362 w 6554304"/>
              <a:gd name="connsiteY112-15706" fmla="*/ 3360057 h 4464580"/>
              <a:gd name="connsiteX113-15707" fmla="*/ 3585495 w 6554304"/>
              <a:gd name="connsiteY113-15708" fmla="*/ 3367314 h 4464580"/>
              <a:gd name="connsiteX114-15709" fmla="*/ 3581322 w 6554304"/>
              <a:gd name="connsiteY114-15710" fmla="*/ 3502297 h 4464580"/>
              <a:gd name="connsiteX115-15711" fmla="*/ 3588579 w 6554304"/>
              <a:gd name="connsiteY115-15712" fmla="*/ 3554548 h 4464580"/>
              <a:gd name="connsiteX116-15713" fmla="*/ 3587490 w 6554304"/>
              <a:gd name="connsiteY116-15714" fmla="*/ 3618230 h 4464580"/>
              <a:gd name="connsiteX117-15715" fmla="*/ 3621962 w 6554304"/>
              <a:gd name="connsiteY117-15716" fmla="*/ 3585028 h 4464580"/>
              <a:gd name="connsiteX118-15717" fmla="*/ 3658248 w 6554304"/>
              <a:gd name="connsiteY118-15718" fmla="*/ 3570514 h 4464580"/>
              <a:gd name="connsiteX119-15719" fmla="*/ 3701790 w 6554304"/>
              <a:gd name="connsiteY119-15720" fmla="*/ 3563257 h 4464580"/>
              <a:gd name="connsiteX120-15721" fmla="*/ 4449276 w 6554304"/>
              <a:gd name="connsiteY120-15722" fmla="*/ 3556000 h 4464580"/>
              <a:gd name="connsiteX121-15723" fmla="*/ 4507333 w 6554304"/>
              <a:gd name="connsiteY121-15724" fmla="*/ 3497943 h 4464580"/>
              <a:gd name="connsiteX122-15725" fmla="*/ 4550876 w 6554304"/>
              <a:gd name="connsiteY122-15726" fmla="*/ 3345543 h 4464580"/>
              <a:gd name="connsiteX123-15727" fmla="*/ 4471048 w 6554304"/>
              <a:gd name="connsiteY123-15728" fmla="*/ 3352800 h 4464580"/>
              <a:gd name="connsiteX124-15729" fmla="*/ 4376705 w 6554304"/>
              <a:gd name="connsiteY124-15730" fmla="*/ 3323771 h 4464580"/>
              <a:gd name="connsiteX125-15731" fmla="*/ 4318648 w 6554304"/>
              <a:gd name="connsiteY125-15732" fmla="*/ 3309257 h 4464580"/>
              <a:gd name="connsiteX126-15733" fmla="*/ 4325905 w 6554304"/>
              <a:gd name="connsiteY126-15734" fmla="*/ 3200400 h 4464580"/>
              <a:gd name="connsiteX127-15735" fmla="*/ 4340419 w 6554304"/>
              <a:gd name="connsiteY127-15736" fmla="*/ 3178628 h 4464580"/>
              <a:gd name="connsiteX128-15737" fmla="*/ 4347676 w 6554304"/>
              <a:gd name="connsiteY128-15738" fmla="*/ 3113314 h 4464580"/>
              <a:gd name="connsiteX129-15739" fmla="*/ 4318648 w 6554304"/>
              <a:gd name="connsiteY129-15740" fmla="*/ 3062514 h 4464580"/>
              <a:gd name="connsiteX130-15741" fmla="*/ 4224305 w 6554304"/>
              <a:gd name="connsiteY130-15742" fmla="*/ 3084286 h 4464580"/>
              <a:gd name="connsiteX131-15743" fmla="*/ 4173505 w 6554304"/>
              <a:gd name="connsiteY131-15744" fmla="*/ 3091543 h 4464580"/>
              <a:gd name="connsiteX132-15745" fmla="*/ 4064648 w 6554304"/>
              <a:gd name="connsiteY132-15746" fmla="*/ 3062514 h 4464580"/>
              <a:gd name="connsiteX133-15747" fmla="*/ 4050133 w 6554304"/>
              <a:gd name="connsiteY133-15748" fmla="*/ 3026228 h 4464580"/>
              <a:gd name="connsiteX134-15749" fmla="*/ 4042876 w 6554304"/>
              <a:gd name="connsiteY134-15750" fmla="*/ 2968171 h 4464580"/>
              <a:gd name="connsiteX135-15751" fmla="*/ 3791053 w 6554304"/>
              <a:gd name="connsiteY135-15752" fmla="*/ 2863124 h 4464580"/>
              <a:gd name="connsiteX136-15753" fmla="*/ 3774362 w 6554304"/>
              <a:gd name="connsiteY136-15754" fmla="*/ 2743200 h 4464580"/>
              <a:gd name="connsiteX137-15755" fmla="*/ 3810648 w 6554304"/>
              <a:gd name="connsiteY137-15756" fmla="*/ 2699657 h 4464580"/>
              <a:gd name="connsiteX138-15757" fmla="*/ 3825162 w 6554304"/>
              <a:gd name="connsiteY138-15758" fmla="*/ 2677886 h 4464580"/>
              <a:gd name="connsiteX139-15759" fmla="*/ 3875962 w 6554304"/>
              <a:gd name="connsiteY139-15760" fmla="*/ 2656114 h 4464580"/>
              <a:gd name="connsiteX140-15761" fmla="*/ 3912248 w 6554304"/>
              <a:gd name="connsiteY140-15762" fmla="*/ 2634343 h 4464580"/>
              <a:gd name="connsiteX141-15763" fmla="*/ 3933656 w 6554304"/>
              <a:gd name="connsiteY141-15764" fmla="*/ 2629263 h 4464580"/>
              <a:gd name="connsiteX142-15765" fmla="*/ 3925310 w 6554304"/>
              <a:gd name="connsiteY142-15766" fmla="*/ 2634161 h 4464580"/>
              <a:gd name="connsiteX143-15767" fmla="*/ 3988629 w 6554304"/>
              <a:gd name="connsiteY143-15768" fmla="*/ 2646317 h 4464580"/>
              <a:gd name="connsiteX144-15769" fmla="*/ 4094039 w 6554304"/>
              <a:gd name="connsiteY144-15770" fmla="*/ 2610576 h 4464580"/>
              <a:gd name="connsiteX145-15771" fmla="*/ 4217048 w 6554304"/>
              <a:gd name="connsiteY145-15772" fmla="*/ 2634343 h 4464580"/>
              <a:gd name="connsiteX146-15773" fmla="*/ 4246076 w 6554304"/>
              <a:gd name="connsiteY146-15774" fmla="*/ 2648857 h 4464580"/>
              <a:gd name="connsiteX147-15775" fmla="*/ 4282362 w 6554304"/>
              <a:gd name="connsiteY147-15776" fmla="*/ 2706914 h 4464580"/>
              <a:gd name="connsiteX148-15777" fmla="*/ 4289619 w 6554304"/>
              <a:gd name="connsiteY148-15778" fmla="*/ 2743200 h 4464580"/>
              <a:gd name="connsiteX149-15779" fmla="*/ 4311390 w 6554304"/>
              <a:gd name="connsiteY149-15780" fmla="*/ 2750457 h 4464580"/>
              <a:gd name="connsiteX150-15781" fmla="*/ 4309939 w 6554304"/>
              <a:gd name="connsiteY150-15782" fmla="*/ 2769144 h 4464580"/>
              <a:gd name="connsiteX151-15783" fmla="*/ 4301230 w 6554304"/>
              <a:gd name="connsiteY151-15784" fmla="*/ 2829741 h 4464580"/>
              <a:gd name="connsiteX152-15785" fmla="*/ 4400835 w 6554304"/>
              <a:gd name="connsiteY152-15786" fmla="*/ 2821758 h 4464580"/>
              <a:gd name="connsiteX153-15787" fmla="*/ 4605486 w 6554304"/>
              <a:gd name="connsiteY153-15788" fmla="*/ 2820670 h 4464580"/>
              <a:gd name="connsiteX154-15789" fmla="*/ 4677695 w 6554304"/>
              <a:gd name="connsiteY154-15790" fmla="*/ 2838994 h 4464580"/>
              <a:gd name="connsiteX155-15791" fmla="*/ 4706723 w 6554304"/>
              <a:gd name="connsiteY155-15792" fmla="*/ 2861128 h 4464580"/>
              <a:gd name="connsiteX156-15793" fmla="*/ 4710170 w 6554304"/>
              <a:gd name="connsiteY156-15794" fmla="*/ 2889431 h 4464580"/>
              <a:gd name="connsiteX157-15795" fmla="*/ 4725048 w 6554304"/>
              <a:gd name="connsiteY157-15796" fmla="*/ 2902857 h 4464580"/>
              <a:gd name="connsiteX158-15797" fmla="*/ 4717790 w 6554304"/>
              <a:gd name="connsiteY158-15798" fmla="*/ 2982686 h 4464580"/>
              <a:gd name="connsiteX159-15799" fmla="*/ 4739562 w 6554304"/>
              <a:gd name="connsiteY159-15800" fmla="*/ 3018971 h 4464580"/>
              <a:gd name="connsiteX160-15801" fmla="*/ 4754076 w 6554304"/>
              <a:gd name="connsiteY160-15802" fmla="*/ 3055257 h 4464580"/>
              <a:gd name="connsiteX161-15803" fmla="*/ 4884705 w 6554304"/>
              <a:gd name="connsiteY161-15804" fmla="*/ 3091543 h 4464580"/>
              <a:gd name="connsiteX162-15805" fmla="*/ 4942762 w 6554304"/>
              <a:gd name="connsiteY162-15806" fmla="*/ 3084286 h 4464580"/>
              <a:gd name="connsiteX163-15807" fmla="*/ 4964533 w 6554304"/>
              <a:gd name="connsiteY163-15808" fmla="*/ 3149600 h 4464580"/>
              <a:gd name="connsiteX164-15809" fmla="*/ 4971790 w 6554304"/>
              <a:gd name="connsiteY164-15810" fmla="*/ 3258457 h 4464580"/>
              <a:gd name="connsiteX165-15811" fmla="*/ 5189505 w 6554304"/>
              <a:gd name="connsiteY165-15812" fmla="*/ 3265714 h 4464580"/>
              <a:gd name="connsiteX166-15813" fmla="*/ 5247562 w 6554304"/>
              <a:gd name="connsiteY166-15814" fmla="*/ 3287486 h 4464580"/>
              <a:gd name="connsiteX167-15815" fmla="*/ 5349162 w 6554304"/>
              <a:gd name="connsiteY167-15816" fmla="*/ 3236686 h 4464580"/>
              <a:gd name="connsiteX168-15817" fmla="*/ 5392705 w 6554304"/>
              <a:gd name="connsiteY168-15818" fmla="*/ 3156857 h 4464580"/>
              <a:gd name="connsiteX169-15819" fmla="*/ 5421733 w 6554304"/>
              <a:gd name="connsiteY169-15820" fmla="*/ 2960914 h 4464580"/>
              <a:gd name="connsiteX170-15821" fmla="*/ 5421733 w 6554304"/>
              <a:gd name="connsiteY170-15822" fmla="*/ 2728686 h 4464580"/>
              <a:gd name="connsiteX171-15823" fmla="*/ 5436248 w 6554304"/>
              <a:gd name="connsiteY171-15824" fmla="*/ 2590800 h 4464580"/>
              <a:gd name="connsiteX172-15825" fmla="*/ 5450762 w 6554304"/>
              <a:gd name="connsiteY172-15826" fmla="*/ 2510971 h 4464580"/>
              <a:gd name="connsiteX173-15827" fmla="*/ 5472533 w 6554304"/>
              <a:gd name="connsiteY173-15828" fmla="*/ 2443480 h 4464580"/>
              <a:gd name="connsiteX174-15829" fmla="*/ 5530228 w 6554304"/>
              <a:gd name="connsiteY174-15830" fmla="*/ 2458357 h 4464580"/>
              <a:gd name="connsiteX175-15831" fmla="*/ 5632190 w 6554304"/>
              <a:gd name="connsiteY175-15832" fmla="*/ 2569028 h 4464580"/>
              <a:gd name="connsiteX176-15833" fmla="*/ 5646705 w 6554304"/>
              <a:gd name="connsiteY176-15834" fmla="*/ 2685143 h 4464580"/>
              <a:gd name="connsiteX177-15835" fmla="*/ 5653962 w 6554304"/>
              <a:gd name="connsiteY177-15836" fmla="*/ 2852057 h 4464580"/>
              <a:gd name="connsiteX178-15837" fmla="*/ 5770076 w 6554304"/>
              <a:gd name="connsiteY178-15838" fmla="*/ 2859314 h 4464580"/>
              <a:gd name="connsiteX179-15839" fmla="*/ 5929733 w 6554304"/>
              <a:gd name="connsiteY179-15840" fmla="*/ 2830286 h 4464580"/>
              <a:gd name="connsiteX180-15841" fmla="*/ 5980533 w 6554304"/>
              <a:gd name="connsiteY180-15842" fmla="*/ 2823028 h 4464580"/>
              <a:gd name="connsiteX181-15843" fmla="*/ 5995048 w 6554304"/>
              <a:gd name="connsiteY181-15844" fmla="*/ 2910114 h 4464580"/>
              <a:gd name="connsiteX182-15845" fmla="*/ 6009562 w 6554304"/>
              <a:gd name="connsiteY182-15846" fmla="*/ 3048000 h 4464580"/>
              <a:gd name="connsiteX183-15847" fmla="*/ 6038590 w 6554304"/>
              <a:gd name="connsiteY183-15848" fmla="*/ 3106057 h 4464580"/>
              <a:gd name="connsiteX184-15849" fmla="*/ 6060362 w 6554304"/>
              <a:gd name="connsiteY184-15850" fmla="*/ 3251200 h 4464580"/>
              <a:gd name="connsiteX185-15851" fmla="*/ 6082133 w 6554304"/>
              <a:gd name="connsiteY185-15852" fmla="*/ 3258457 h 4464580"/>
              <a:gd name="connsiteX186-15853" fmla="*/ 6176476 w 6554304"/>
              <a:gd name="connsiteY186-15854" fmla="*/ 3251200 h 4464580"/>
              <a:gd name="connsiteX187-15855" fmla="*/ 6205505 w 6554304"/>
              <a:gd name="connsiteY187-15856" fmla="*/ 3243943 h 4464580"/>
              <a:gd name="connsiteX188-15857" fmla="*/ 6241790 w 6554304"/>
              <a:gd name="connsiteY188-15858" fmla="*/ 3207657 h 4464580"/>
              <a:gd name="connsiteX189-15859" fmla="*/ 6263562 w 6554304"/>
              <a:gd name="connsiteY189-15860" fmla="*/ 3149600 h 4464580"/>
              <a:gd name="connsiteX190-15861" fmla="*/ 6278076 w 6554304"/>
              <a:gd name="connsiteY190-15862" fmla="*/ 3033486 h 4464580"/>
              <a:gd name="connsiteX191-15863" fmla="*/ 6343390 w 6554304"/>
              <a:gd name="connsiteY191-15864" fmla="*/ 3048000 h 4464580"/>
              <a:gd name="connsiteX192-15865" fmla="*/ 6394190 w 6554304"/>
              <a:gd name="connsiteY192-15866" fmla="*/ 3106057 h 4464580"/>
              <a:gd name="connsiteX193-15867" fmla="*/ 6401448 w 6554304"/>
              <a:gd name="connsiteY193-15868" fmla="*/ 3149600 h 4464580"/>
              <a:gd name="connsiteX194-15869" fmla="*/ 6452248 w 6554304"/>
              <a:gd name="connsiteY194-15870" fmla="*/ 3236686 h 4464580"/>
              <a:gd name="connsiteX195-15871" fmla="*/ 6459505 w 6554304"/>
              <a:gd name="connsiteY195-15872" fmla="*/ 3280228 h 4464580"/>
              <a:gd name="connsiteX196-15873" fmla="*/ 6466762 w 6554304"/>
              <a:gd name="connsiteY196-15874" fmla="*/ 3367314 h 4464580"/>
              <a:gd name="connsiteX197-15875" fmla="*/ 6474019 w 6554304"/>
              <a:gd name="connsiteY197-15876" fmla="*/ 3432628 h 4464580"/>
              <a:gd name="connsiteX198-15877" fmla="*/ 6321619 w 6554304"/>
              <a:gd name="connsiteY198-15878" fmla="*/ 3476171 h 4464580"/>
              <a:gd name="connsiteX199-15879" fmla="*/ 6234170 w 6554304"/>
              <a:gd name="connsiteY199-15880" fmla="*/ 3501390 h 4464580"/>
              <a:gd name="connsiteX200-15881" fmla="*/ 6228728 w 6554304"/>
              <a:gd name="connsiteY200-15882" fmla="*/ 3541486 h 4464580"/>
              <a:gd name="connsiteX201-15883" fmla="*/ 6252313 w 6554304"/>
              <a:gd name="connsiteY201-15884" fmla="*/ 3627120 h 4464580"/>
              <a:gd name="connsiteX202-15885" fmla="*/ 6229816 w 6554304"/>
              <a:gd name="connsiteY202-15886" fmla="*/ 3671751 h 4464580"/>
              <a:gd name="connsiteX203-15887" fmla="*/ 6237073 w 6554304"/>
              <a:gd name="connsiteY203-15888" fmla="*/ 3730171 h 4464580"/>
              <a:gd name="connsiteX204-15889" fmla="*/ 6249048 w 6554304"/>
              <a:gd name="connsiteY204-15890" fmla="*/ 3955143 h 4464580"/>
              <a:gd name="connsiteX205-15891" fmla="*/ 6336133 w 6554304"/>
              <a:gd name="connsiteY205-15892" fmla="*/ 3969657 h 4464580"/>
              <a:gd name="connsiteX206-15893" fmla="*/ 6365162 w 6554304"/>
              <a:gd name="connsiteY206-15894" fmla="*/ 3976914 h 4464580"/>
              <a:gd name="connsiteX207-15895" fmla="*/ 6423219 w 6554304"/>
              <a:gd name="connsiteY207-15896" fmla="*/ 4027714 h 4464580"/>
              <a:gd name="connsiteX208-15897" fmla="*/ 6474019 w 6554304"/>
              <a:gd name="connsiteY208-15898" fmla="*/ 4136571 h 4464580"/>
              <a:gd name="connsiteX209-15899" fmla="*/ 6503048 w 6554304"/>
              <a:gd name="connsiteY209-15900" fmla="*/ 4187371 h 4464580"/>
              <a:gd name="connsiteX210-15901" fmla="*/ 6524819 w 6554304"/>
              <a:gd name="connsiteY210-15902" fmla="*/ 4230914 h 4464580"/>
              <a:gd name="connsiteX211-15903" fmla="*/ 6532076 w 6554304"/>
              <a:gd name="connsiteY211-15904" fmla="*/ 4267200 h 4464580"/>
              <a:gd name="connsiteX212-15905" fmla="*/ 6539333 w 6554304"/>
              <a:gd name="connsiteY212-15906" fmla="*/ 4296228 h 4464580"/>
              <a:gd name="connsiteX213-15907" fmla="*/ 6553848 w 6554304"/>
              <a:gd name="connsiteY213-15908" fmla="*/ 4463143 h 4464580"/>
              <a:gd name="connsiteX214-15909" fmla="*/ 6553848 w 6554304"/>
              <a:gd name="connsiteY214-15910" fmla="*/ 4441371 h 4464580"/>
              <a:gd name="connsiteX0-15911" fmla="*/ 73219 w 6554304"/>
              <a:gd name="connsiteY0-15912" fmla="*/ 0 h 4464580"/>
              <a:gd name="connsiteX1-15913" fmla="*/ 80476 w 6554304"/>
              <a:gd name="connsiteY1-15914" fmla="*/ 94343 h 4464580"/>
              <a:gd name="connsiteX2-15915" fmla="*/ 94990 w 6554304"/>
              <a:gd name="connsiteY2-15916" fmla="*/ 304800 h 4464580"/>
              <a:gd name="connsiteX3-15917" fmla="*/ 102248 w 6554304"/>
              <a:gd name="connsiteY3-15918" fmla="*/ 348343 h 4464580"/>
              <a:gd name="connsiteX4-15919" fmla="*/ 116762 w 6554304"/>
              <a:gd name="connsiteY4-15920" fmla="*/ 493486 h 4464580"/>
              <a:gd name="connsiteX5-15921" fmla="*/ 138533 w 6554304"/>
              <a:gd name="connsiteY5-15922" fmla="*/ 544286 h 4464580"/>
              <a:gd name="connsiteX6-15923" fmla="*/ 160305 w 6554304"/>
              <a:gd name="connsiteY6-15924" fmla="*/ 674914 h 4464580"/>
              <a:gd name="connsiteX7-15925" fmla="*/ 203848 w 6554304"/>
              <a:gd name="connsiteY7-15926" fmla="*/ 696686 h 4464580"/>
              <a:gd name="connsiteX8-15927" fmla="*/ 298190 w 6554304"/>
              <a:gd name="connsiteY8-15928" fmla="*/ 725714 h 4464580"/>
              <a:gd name="connsiteX9-15929" fmla="*/ 305448 w 6554304"/>
              <a:gd name="connsiteY9-15930" fmla="*/ 747486 h 4464580"/>
              <a:gd name="connsiteX10-15931" fmla="*/ 319962 w 6554304"/>
              <a:gd name="connsiteY10-15932" fmla="*/ 769257 h 4464580"/>
              <a:gd name="connsiteX11-15933" fmla="*/ 269162 w 6554304"/>
              <a:gd name="connsiteY11-15934" fmla="*/ 841828 h 4464580"/>
              <a:gd name="connsiteX12-15935" fmla="*/ 247390 w 6554304"/>
              <a:gd name="connsiteY12-15936" fmla="*/ 863600 h 4464580"/>
              <a:gd name="connsiteX13-15937" fmla="*/ 138533 w 6554304"/>
              <a:gd name="connsiteY13-15938" fmla="*/ 899886 h 4464580"/>
              <a:gd name="connsiteX14-15939" fmla="*/ 73219 w 6554304"/>
              <a:gd name="connsiteY14-15940" fmla="*/ 928914 h 4464580"/>
              <a:gd name="connsiteX15-15941" fmla="*/ 58705 w 6554304"/>
              <a:gd name="connsiteY15-15942" fmla="*/ 979714 h 4464580"/>
              <a:gd name="connsiteX16-15943" fmla="*/ 15162 w 6554304"/>
              <a:gd name="connsiteY16-15944" fmla="*/ 1081314 h 4464580"/>
              <a:gd name="connsiteX17-15945" fmla="*/ 22419 w 6554304"/>
              <a:gd name="connsiteY17-15946" fmla="*/ 1291771 h 4464580"/>
              <a:gd name="connsiteX18-15947" fmla="*/ 87733 w 6554304"/>
              <a:gd name="connsiteY18-15948" fmla="*/ 1299028 h 4464580"/>
              <a:gd name="connsiteX19-15949" fmla="*/ 124019 w 6554304"/>
              <a:gd name="connsiteY19-15950" fmla="*/ 1306286 h 4464580"/>
              <a:gd name="connsiteX20-15951" fmla="*/ 341733 w 6554304"/>
              <a:gd name="connsiteY20-15952" fmla="*/ 1313543 h 4464580"/>
              <a:gd name="connsiteX21-15953" fmla="*/ 465105 w 6554304"/>
              <a:gd name="connsiteY21-15954" fmla="*/ 1320800 h 4464580"/>
              <a:gd name="connsiteX22-15955" fmla="*/ 486876 w 6554304"/>
              <a:gd name="connsiteY22-15956" fmla="*/ 1451428 h 4464580"/>
              <a:gd name="connsiteX23-15957" fmla="*/ 450590 w 6554304"/>
              <a:gd name="connsiteY23-15958" fmla="*/ 1509486 h 4464580"/>
              <a:gd name="connsiteX24-15959" fmla="*/ 341733 w 6554304"/>
              <a:gd name="connsiteY24-15960" fmla="*/ 1524000 h 4464580"/>
              <a:gd name="connsiteX25-15961" fmla="*/ 290933 w 6554304"/>
              <a:gd name="connsiteY25-15962" fmla="*/ 1538514 h 4464580"/>
              <a:gd name="connsiteX26-15963" fmla="*/ 261905 w 6554304"/>
              <a:gd name="connsiteY26-15964" fmla="*/ 1553028 h 4464580"/>
              <a:gd name="connsiteX27-15965" fmla="*/ 145790 w 6554304"/>
              <a:gd name="connsiteY27-15966" fmla="*/ 1567543 h 4464580"/>
              <a:gd name="connsiteX28-15967" fmla="*/ 80476 w 6554304"/>
              <a:gd name="connsiteY28-15968" fmla="*/ 1611086 h 4464580"/>
              <a:gd name="connsiteX29-15969" fmla="*/ 65962 w 6554304"/>
              <a:gd name="connsiteY29-15970" fmla="*/ 1669143 h 4464580"/>
              <a:gd name="connsiteX30-15971" fmla="*/ 73219 w 6554304"/>
              <a:gd name="connsiteY30-15972" fmla="*/ 1915886 h 4464580"/>
              <a:gd name="connsiteX31-15973" fmla="*/ 80476 w 6554304"/>
              <a:gd name="connsiteY31-15974" fmla="*/ 1995714 h 4464580"/>
              <a:gd name="connsiteX32-15975" fmla="*/ 65962 w 6554304"/>
              <a:gd name="connsiteY32-15976" fmla="*/ 2133600 h 4464580"/>
              <a:gd name="connsiteX33-15977" fmla="*/ 58705 w 6554304"/>
              <a:gd name="connsiteY33-15978" fmla="*/ 2242457 h 4464580"/>
              <a:gd name="connsiteX34-15979" fmla="*/ 51448 w 6554304"/>
              <a:gd name="connsiteY34-15980" fmla="*/ 2271486 h 4464580"/>
              <a:gd name="connsiteX35-15981" fmla="*/ 36933 w 6554304"/>
              <a:gd name="connsiteY35-15982" fmla="*/ 2402114 h 4464580"/>
              <a:gd name="connsiteX36-15983" fmla="*/ 22419 w 6554304"/>
              <a:gd name="connsiteY36-15984" fmla="*/ 2510971 h 4464580"/>
              <a:gd name="connsiteX37-15985" fmla="*/ 7905 w 6554304"/>
              <a:gd name="connsiteY37-15986" fmla="*/ 2648857 h 4464580"/>
              <a:gd name="connsiteX38-15987" fmla="*/ 648 w 6554304"/>
              <a:gd name="connsiteY38-15988" fmla="*/ 2685143 h 4464580"/>
              <a:gd name="connsiteX39-15989" fmla="*/ 13166 w 6554304"/>
              <a:gd name="connsiteY39-15990" fmla="*/ 3066324 h 4464580"/>
              <a:gd name="connsiteX40-15991" fmla="*/ 13529 w 6554304"/>
              <a:gd name="connsiteY40-15992" fmla="*/ 3135448 h 4464580"/>
              <a:gd name="connsiteX41-15993" fmla="*/ 21512 w 6554304"/>
              <a:gd name="connsiteY41-15994" fmla="*/ 3341733 h 4464580"/>
              <a:gd name="connsiteX42-15995" fmla="*/ 32216 w 6554304"/>
              <a:gd name="connsiteY42-15996" fmla="*/ 3593011 h 4464580"/>
              <a:gd name="connsiteX43-15997" fmla="*/ 7905 w 6554304"/>
              <a:gd name="connsiteY43-15998" fmla="*/ 3846286 h 4464580"/>
              <a:gd name="connsiteX44-15999" fmla="*/ 16250 w 6554304"/>
              <a:gd name="connsiteY44-16000" fmla="*/ 3959678 h 4464580"/>
              <a:gd name="connsiteX45-16001" fmla="*/ 7905 w 6554304"/>
              <a:gd name="connsiteY45-16002" fmla="*/ 4027714 h 4464580"/>
              <a:gd name="connsiteX46-16003" fmla="*/ 15162 w 6554304"/>
              <a:gd name="connsiteY46-16004" fmla="*/ 4049486 h 4464580"/>
              <a:gd name="connsiteX47-16005" fmla="*/ 36933 w 6554304"/>
              <a:gd name="connsiteY47-16006" fmla="*/ 4078514 h 4464580"/>
              <a:gd name="connsiteX48-16007" fmla="*/ 80476 w 6554304"/>
              <a:gd name="connsiteY48-16008" fmla="*/ 4093028 h 4464580"/>
              <a:gd name="connsiteX49-16009" fmla="*/ 131276 w 6554304"/>
              <a:gd name="connsiteY49-16010" fmla="*/ 4114800 h 4464580"/>
              <a:gd name="connsiteX50-16011" fmla="*/ 225619 w 6554304"/>
              <a:gd name="connsiteY50-16012" fmla="*/ 4165600 h 4464580"/>
              <a:gd name="connsiteX51-16013" fmla="*/ 254648 w 6554304"/>
              <a:gd name="connsiteY51-16014" fmla="*/ 4172857 h 4464580"/>
              <a:gd name="connsiteX52-16015" fmla="*/ 319962 w 6554304"/>
              <a:gd name="connsiteY52-16016" fmla="*/ 4194628 h 4464580"/>
              <a:gd name="connsiteX53-16017" fmla="*/ 632019 w 6554304"/>
              <a:gd name="connsiteY53-16018" fmla="*/ 4201886 h 4464580"/>
              <a:gd name="connsiteX54-16019" fmla="*/ 697333 w 6554304"/>
              <a:gd name="connsiteY54-16020" fmla="*/ 4216400 h 4464580"/>
              <a:gd name="connsiteX55-16021" fmla="*/ 1038419 w 6554304"/>
              <a:gd name="connsiteY55-16022" fmla="*/ 4216400 h 4464580"/>
              <a:gd name="connsiteX56-16023" fmla="*/ 1081962 w 6554304"/>
              <a:gd name="connsiteY56-16024" fmla="*/ 4194628 h 4464580"/>
              <a:gd name="connsiteX57-16025" fmla="*/ 1125505 w 6554304"/>
              <a:gd name="connsiteY57-16026" fmla="*/ 4172857 h 4464580"/>
              <a:gd name="connsiteX58-16027" fmla="*/ 1132762 w 6554304"/>
              <a:gd name="connsiteY58-16028" fmla="*/ 4151086 h 4464580"/>
              <a:gd name="connsiteX59-16029" fmla="*/ 1147276 w 6554304"/>
              <a:gd name="connsiteY59-16030" fmla="*/ 4114800 h 4464580"/>
              <a:gd name="connsiteX60-16031" fmla="*/ 1154533 w 6554304"/>
              <a:gd name="connsiteY60-16032" fmla="*/ 4020457 h 4464580"/>
              <a:gd name="connsiteX61-16033" fmla="*/ 1169048 w 6554304"/>
              <a:gd name="connsiteY61-16034" fmla="*/ 3693886 h 4464580"/>
              <a:gd name="connsiteX62-16035" fmla="*/ 1161790 w 6554304"/>
              <a:gd name="connsiteY62-16036" fmla="*/ 3570514 h 4464580"/>
              <a:gd name="connsiteX63-16037" fmla="*/ 1161790 w 6554304"/>
              <a:gd name="connsiteY63-16038" fmla="*/ 3439886 h 4464580"/>
              <a:gd name="connsiteX64-16039" fmla="*/ 1198076 w 6554304"/>
              <a:gd name="connsiteY64-16040" fmla="*/ 3374571 h 4464580"/>
              <a:gd name="connsiteX65-16041" fmla="*/ 1321448 w 6554304"/>
              <a:gd name="connsiteY65-16042" fmla="*/ 3381828 h 4464580"/>
              <a:gd name="connsiteX66-16043" fmla="*/ 1357733 w 6554304"/>
              <a:gd name="connsiteY66-16044" fmla="*/ 3425371 h 4464580"/>
              <a:gd name="connsiteX67-16045" fmla="*/ 1386762 w 6554304"/>
              <a:gd name="connsiteY67-16046" fmla="*/ 3468914 h 4464580"/>
              <a:gd name="connsiteX68-16047" fmla="*/ 1408533 w 6554304"/>
              <a:gd name="connsiteY68-16048" fmla="*/ 3497943 h 4464580"/>
              <a:gd name="connsiteX69-16049" fmla="*/ 1423048 w 6554304"/>
              <a:gd name="connsiteY69-16050" fmla="*/ 3548743 h 4464580"/>
              <a:gd name="connsiteX70-16051" fmla="*/ 1437562 w 6554304"/>
              <a:gd name="connsiteY70-16052" fmla="*/ 3751943 h 4464580"/>
              <a:gd name="connsiteX71-16053" fmla="*/ 1459333 w 6554304"/>
              <a:gd name="connsiteY71-16054" fmla="*/ 3991428 h 4464580"/>
              <a:gd name="connsiteX72-16055" fmla="*/ 1510133 w 6554304"/>
              <a:gd name="connsiteY72-16056" fmla="*/ 4187371 h 4464580"/>
              <a:gd name="connsiteX73-16057" fmla="*/ 1618990 w 6554304"/>
              <a:gd name="connsiteY73-16058" fmla="*/ 4158343 h 4464580"/>
              <a:gd name="connsiteX74-16059" fmla="*/ 1626248 w 6554304"/>
              <a:gd name="connsiteY74-16060" fmla="*/ 4129314 h 4464580"/>
              <a:gd name="connsiteX75-16061" fmla="*/ 1597219 w 6554304"/>
              <a:gd name="connsiteY75-16062" fmla="*/ 3991428 h 4464580"/>
              <a:gd name="connsiteX76-16063" fmla="*/ 1575448 w 6554304"/>
              <a:gd name="connsiteY76-16064" fmla="*/ 3911600 h 4464580"/>
              <a:gd name="connsiteX77-16065" fmla="*/ 1611733 w 6554304"/>
              <a:gd name="connsiteY77-16066" fmla="*/ 3418114 h 4464580"/>
              <a:gd name="connsiteX78-16067" fmla="*/ 1633505 w 6554304"/>
              <a:gd name="connsiteY78-16068" fmla="*/ 3396343 h 4464580"/>
              <a:gd name="connsiteX79-16069" fmla="*/ 1727848 w 6554304"/>
              <a:gd name="connsiteY79-16070" fmla="*/ 3345543 h 4464580"/>
              <a:gd name="connsiteX80-16071" fmla="*/ 1778648 w 6554304"/>
              <a:gd name="connsiteY80-16072" fmla="*/ 3316514 h 4464580"/>
              <a:gd name="connsiteX81-16073" fmla="*/ 1822190 w 6554304"/>
              <a:gd name="connsiteY81-16074" fmla="*/ 3323771 h 4464580"/>
              <a:gd name="connsiteX82-16075" fmla="*/ 1836705 w 6554304"/>
              <a:gd name="connsiteY82-16076" fmla="*/ 3374571 h 4464580"/>
              <a:gd name="connsiteX83-16077" fmla="*/ 1880248 w 6554304"/>
              <a:gd name="connsiteY83-16078" fmla="*/ 3592286 h 4464580"/>
              <a:gd name="connsiteX84-16079" fmla="*/ 1974590 w 6554304"/>
              <a:gd name="connsiteY84-16080" fmla="*/ 3570514 h 4464580"/>
              <a:gd name="connsiteX85-16081" fmla="*/ 2018133 w 6554304"/>
              <a:gd name="connsiteY85-16082" fmla="*/ 3556000 h 4464580"/>
              <a:gd name="connsiteX86-16083" fmla="*/ 2105219 w 6554304"/>
              <a:gd name="connsiteY86-16084" fmla="*/ 3548743 h 4464580"/>
              <a:gd name="connsiteX87-16085" fmla="*/ 2584190 w 6554304"/>
              <a:gd name="connsiteY87-16086" fmla="*/ 3534228 h 4464580"/>
              <a:gd name="connsiteX88-16087" fmla="*/ 2743848 w 6554304"/>
              <a:gd name="connsiteY88-16088" fmla="*/ 3548743 h 4464580"/>
              <a:gd name="connsiteX89-16089" fmla="*/ 2737135 w 6554304"/>
              <a:gd name="connsiteY89-16090" fmla="*/ 3578860 h 4464580"/>
              <a:gd name="connsiteX90-16091" fmla="*/ 2760358 w 6554304"/>
              <a:gd name="connsiteY90-16092" fmla="*/ 3668667 h 4464580"/>
              <a:gd name="connsiteX91-16093" fmla="*/ 2764893 w 6554304"/>
              <a:gd name="connsiteY91-16094" fmla="*/ 3724003 h 4464580"/>
              <a:gd name="connsiteX92-16095" fmla="*/ 2787390 w 6554304"/>
              <a:gd name="connsiteY92-16096" fmla="*/ 3766457 h 4464580"/>
              <a:gd name="connsiteX93-16097" fmla="*/ 2982789 w 6554304"/>
              <a:gd name="connsiteY93-16098" fmla="*/ 3719104 h 4464580"/>
              <a:gd name="connsiteX94-16099" fmla="*/ 3001113 w 6554304"/>
              <a:gd name="connsiteY94-16100" fmla="*/ 3580130 h 4464580"/>
              <a:gd name="connsiteX95-16101" fmla="*/ 3055905 w 6554304"/>
              <a:gd name="connsiteY95-16102" fmla="*/ 3505200 h 4464580"/>
              <a:gd name="connsiteX96-16103" fmla="*/ 3077676 w 6554304"/>
              <a:gd name="connsiteY96-16104" fmla="*/ 3483428 h 4464580"/>
              <a:gd name="connsiteX97-16105" fmla="*/ 3113962 w 6554304"/>
              <a:gd name="connsiteY97-16106" fmla="*/ 3497943 h 4464580"/>
              <a:gd name="connsiteX98-16107" fmla="*/ 3179276 w 6554304"/>
              <a:gd name="connsiteY98-16108" fmla="*/ 3512457 h 4464580"/>
              <a:gd name="connsiteX99-16109" fmla="*/ 3208849 w 6554304"/>
              <a:gd name="connsiteY99-16110" fmla="*/ 3452586 h 4464580"/>
              <a:gd name="connsiteX100-16111" fmla="*/ 3179458 w 6554304"/>
              <a:gd name="connsiteY100-16112" fmla="*/ 3431540 h 4464580"/>
              <a:gd name="connsiteX101-16113" fmla="*/ 3208305 w 6554304"/>
              <a:gd name="connsiteY101-16114" fmla="*/ 3323771 h 4464580"/>
              <a:gd name="connsiteX102-16115" fmla="*/ 3206309 w 6554304"/>
              <a:gd name="connsiteY102-16116" fmla="*/ 3296557 h 4464580"/>
              <a:gd name="connsiteX103-16117" fmla="*/ 3288133 w 6554304"/>
              <a:gd name="connsiteY103-16118" fmla="*/ 3265714 h 4464580"/>
              <a:gd name="connsiteX104-16119" fmla="*/ 3331676 w 6554304"/>
              <a:gd name="connsiteY104-16120" fmla="*/ 3272971 h 4464580"/>
              <a:gd name="connsiteX105-16121" fmla="*/ 3433276 w 6554304"/>
              <a:gd name="connsiteY105-16122" fmla="*/ 3120571 h 4464580"/>
              <a:gd name="connsiteX106-16123" fmla="*/ 3484076 w 6554304"/>
              <a:gd name="connsiteY106-16124" fmla="*/ 3127828 h 4464580"/>
              <a:gd name="connsiteX107-16125" fmla="*/ 3665505 w 6554304"/>
              <a:gd name="connsiteY107-16126" fmla="*/ 3113314 h 4464580"/>
              <a:gd name="connsiteX108-16127" fmla="*/ 3716305 w 6554304"/>
              <a:gd name="connsiteY108-16128" fmla="*/ 3127828 h 4464580"/>
              <a:gd name="connsiteX109-16129" fmla="*/ 3752590 w 6554304"/>
              <a:gd name="connsiteY109-16130" fmla="*/ 3135086 h 4464580"/>
              <a:gd name="connsiteX110-16131" fmla="*/ 3767105 w 6554304"/>
              <a:gd name="connsiteY110-16132" fmla="*/ 3200400 h 4464580"/>
              <a:gd name="connsiteX111-16133" fmla="*/ 3803390 w 6554304"/>
              <a:gd name="connsiteY111-16134" fmla="*/ 3338286 h 4464580"/>
              <a:gd name="connsiteX112-16135" fmla="*/ 3774362 w 6554304"/>
              <a:gd name="connsiteY112-16136" fmla="*/ 3360057 h 4464580"/>
              <a:gd name="connsiteX113-16137" fmla="*/ 3585495 w 6554304"/>
              <a:gd name="connsiteY113-16138" fmla="*/ 3367314 h 4464580"/>
              <a:gd name="connsiteX114-16139" fmla="*/ 3581322 w 6554304"/>
              <a:gd name="connsiteY114-16140" fmla="*/ 3502297 h 4464580"/>
              <a:gd name="connsiteX115-16141" fmla="*/ 3588579 w 6554304"/>
              <a:gd name="connsiteY115-16142" fmla="*/ 3554548 h 4464580"/>
              <a:gd name="connsiteX116-16143" fmla="*/ 3587490 w 6554304"/>
              <a:gd name="connsiteY116-16144" fmla="*/ 3618230 h 4464580"/>
              <a:gd name="connsiteX117-16145" fmla="*/ 3621962 w 6554304"/>
              <a:gd name="connsiteY117-16146" fmla="*/ 3585028 h 4464580"/>
              <a:gd name="connsiteX118-16147" fmla="*/ 3658248 w 6554304"/>
              <a:gd name="connsiteY118-16148" fmla="*/ 3570514 h 4464580"/>
              <a:gd name="connsiteX119-16149" fmla="*/ 3701790 w 6554304"/>
              <a:gd name="connsiteY119-16150" fmla="*/ 3563257 h 4464580"/>
              <a:gd name="connsiteX120-16151" fmla="*/ 4449276 w 6554304"/>
              <a:gd name="connsiteY120-16152" fmla="*/ 3556000 h 4464580"/>
              <a:gd name="connsiteX121-16153" fmla="*/ 4507333 w 6554304"/>
              <a:gd name="connsiteY121-16154" fmla="*/ 3497943 h 4464580"/>
              <a:gd name="connsiteX122-16155" fmla="*/ 4550876 w 6554304"/>
              <a:gd name="connsiteY122-16156" fmla="*/ 3345543 h 4464580"/>
              <a:gd name="connsiteX123-16157" fmla="*/ 4471048 w 6554304"/>
              <a:gd name="connsiteY123-16158" fmla="*/ 3352800 h 4464580"/>
              <a:gd name="connsiteX124-16159" fmla="*/ 4376705 w 6554304"/>
              <a:gd name="connsiteY124-16160" fmla="*/ 3323771 h 4464580"/>
              <a:gd name="connsiteX125-16161" fmla="*/ 4318648 w 6554304"/>
              <a:gd name="connsiteY125-16162" fmla="*/ 3309257 h 4464580"/>
              <a:gd name="connsiteX126-16163" fmla="*/ 4325905 w 6554304"/>
              <a:gd name="connsiteY126-16164" fmla="*/ 3200400 h 4464580"/>
              <a:gd name="connsiteX127-16165" fmla="*/ 4340419 w 6554304"/>
              <a:gd name="connsiteY127-16166" fmla="*/ 3178628 h 4464580"/>
              <a:gd name="connsiteX128-16167" fmla="*/ 4347676 w 6554304"/>
              <a:gd name="connsiteY128-16168" fmla="*/ 3113314 h 4464580"/>
              <a:gd name="connsiteX129-16169" fmla="*/ 4318648 w 6554304"/>
              <a:gd name="connsiteY129-16170" fmla="*/ 3062514 h 4464580"/>
              <a:gd name="connsiteX130-16171" fmla="*/ 4224305 w 6554304"/>
              <a:gd name="connsiteY130-16172" fmla="*/ 3084286 h 4464580"/>
              <a:gd name="connsiteX131-16173" fmla="*/ 4173505 w 6554304"/>
              <a:gd name="connsiteY131-16174" fmla="*/ 3091543 h 4464580"/>
              <a:gd name="connsiteX132-16175" fmla="*/ 4064648 w 6554304"/>
              <a:gd name="connsiteY132-16176" fmla="*/ 3062514 h 4464580"/>
              <a:gd name="connsiteX133-16177" fmla="*/ 4050133 w 6554304"/>
              <a:gd name="connsiteY133-16178" fmla="*/ 3026228 h 4464580"/>
              <a:gd name="connsiteX134-16179" fmla="*/ 4042876 w 6554304"/>
              <a:gd name="connsiteY134-16180" fmla="*/ 2968171 h 4464580"/>
              <a:gd name="connsiteX135-16181" fmla="*/ 3791053 w 6554304"/>
              <a:gd name="connsiteY135-16182" fmla="*/ 2863124 h 4464580"/>
              <a:gd name="connsiteX136-16183" fmla="*/ 3774362 w 6554304"/>
              <a:gd name="connsiteY136-16184" fmla="*/ 2743200 h 4464580"/>
              <a:gd name="connsiteX137-16185" fmla="*/ 3810648 w 6554304"/>
              <a:gd name="connsiteY137-16186" fmla="*/ 2699657 h 4464580"/>
              <a:gd name="connsiteX138-16187" fmla="*/ 3825162 w 6554304"/>
              <a:gd name="connsiteY138-16188" fmla="*/ 2677886 h 4464580"/>
              <a:gd name="connsiteX139-16189" fmla="*/ 3875962 w 6554304"/>
              <a:gd name="connsiteY139-16190" fmla="*/ 2656114 h 4464580"/>
              <a:gd name="connsiteX140-16191" fmla="*/ 3912248 w 6554304"/>
              <a:gd name="connsiteY140-16192" fmla="*/ 2634343 h 4464580"/>
              <a:gd name="connsiteX141-16193" fmla="*/ 3933656 w 6554304"/>
              <a:gd name="connsiteY141-16194" fmla="*/ 2629263 h 4464580"/>
              <a:gd name="connsiteX142-16195" fmla="*/ 3925310 w 6554304"/>
              <a:gd name="connsiteY142-16196" fmla="*/ 2634161 h 4464580"/>
              <a:gd name="connsiteX143-16197" fmla="*/ 3988629 w 6554304"/>
              <a:gd name="connsiteY143-16198" fmla="*/ 2646317 h 4464580"/>
              <a:gd name="connsiteX144-16199" fmla="*/ 4094039 w 6554304"/>
              <a:gd name="connsiteY144-16200" fmla="*/ 2610576 h 4464580"/>
              <a:gd name="connsiteX145-16201" fmla="*/ 4217048 w 6554304"/>
              <a:gd name="connsiteY145-16202" fmla="*/ 2634343 h 4464580"/>
              <a:gd name="connsiteX146-16203" fmla="*/ 4246076 w 6554304"/>
              <a:gd name="connsiteY146-16204" fmla="*/ 2648857 h 4464580"/>
              <a:gd name="connsiteX147-16205" fmla="*/ 4282362 w 6554304"/>
              <a:gd name="connsiteY147-16206" fmla="*/ 2706914 h 4464580"/>
              <a:gd name="connsiteX148-16207" fmla="*/ 4289619 w 6554304"/>
              <a:gd name="connsiteY148-16208" fmla="*/ 2743200 h 4464580"/>
              <a:gd name="connsiteX149-16209" fmla="*/ 4311390 w 6554304"/>
              <a:gd name="connsiteY149-16210" fmla="*/ 2750457 h 4464580"/>
              <a:gd name="connsiteX150-16211" fmla="*/ 4309939 w 6554304"/>
              <a:gd name="connsiteY150-16212" fmla="*/ 2769144 h 4464580"/>
              <a:gd name="connsiteX151-16213" fmla="*/ 4301230 w 6554304"/>
              <a:gd name="connsiteY151-16214" fmla="*/ 2829741 h 4464580"/>
              <a:gd name="connsiteX152-16215" fmla="*/ 4400835 w 6554304"/>
              <a:gd name="connsiteY152-16216" fmla="*/ 2821758 h 4464580"/>
              <a:gd name="connsiteX153-16217" fmla="*/ 4605486 w 6554304"/>
              <a:gd name="connsiteY153-16218" fmla="*/ 2820670 h 4464580"/>
              <a:gd name="connsiteX154-16219" fmla="*/ 4677695 w 6554304"/>
              <a:gd name="connsiteY154-16220" fmla="*/ 2838994 h 4464580"/>
              <a:gd name="connsiteX155-16221" fmla="*/ 4706723 w 6554304"/>
              <a:gd name="connsiteY155-16222" fmla="*/ 2861128 h 4464580"/>
              <a:gd name="connsiteX156-16223" fmla="*/ 4710170 w 6554304"/>
              <a:gd name="connsiteY156-16224" fmla="*/ 2889431 h 4464580"/>
              <a:gd name="connsiteX157-16225" fmla="*/ 4725048 w 6554304"/>
              <a:gd name="connsiteY157-16226" fmla="*/ 2902857 h 4464580"/>
              <a:gd name="connsiteX158-16227" fmla="*/ 4717790 w 6554304"/>
              <a:gd name="connsiteY158-16228" fmla="*/ 2982686 h 4464580"/>
              <a:gd name="connsiteX159-16229" fmla="*/ 4739562 w 6554304"/>
              <a:gd name="connsiteY159-16230" fmla="*/ 3018971 h 4464580"/>
              <a:gd name="connsiteX160-16231" fmla="*/ 4754076 w 6554304"/>
              <a:gd name="connsiteY160-16232" fmla="*/ 3055257 h 4464580"/>
              <a:gd name="connsiteX161-16233" fmla="*/ 4884705 w 6554304"/>
              <a:gd name="connsiteY161-16234" fmla="*/ 3091543 h 4464580"/>
              <a:gd name="connsiteX162-16235" fmla="*/ 4942762 w 6554304"/>
              <a:gd name="connsiteY162-16236" fmla="*/ 3084286 h 4464580"/>
              <a:gd name="connsiteX163-16237" fmla="*/ 4964533 w 6554304"/>
              <a:gd name="connsiteY163-16238" fmla="*/ 3149600 h 4464580"/>
              <a:gd name="connsiteX164-16239" fmla="*/ 4971790 w 6554304"/>
              <a:gd name="connsiteY164-16240" fmla="*/ 3258457 h 4464580"/>
              <a:gd name="connsiteX165-16241" fmla="*/ 5189505 w 6554304"/>
              <a:gd name="connsiteY165-16242" fmla="*/ 3265714 h 4464580"/>
              <a:gd name="connsiteX166-16243" fmla="*/ 5247562 w 6554304"/>
              <a:gd name="connsiteY166-16244" fmla="*/ 3287486 h 4464580"/>
              <a:gd name="connsiteX167-16245" fmla="*/ 5349162 w 6554304"/>
              <a:gd name="connsiteY167-16246" fmla="*/ 3236686 h 4464580"/>
              <a:gd name="connsiteX168-16247" fmla="*/ 5392705 w 6554304"/>
              <a:gd name="connsiteY168-16248" fmla="*/ 3156857 h 4464580"/>
              <a:gd name="connsiteX169-16249" fmla="*/ 5421733 w 6554304"/>
              <a:gd name="connsiteY169-16250" fmla="*/ 2960914 h 4464580"/>
              <a:gd name="connsiteX170-16251" fmla="*/ 5421733 w 6554304"/>
              <a:gd name="connsiteY170-16252" fmla="*/ 2728686 h 4464580"/>
              <a:gd name="connsiteX171-16253" fmla="*/ 5436248 w 6554304"/>
              <a:gd name="connsiteY171-16254" fmla="*/ 2590800 h 4464580"/>
              <a:gd name="connsiteX172-16255" fmla="*/ 5427902 w 6554304"/>
              <a:gd name="connsiteY172-16256" fmla="*/ 2507161 h 4464580"/>
              <a:gd name="connsiteX173-16257" fmla="*/ 5472533 w 6554304"/>
              <a:gd name="connsiteY173-16258" fmla="*/ 2443480 h 4464580"/>
              <a:gd name="connsiteX174-16259" fmla="*/ 5530228 w 6554304"/>
              <a:gd name="connsiteY174-16260" fmla="*/ 2458357 h 4464580"/>
              <a:gd name="connsiteX175-16261" fmla="*/ 5632190 w 6554304"/>
              <a:gd name="connsiteY175-16262" fmla="*/ 2569028 h 4464580"/>
              <a:gd name="connsiteX176-16263" fmla="*/ 5646705 w 6554304"/>
              <a:gd name="connsiteY176-16264" fmla="*/ 2685143 h 4464580"/>
              <a:gd name="connsiteX177-16265" fmla="*/ 5653962 w 6554304"/>
              <a:gd name="connsiteY177-16266" fmla="*/ 2852057 h 4464580"/>
              <a:gd name="connsiteX178-16267" fmla="*/ 5770076 w 6554304"/>
              <a:gd name="connsiteY178-16268" fmla="*/ 2859314 h 4464580"/>
              <a:gd name="connsiteX179-16269" fmla="*/ 5929733 w 6554304"/>
              <a:gd name="connsiteY179-16270" fmla="*/ 2830286 h 4464580"/>
              <a:gd name="connsiteX180-16271" fmla="*/ 5980533 w 6554304"/>
              <a:gd name="connsiteY180-16272" fmla="*/ 2823028 h 4464580"/>
              <a:gd name="connsiteX181-16273" fmla="*/ 5995048 w 6554304"/>
              <a:gd name="connsiteY181-16274" fmla="*/ 2910114 h 4464580"/>
              <a:gd name="connsiteX182-16275" fmla="*/ 6009562 w 6554304"/>
              <a:gd name="connsiteY182-16276" fmla="*/ 3048000 h 4464580"/>
              <a:gd name="connsiteX183-16277" fmla="*/ 6038590 w 6554304"/>
              <a:gd name="connsiteY183-16278" fmla="*/ 3106057 h 4464580"/>
              <a:gd name="connsiteX184-16279" fmla="*/ 6060362 w 6554304"/>
              <a:gd name="connsiteY184-16280" fmla="*/ 3251200 h 4464580"/>
              <a:gd name="connsiteX185-16281" fmla="*/ 6082133 w 6554304"/>
              <a:gd name="connsiteY185-16282" fmla="*/ 3258457 h 4464580"/>
              <a:gd name="connsiteX186-16283" fmla="*/ 6176476 w 6554304"/>
              <a:gd name="connsiteY186-16284" fmla="*/ 3251200 h 4464580"/>
              <a:gd name="connsiteX187-16285" fmla="*/ 6205505 w 6554304"/>
              <a:gd name="connsiteY187-16286" fmla="*/ 3243943 h 4464580"/>
              <a:gd name="connsiteX188-16287" fmla="*/ 6241790 w 6554304"/>
              <a:gd name="connsiteY188-16288" fmla="*/ 3207657 h 4464580"/>
              <a:gd name="connsiteX189-16289" fmla="*/ 6263562 w 6554304"/>
              <a:gd name="connsiteY189-16290" fmla="*/ 3149600 h 4464580"/>
              <a:gd name="connsiteX190-16291" fmla="*/ 6278076 w 6554304"/>
              <a:gd name="connsiteY190-16292" fmla="*/ 3033486 h 4464580"/>
              <a:gd name="connsiteX191-16293" fmla="*/ 6343390 w 6554304"/>
              <a:gd name="connsiteY191-16294" fmla="*/ 3048000 h 4464580"/>
              <a:gd name="connsiteX192-16295" fmla="*/ 6394190 w 6554304"/>
              <a:gd name="connsiteY192-16296" fmla="*/ 3106057 h 4464580"/>
              <a:gd name="connsiteX193-16297" fmla="*/ 6401448 w 6554304"/>
              <a:gd name="connsiteY193-16298" fmla="*/ 3149600 h 4464580"/>
              <a:gd name="connsiteX194-16299" fmla="*/ 6452248 w 6554304"/>
              <a:gd name="connsiteY194-16300" fmla="*/ 3236686 h 4464580"/>
              <a:gd name="connsiteX195-16301" fmla="*/ 6459505 w 6554304"/>
              <a:gd name="connsiteY195-16302" fmla="*/ 3280228 h 4464580"/>
              <a:gd name="connsiteX196-16303" fmla="*/ 6466762 w 6554304"/>
              <a:gd name="connsiteY196-16304" fmla="*/ 3367314 h 4464580"/>
              <a:gd name="connsiteX197-16305" fmla="*/ 6474019 w 6554304"/>
              <a:gd name="connsiteY197-16306" fmla="*/ 3432628 h 4464580"/>
              <a:gd name="connsiteX198-16307" fmla="*/ 6321619 w 6554304"/>
              <a:gd name="connsiteY198-16308" fmla="*/ 3476171 h 4464580"/>
              <a:gd name="connsiteX199-16309" fmla="*/ 6234170 w 6554304"/>
              <a:gd name="connsiteY199-16310" fmla="*/ 3501390 h 4464580"/>
              <a:gd name="connsiteX200-16311" fmla="*/ 6228728 w 6554304"/>
              <a:gd name="connsiteY200-16312" fmla="*/ 3541486 h 4464580"/>
              <a:gd name="connsiteX201-16313" fmla="*/ 6252313 w 6554304"/>
              <a:gd name="connsiteY201-16314" fmla="*/ 3627120 h 4464580"/>
              <a:gd name="connsiteX202-16315" fmla="*/ 6229816 w 6554304"/>
              <a:gd name="connsiteY202-16316" fmla="*/ 3671751 h 4464580"/>
              <a:gd name="connsiteX203-16317" fmla="*/ 6237073 w 6554304"/>
              <a:gd name="connsiteY203-16318" fmla="*/ 3730171 h 4464580"/>
              <a:gd name="connsiteX204-16319" fmla="*/ 6249048 w 6554304"/>
              <a:gd name="connsiteY204-16320" fmla="*/ 3955143 h 4464580"/>
              <a:gd name="connsiteX205-16321" fmla="*/ 6336133 w 6554304"/>
              <a:gd name="connsiteY205-16322" fmla="*/ 3969657 h 4464580"/>
              <a:gd name="connsiteX206-16323" fmla="*/ 6365162 w 6554304"/>
              <a:gd name="connsiteY206-16324" fmla="*/ 3976914 h 4464580"/>
              <a:gd name="connsiteX207-16325" fmla="*/ 6423219 w 6554304"/>
              <a:gd name="connsiteY207-16326" fmla="*/ 4027714 h 4464580"/>
              <a:gd name="connsiteX208-16327" fmla="*/ 6474019 w 6554304"/>
              <a:gd name="connsiteY208-16328" fmla="*/ 4136571 h 4464580"/>
              <a:gd name="connsiteX209-16329" fmla="*/ 6503048 w 6554304"/>
              <a:gd name="connsiteY209-16330" fmla="*/ 4187371 h 4464580"/>
              <a:gd name="connsiteX210-16331" fmla="*/ 6524819 w 6554304"/>
              <a:gd name="connsiteY210-16332" fmla="*/ 4230914 h 4464580"/>
              <a:gd name="connsiteX211-16333" fmla="*/ 6532076 w 6554304"/>
              <a:gd name="connsiteY211-16334" fmla="*/ 4267200 h 4464580"/>
              <a:gd name="connsiteX212-16335" fmla="*/ 6539333 w 6554304"/>
              <a:gd name="connsiteY212-16336" fmla="*/ 4296228 h 4464580"/>
              <a:gd name="connsiteX213-16337" fmla="*/ 6553848 w 6554304"/>
              <a:gd name="connsiteY213-16338" fmla="*/ 4463143 h 4464580"/>
              <a:gd name="connsiteX214-16339" fmla="*/ 6553848 w 6554304"/>
              <a:gd name="connsiteY214-16340" fmla="*/ 4441371 h 4464580"/>
              <a:gd name="connsiteX0-16341" fmla="*/ 73219 w 6554304"/>
              <a:gd name="connsiteY0-16342" fmla="*/ 0 h 4464580"/>
              <a:gd name="connsiteX1-16343" fmla="*/ 80476 w 6554304"/>
              <a:gd name="connsiteY1-16344" fmla="*/ 94343 h 4464580"/>
              <a:gd name="connsiteX2-16345" fmla="*/ 94990 w 6554304"/>
              <a:gd name="connsiteY2-16346" fmla="*/ 304800 h 4464580"/>
              <a:gd name="connsiteX3-16347" fmla="*/ 102248 w 6554304"/>
              <a:gd name="connsiteY3-16348" fmla="*/ 348343 h 4464580"/>
              <a:gd name="connsiteX4-16349" fmla="*/ 116762 w 6554304"/>
              <a:gd name="connsiteY4-16350" fmla="*/ 493486 h 4464580"/>
              <a:gd name="connsiteX5-16351" fmla="*/ 138533 w 6554304"/>
              <a:gd name="connsiteY5-16352" fmla="*/ 544286 h 4464580"/>
              <a:gd name="connsiteX6-16353" fmla="*/ 160305 w 6554304"/>
              <a:gd name="connsiteY6-16354" fmla="*/ 674914 h 4464580"/>
              <a:gd name="connsiteX7-16355" fmla="*/ 203848 w 6554304"/>
              <a:gd name="connsiteY7-16356" fmla="*/ 696686 h 4464580"/>
              <a:gd name="connsiteX8-16357" fmla="*/ 298190 w 6554304"/>
              <a:gd name="connsiteY8-16358" fmla="*/ 725714 h 4464580"/>
              <a:gd name="connsiteX9-16359" fmla="*/ 305448 w 6554304"/>
              <a:gd name="connsiteY9-16360" fmla="*/ 747486 h 4464580"/>
              <a:gd name="connsiteX10-16361" fmla="*/ 319962 w 6554304"/>
              <a:gd name="connsiteY10-16362" fmla="*/ 769257 h 4464580"/>
              <a:gd name="connsiteX11-16363" fmla="*/ 269162 w 6554304"/>
              <a:gd name="connsiteY11-16364" fmla="*/ 841828 h 4464580"/>
              <a:gd name="connsiteX12-16365" fmla="*/ 247390 w 6554304"/>
              <a:gd name="connsiteY12-16366" fmla="*/ 863600 h 4464580"/>
              <a:gd name="connsiteX13-16367" fmla="*/ 138533 w 6554304"/>
              <a:gd name="connsiteY13-16368" fmla="*/ 899886 h 4464580"/>
              <a:gd name="connsiteX14-16369" fmla="*/ 73219 w 6554304"/>
              <a:gd name="connsiteY14-16370" fmla="*/ 928914 h 4464580"/>
              <a:gd name="connsiteX15-16371" fmla="*/ 58705 w 6554304"/>
              <a:gd name="connsiteY15-16372" fmla="*/ 979714 h 4464580"/>
              <a:gd name="connsiteX16-16373" fmla="*/ 15162 w 6554304"/>
              <a:gd name="connsiteY16-16374" fmla="*/ 1081314 h 4464580"/>
              <a:gd name="connsiteX17-16375" fmla="*/ 22419 w 6554304"/>
              <a:gd name="connsiteY17-16376" fmla="*/ 1291771 h 4464580"/>
              <a:gd name="connsiteX18-16377" fmla="*/ 87733 w 6554304"/>
              <a:gd name="connsiteY18-16378" fmla="*/ 1299028 h 4464580"/>
              <a:gd name="connsiteX19-16379" fmla="*/ 124019 w 6554304"/>
              <a:gd name="connsiteY19-16380" fmla="*/ 1306286 h 4464580"/>
              <a:gd name="connsiteX20-16381" fmla="*/ 341733 w 6554304"/>
              <a:gd name="connsiteY20-16382" fmla="*/ 1313543 h 4464580"/>
              <a:gd name="connsiteX21-16383" fmla="*/ 465105 w 6554304"/>
              <a:gd name="connsiteY21-16384" fmla="*/ 1320800 h 4464580"/>
              <a:gd name="connsiteX22-16385" fmla="*/ 486876 w 6554304"/>
              <a:gd name="connsiteY22-16386" fmla="*/ 1451428 h 4464580"/>
              <a:gd name="connsiteX23-16387" fmla="*/ 450590 w 6554304"/>
              <a:gd name="connsiteY23-16388" fmla="*/ 1509486 h 4464580"/>
              <a:gd name="connsiteX24-16389" fmla="*/ 341733 w 6554304"/>
              <a:gd name="connsiteY24-16390" fmla="*/ 1524000 h 4464580"/>
              <a:gd name="connsiteX25-16391" fmla="*/ 290933 w 6554304"/>
              <a:gd name="connsiteY25-16392" fmla="*/ 1538514 h 4464580"/>
              <a:gd name="connsiteX26-16393" fmla="*/ 261905 w 6554304"/>
              <a:gd name="connsiteY26-16394" fmla="*/ 1553028 h 4464580"/>
              <a:gd name="connsiteX27-16395" fmla="*/ 145790 w 6554304"/>
              <a:gd name="connsiteY27-16396" fmla="*/ 1567543 h 4464580"/>
              <a:gd name="connsiteX28-16397" fmla="*/ 80476 w 6554304"/>
              <a:gd name="connsiteY28-16398" fmla="*/ 1611086 h 4464580"/>
              <a:gd name="connsiteX29-16399" fmla="*/ 65962 w 6554304"/>
              <a:gd name="connsiteY29-16400" fmla="*/ 1669143 h 4464580"/>
              <a:gd name="connsiteX30-16401" fmla="*/ 73219 w 6554304"/>
              <a:gd name="connsiteY30-16402" fmla="*/ 1915886 h 4464580"/>
              <a:gd name="connsiteX31-16403" fmla="*/ 80476 w 6554304"/>
              <a:gd name="connsiteY31-16404" fmla="*/ 1995714 h 4464580"/>
              <a:gd name="connsiteX32-16405" fmla="*/ 65962 w 6554304"/>
              <a:gd name="connsiteY32-16406" fmla="*/ 2133600 h 4464580"/>
              <a:gd name="connsiteX33-16407" fmla="*/ 58705 w 6554304"/>
              <a:gd name="connsiteY33-16408" fmla="*/ 2242457 h 4464580"/>
              <a:gd name="connsiteX34-16409" fmla="*/ 51448 w 6554304"/>
              <a:gd name="connsiteY34-16410" fmla="*/ 2271486 h 4464580"/>
              <a:gd name="connsiteX35-16411" fmla="*/ 36933 w 6554304"/>
              <a:gd name="connsiteY35-16412" fmla="*/ 2402114 h 4464580"/>
              <a:gd name="connsiteX36-16413" fmla="*/ 22419 w 6554304"/>
              <a:gd name="connsiteY36-16414" fmla="*/ 2510971 h 4464580"/>
              <a:gd name="connsiteX37-16415" fmla="*/ 7905 w 6554304"/>
              <a:gd name="connsiteY37-16416" fmla="*/ 2648857 h 4464580"/>
              <a:gd name="connsiteX38-16417" fmla="*/ 648 w 6554304"/>
              <a:gd name="connsiteY38-16418" fmla="*/ 2685143 h 4464580"/>
              <a:gd name="connsiteX39-16419" fmla="*/ 13166 w 6554304"/>
              <a:gd name="connsiteY39-16420" fmla="*/ 3066324 h 4464580"/>
              <a:gd name="connsiteX40-16421" fmla="*/ 13529 w 6554304"/>
              <a:gd name="connsiteY40-16422" fmla="*/ 3135448 h 4464580"/>
              <a:gd name="connsiteX41-16423" fmla="*/ 21512 w 6554304"/>
              <a:gd name="connsiteY41-16424" fmla="*/ 3341733 h 4464580"/>
              <a:gd name="connsiteX42-16425" fmla="*/ 32216 w 6554304"/>
              <a:gd name="connsiteY42-16426" fmla="*/ 3593011 h 4464580"/>
              <a:gd name="connsiteX43-16427" fmla="*/ 7905 w 6554304"/>
              <a:gd name="connsiteY43-16428" fmla="*/ 3846286 h 4464580"/>
              <a:gd name="connsiteX44-16429" fmla="*/ 16250 w 6554304"/>
              <a:gd name="connsiteY44-16430" fmla="*/ 3959678 h 4464580"/>
              <a:gd name="connsiteX45-16431" fmla="*/ 7905 w 6554304"/>
              <a:gd name="connsiteY45-16432" fmla="*/ 4027714 h 4464580"/>
              <a:gd name="connsiteX46-16433" fmla="*/ 15162 w 6554304"/>
              <a:gd name="connsiteY46-16434" fmla="*/ 4049486 h 4464580"/>
              <a:gd name="connsiteX47-16435" fmla="*/ 36933 w 6554304"/>
              <a:gd name="connsiteY47-16436" fmla="*/ 4078514 h 4464580"/>
              <a:gd name="connsiteX48-16437" fmla="*/ 80476 w 6554304"/>
              <a:gd name="connsiteY48-16438" fmla="*/ 4093028 h 4464580"/>
              <a:gd name="connsiteX49-16439" fmla="*/ 131276 w 6554304"/>
              <a:gd name="connsiteY49-16440" fmla="*/ 4114800 h 4464580"/>
              <a:gd name="connsiteX50-16441" fmla="*/ 225619 w 6554304"/>
              <a:gd name="connsiteY50-16442" fmla="*/ 4165600 h 4464580"/>
              <a:gd name="connsiteX51-16443" fmla="*/ 254648 w 6554304"/>
              <a:gd name="connsiteY51-16444" fmla="*/ 4172857 h 4464580"/>
              <a:gd name="connsiteX52-16445" fmla="*/ 319962 w 6554304"/>
              <a:gd name="connsiteY52-16446" fmla="*/ 4194628 h 4464580"/>
              <a:gd name="connsiteX53-16447" fmla="*/ 632019 w 6554304"/>
              <a:gd name="connsiteY53-16448" fmla="*/ 4201886 h 4464580"/>
              <a:gd name="connsiteX54-16449" fmla="*/ 697333 w 6554304"/>
              <a:gd name="connsiteY54-16450" fmla="*/ 4216400 h 4464580"/>
              <a:gd name="connsiteX55-16451" fmla="*/ 1038419 w 6554304"/>
              <a:gd name="connsiteY55-16452" fmla="*/ 4216400 h 4464580"/>
              <a:gd name="connsiteX56-16453" fmla="*/ 1081962 w 6554304"/>
              <a:gd name="connsiteY56-16454" fmla="*/ 4194628 h 4464580"/>
              <a:gd name="connsiteX57-16455" fmla="*/ 1125505 w 6554304"/>
              <a:gd name="connsiteY57-16456" fmla="*/ 4172857 h 4464580"/>
              <a:gd name="connsiteX58-16457" fmla="*/ 1132762 w 6554304"/>
              <a:gd name="connsiteY58-16458" fmla="*/ 4151086 h 4464580"/>
              <a:gd name="connsiteX59-16459" fmla="*/ 1147276 w 6554304"/>
              <a:gd name="connsiteY59-16460" fmla="*/ 4114800 h 4464580"/>
              <a:gd name="connsiteX60-16461" fmla="*/ 1154533 w 6554304"/>
              <a:gd name="connsiteY60-16462" fmla="*/ 4020457 h 4464580"/>
              <a:gd name="connsiteX61-16463" fmla="*/ 1169048 w 6554304"/>
              <a:gd name="connsiteY61-16464" fmla="*/ 3693886 h 4464580"/>
              <a:gd name="connsiteX62-16465" fmla="*/ 1161790 w 6554304"/>
              <a:gd name="connsiteY62-16466" fmla="*/ 3570514 h 4464580"/>
              <a:gd name="connsiteX63-16467" fmla="*/ 1161790 w 6554304"/>
              <a:gd name="connsiteY63-16468" fmla="*/ 3439886 h 4464580"/>
              <a:gd name="connsiteX64-16469" fmla="*/ 1198076 w 6554304"/>
              <a:gd name="connsiteY64-16470" fmla="*/ 3374571 h 4464580"/>
              <a:gd name="connsiteX65-16471" fmla="*/ 1321448 w 6554304"/>
              <a:gd name="connsiteY65-16472" fmla="*/ 3381828 h 4464580"/>
              <a:gd name="connsiteX66-16473" fmla="*/ 1357733 w 6554304"/>
              <a:gd name="connsiteY66-16474" fmla="*/ 3425371 h 4464580"/>
              <a:gd name="connsiteX67-16475" fmla="*/ 1386762 w 6554304"/>
              <a:gd name="connsiteY67-16476" fmla="*/ 3468914 h 4464580"/>
              <a:gd name="connsiteX68-16477" fmla="*/ 1408533 w 6554304"/>
              <a:gd name="connsiteY68-16478" fmla="*/ 3497943 h 4464580"/>
              <a:gd name="connsiteX69-16479" fmla="*/ 1423048 w 6554304"/>
              <a:gd name="connsiteY69-16480" fmla="*/ 3548743 h 4464580"/>
              <a:gd name="connsiteX70-16481" fmla="*/ 1437562 w 6554304"/>
              <a:gd name="connsiteY70-16482" fmla="*/ 3751943 h 4464580"/>
              <a:gd name="connsiteX71-16483" fmla="*/ 1459333 w 6554304"/>
              <a:gd name="connsiteY71-16484" fmla="*/ 3991428 h 4464580"/>
              <a:gd name="connsiteX72-16485" fmla="*/ 1510133 w 6554304"/>
              <a:gd name="connsiteY72-16486" fmla="*/ 4187371 h 4464580"/>
              <a:gd name="connsiteX73-16487" fmla="*/ 1618990 w 6554304"/>
              <a:gd name="connsiteY73-16488" fmla="*/ 4158343 h 4464580"/>
              <a:gd name="connsiteX74-16489" fmla="*/ 1626248 w 6554304"/>
              <a:gd name="connsiteY74-16490" fmla="*/ 4129314 h 4464580"/>
              <a:gd name="connsiteX75-16491" fmla="*/ 1597219 w 6554304"/>
              <a:gd name="connsiteY75-16492" fmla="*/ 3991428 h 4464580"/>
              <a:gd name="connsiteX76-16493" fmla="*/ 1575448 w 6554304"/>
              <a:gd name="connsiteY76-16494" fmla="*/ 3911600 h 4464580"/>
              <a:gd name="connsiteX77-16495" fmla="*/ 1611733 w 6554304"/>
              <a:gd name="connsiteY77-16496" fmla="*/ 3418114 h 4464580"/>
              <a:gd name="connsiteX78-16497" fmla="*/ 1633505 w 6554304"/>
              <a:gd name="connsiteY78-16498" fmla="*/ 3396343 h 4464580"/>
              <a:gd name="connsiteX79-16499" fmla="*/ 1727848 w 6554304"/>
              <a:gd name="connsiteY79-16500" fmla="*/ 3345543 h 4464580"/>
              <a:gd name="connsiteX80-16501" fmla="*/ 1778648 w 6554304"/>
              <a:gd name="connsiteY80-16502" fmla="*/ 3316514 h 4464580"/>
              <a:gd name="connsiteX81-16503" fmla="*/ 1822190 w 6554304"/>
              <a:gd name="connsiteY81-16504" fmla="*/ 3323771 h 4464580"/>
              <a:gd name="connsiteX82-16505" fmla="*/ 1836705 w 6554304"/>
              <a:gd name="connsiteY82-16506" fmla="*/ 3374571 h 4464580"/>
              <a:gd name="connsiteX83-16507" fmla="*/ 1880248 w 6554304"/>
              <a:gd name="connsiteY83-16508" fmla="*/ 3592286 h 4464580"/>
              <a:gd name="connsiteX84-16509" fmla="*/ 1974590 w 6554304"/>
              <a:gd name="connsiteY84-16510" fmla="*/ 3570514 h 4464580"/>
              <a:gd name="connsiteX85-16511" fmla="*/ 2018133 w 6554304"/>
              <a:gd name="connsiteY85-16512" fmla="*/ 3556000 h 4464580"/>
              <a:gd name="connsiteX86-16513" fmla="*/ 2105219 w 6554304"/>
              <a:gd name="connsiteY86-16514" fmla="*/ 3548743 h 4464580"/>
              <a:gd name="connsiteX87-16515" fmla="*/ 2584190 w 6554304"/>
              <a:gd name="connsiteY87-16516" fmla="*/ 3534228 h 4464580"/>
              <a:gd name="connsiteX88-16517" fmla="*/ 2743848 w 6554304"/>
              <a:gd name="connsiteY88-16518" fmla="*/ 3548743 h 4464580"/>
              <a:gd name="connsiteX89-16519" fmla="*/ 2737135 w 6554304"/>
              <a:gd name="connsiteY89-16520" fmla="*/ 3578860 h 4464580"/>
              <a:gd name="connsiteX90-16521" fmla="*/ 2760358 w 6554304"/>
              <a:gd name="connsiteY90-16522" fmla="*/ 3668667 h 4464580"/>
              <a:gd name="connsiteX91-16523" fmla="*/ 2764893 w 6554304"/>
              <a:gd name="connsiteY91-16524" fmla="*/ 3724003 h 4464580"/>
              <a:gd name="connsiteX92-16525" fmla="*/ 2787390 w 6554304"/>
              <a:gd name="connsiteY92-16526" fmla="*/ 3766457 h 4464580"/>
              <a:gd name="connsiteX93-16527" fmla="*/ 2982789 w 6554304"/>
              <a:gd name="connsiteY93-16528" fmla="*/ 3719104 h 4464580"/>
              <a:gd name="connsiteX94-16529" fmla="*/ 3001113 w 6554304"/>
              <a:gd name="connsiteY94-16530" fmla="*/ 3580130 h 4464580"/>
              <a:gd name="connsiteX95-16531" fmla="*/ 3055905 w 6554304"/>
              <a:gd name="connsiteY95-16532" fmla="*/ 3505200 h 4464580"/>
              <a:gd name="connsiteX96-16533" fmla="*/ 3077676 w 6554304"/>
              <a:gd name="connsiteY96-16534" fmla="*/ 3483428 h 4464580"/>
              <a:gd name="connsiteX97-16535" fmla="*/ 3113962 w 6554304"/>
              <a:gd name="connsiteY97-16536" fmla="*/ 3497943 h 4464580"/>
              <a:gd name="connsiteX98-16537" fmla="*/ 3179276 w 6554304"/>
              <a:gd name="connsiteY98-16538" fmla="*/ 3512457 h 4464580"/>
              <a:gd name="connsiteX99-16539" fmla="*/ 3208849 w 6554304"/>
              <a:gd name="connsiteY99-16540" fmla="*/ 3452586 h 4464580"/>
              <a:gd name="connsiteX100-16541" fmla="*/ 3179458 w 6554304"/>
              <a:gd name="connsiteY100-16542" fmla="*/ 3431540 h 4464580"/>
              <a:gd name="connsiteX101-16543" fmla="*/ 3208305 w 6554304"/>
              <a:gd name="connsiteY101-16544" fmla="*/ 3323771 h 4464580"/>
              <a:gd name="connsiteX102-16545" fmla="*/ 3206309 w 6554304"/>
              <a:gd name="connsiteY102-16546" fmla="*/ 3296557 h 4464580"/>
              <a:gd name="connsiteX103-16547" fmla="*/ 3288133 w 6554304"/>
              <a:gd name="connsiteY103-16548" fmla="*/ 3265714 h 4464580"/>
              <a:gd name="connsiteX104-16549" fmla="*/ 3331676 w 6554304"/>
              <a:gd name="connsiteY104-16550" fmla="*/ 3272971 h 4464580"/>
              <a:gd name="connsiteX105-16551" fmla="*/ 3433276 w 6554304"/>
              <a:gd name="connsiteY105-16552" fmla="*/ 3120571 h 4464580"/>
              <a:gd name="connsiteX106-16553" fmla="*/ 3484076 w 6554304"/>
              <a:gd name="connsiteY106-16554" fmla="*/ 3127828 h 4464580"/>
              <a:gd name="connsiteX107-16555" fmla="*/ 3665505 w 6554304"/>
              <a:gd name="connsiteY107-16556" fmla="*/ 3113314 h 4464580"/>
              <a:gd name="connsiteX108-16557" fmla="*/ 3716305 w 6554304"/>
              <a:gd name="connsiteY108-16558" fmla="*/ 3127828 h 4464580"/>
              <a:gd name="connsiteX109-16559" fmla="*/ 3752590 w 6554304"/>
              <a:gd name="connsiteY109-16560" fmla="*/ 3135086 h 4464580"/>
              <a:gd name="connsiteX110-16561" fmla="*/ 3767105 w 6554304"/>
              <a:gd name="connsiteY110-16562" fmla="*/ 3200400 h 4464580"/>
              <a:gd name="connsiteX111-16563" fmla="*/ 3803390 w 6554304"/>
              <a:gd name="connsiteY111-16564" fmla="*/ 3338286 h 4464580"/>
              <a:gd name="connsiteX112-16565" fmla="*/ 3774362 w 6554304"/>
              <a:gd name="connsiteY112-16566" fmla="*/ 3360057 h 4464580"/>
              <a:gd name="connsiteX113-16567" fmla="*/ 3585495 w 6554304"/>
              <a:gd name="connsiteY113-16568" fmla="*/ 3367314 h 4464580"/>
              <a:gd name="connsiteX114-16569" fmla="*/ 3581322 w 6554304"/>
              <a:gd name="connsiteY114-16570" fmla="*/ 3502297 h 4464580"/>
              <a:gd name="connsiteX115-16571" fmla="*/ 3588579 w 6554304"/>
              <a:gd name="connsiteY115-16572" fmla="*/ 3554548 h 4464580"/>
              <a:gd name="connsiteX116-16573" fmla="*/ 3587490 w 6554304"/>
              <a:gd name="connsiteY116-16574" fmla="*/ 3618230 h 4464580"/>
              <a:gd name="connsiteX117-16575" fmla="*/ 3621962 w 6554304"/>
              <a:gd name="connsiteY117-16576" fmla="*/ 3585028 h 4464580"/>
              <a:gd name="connsiteX118-16577" fmla="*/ 3658248 w 6554304"/>
              <a:gd name="connsiteY118-16578" fmla="*/ 3570514 h 4464580"/>
              <a:gd name="connsiteX119-16579" fmla="*/ 3701790 w 6554304"/>
              <a:gd name="connsiteY119-16580" fmla="*/ 3563257 h 4464580"/>
              <a:gd name="connsiteX120-16581" fmla="*/ 4449276 w 6554304"/>
              <a:gd name="connsiteY120-16582" fmla="*/ 3556000 h 4464580"/>
              <a:gd name="connsiteX121-16583" fmla="*/ 4507333 w 6554304"/>
              <a:gd name="connsiteY121-16584" fmla="*/ 3497943 h 4464580"/>
              <a:gd name="connsiteX122-16585" fmla="*/ 4550876 w 6554304"/>
              <a:gd name="connsiteY122-16586" fmla="*/ 3345543 h 4464580"/>
              <a:gd name="connsiteX123-16587" fmla="*/ 4471048 w 6554304"/>
              <a:gd name="connsiteY123-16588" fmla="*/ 3352800 h 4464580"/>
              <a:gd name="connsiteX124-16589" fmla="*/ 4376705 w 6554304"/>
              <a:gd name="connsiteY124-16590" fmla="*/ 3323771 h 4464580"/>
              <a:gd name="connsiteX125-16591" fmla="*/ 4318648 w 6554304"/>
              <a:gd name="connsiteY125-16592" fmla="*/ 3309257 h 4464580"/>
              <a:gd name="connsiteX126-16593" fmla="*/ 4325905 w 6554304"/>
              <a:gd name="connsiteY126-16594" fmla="*/ 3200400 h 4464580"/>
              <a:gd name="connsiteX127-16595" fmla="*/ 4340419 w 6554304"/>
              <a:gd name="connsiteY127-16596" fmla="*/ 3178628 h 4464580"/>
              <a:gd name="connsiteX128-16597" fmla="*/ 4347676 w 6554304"/>
              <a:gd name="connsiteY128-16598" fmla="*/ 3113314 h 4464580"/>
              <a:gd name="connsiteX129-16599" fmla="*/ 4318648 w 6554304"/>
              <a:gd name="connsiteY129-16600" fmla="*/ 3062514 h 4464580"/>
              <a:gd name="connsiteX130-16601" fmla="*/ 4224305 w 6554304"/>
              <a:gd name="connsiteY130-16602" fmla="*/ 3084286 h 4464580"/>
              <a:gd name="connsiteX131-16603" fmla="*/ 4173505 w 6554304"/>
              <a:gd name="connsiteY131-16604" fmla="*/ 3091543 h 4464580"/>
              <a:gd name="connsiteX132-16605" fmla="*/ 4064648 w 6554304"/>
              <a:gd name="connsiteY132-16606" fmla="*/ 3062514 h 4464580"/>
              <a:gd name="connsiteX133-16607" fmla="*/ 4050133 w 6554304"/>
              <a:gd name="connsiteY133-16608" fmla="*/ 3026228 h 4464580"/>
              <a:gd name="connsiteX134-16609" fmla="*/ 4042876 w 6554304"/>
              <a:gd name="connsiteY134-16610" fmla="*/ 2968171 h 4464580"/>
              <a:gd name="connsiteX135-16611" fmla="*/ 3791053 w 6554304"/>
              <a:gd name="connsiteY135-16612" fmla="*/ 2863124 h 4464580"/>
              <a:gd name="connsiteX136-16613" fmla="*/ 3774362 w 6554304"/>
              <a:gd name="connsiteY136-16614" fmla="*/ 2743200 h 4464580"/>
              <a:gd name="connsiteX137-16615" fmla="*/ 3810648 w 6554304"/>
              <a:gd name="connsiteY137-16616" fmla="*/ 2699657 h 4464580"/>
              <a:gd name="connsiteX138-16617" fmla="*/ 3825162 w 6554304"/>
              <a:gd name="connsiteY138-16618" fmla="*/ 2677886 h 4464580"/>
              <a:gd name="connsiteX139-16619" fmla="*/ 3875962 w 6554304"/>
              <a:gd name="connsiteY139-16620" fmla="*/ 2656114 h 4464580"/>
              <a:gd name="connsiteX140-16621" fmla="*/ 3912248 w 6554304"/>
              <a:gd name="connsiteY140-16622" fmla="*/ 2634343 h 4464580"/>
              <a:gd name="connsiteX141-16623" fmla="*/ 3933656 w 6554304"/>
              <a:gd name="connsiteY141-16624" fmla="*/ 2629263 h 4464580"/>
              <a:gd name="connsiteX142-16625" fmla="*/ 3925310 w 6554304"/>
              <a:gd name="connsiteY142-16626" fmla="*/ 2634161 h 4464580"/>
              <a:gd name="connsiteX143-16627" fmla="*/ 3988629 w 6554304"/>
              <a:gd name="connsiteY143-16628" fmla="*/ 2646317 h 4464580"/>
              <a:gd name="connsiteX144-16629" fmla="*/ 4094039 w 6554304"/>
              <a:gd name="connsiteY144-16630" fmla="*/ 2610576 h 4464580"/>
              <a:gd name="connsiteX145-16631" fmla="*/ 4217048 w 6554304"/>
              <a:gd name="connsiteY145-16632" fmla="*/ 2634343 h 4464580"/>
              <a:gd name="connsiteX146-16633" fmla="*/ 4246076 w 6554304"/>
              <a:gd name="connsiteY146-16634" fmla="*/ 2648857 h 4464580"/>
              <a:gd name="connsiteX147-16635" fmla="*/ 4282362 w 6554304"/>
              <a:gd name="connsiteY147-16636" fmla="*/ 2706914 h 4464580"/>
              <a:gd name="connsiteX148-16637" fmla="*/ 4289619 w 6554304"/>
              <a:gd name="connsiteY148-16638" fmla="*/ 2743200 h 4464580"/>
              <a:gd name="connsiteX149-16639" fmla="*/ 4311390 w 6554304"/>
              <a:gd name="connsiteY149-16640" fmla="*/ 2750457 h 4464580"/>
              <a:gd name="connsiteX150-16641" fmla="*/ 4309939 w 6554304"/>
              <a:gd name="connsiteY150-16642" fmla="*/ 2769144 h 4464580"/>
              <a:gd name="connsiteX151-16643" fmla="*/ 4301230 w 6554304"/>
              <a:gd name="connsiteY151-16644" fmla="*/ 2829741 h 4464580"/>
              <a:gd name="connsiteX152-16645" fmla="*/ 4400835 w 6554304"/>
              <a:gd name="connsiteY152-16646" fmla="*/ 2821758 h 4464580"/>
              <a:gd name="connsiteX153-16647" fmla="*/ 4605486 w 6554304"/>
              <a:gd name="connsiteY153-16648" fmla="*/ 2820670 h 4464580"/>
              <a:gd name="connsiteX154-16649" fmla="*/ 4677695 w 6554304"/>
              <a:gd name="connsiteY154-16650" fmla="*/ 2838994 h 4464580"/>
              <a:gd name="connsiteX155-16651" fmla="*/ 4706723 w 6554304"/>
              <a:gd name="connsiteY155-16652" fmla="*/ 2861128 h 4464580"/>
              <a:gd name="connsiteX156-16653" fmla="*/ 4710170 w 6554304"/>
              <a:gd name="connsiteY156-16654" fmla="*/ 2889431 h 4464580"/>
              <a:gd name="connsiteX157-16655" fmla="*/ 4725048 w 6554304"/>
              <a:gd name="connsiteY157-16656" fmla="*/ 2902857 h 4464580"/>
              <a:gd name="connsiteX158-16657" fmla="*/ 4717790 w 6554304"/>
              <a:gd name="connsiteY158-16658" fmla="*/ 2982686 h 4464580"/>
              <a:gd name="connsiteX159-16659" fmla="*/ 4739562 w 6554304"/>
              <a:gd name="connsiteY159-16660" fmla="*/ 3018971 h 4464580"/>
              <a:gd name="connsiteX160-16661" fmla="*/ 4754076 w 6554304"/>
              <a:gd name="connsiteY160-16662" fmla="*/ 3055257 h 4464580"/>
              <a:gd name="connsiteX161-16663" fmla="*/ 4884705 w 6554304"/>
              <a:gd name="connsiteY161-16664" fmla="*/ 3091543 h 4464580"/>
              <a:gd name="connsiteX162-16665" fmla="*/ 4942762 w 6554304"/>
              <a:gd name="connsiteY162-16666" fmla="*/ 3084286 h 4464580"/>
              <a:gd name="connsiteX163-16667" fmla="*/ 4964533 w 6554304"/>
              <a:gd name="connsiteY163-16668" fmla="*/ 3149600 h 4464580"/>
              <a:gd name="connsiteX164-16669" fmla="*/ 4971790 w 6554304"/>
              <a:gd name="connsiteY164-16670" fmla="*/ 3258457 h 4464580"/>
              <a:gd name="connsiteX165-16671" fmla="*/ 5189505 w 6554304"/>
              <a:gd name="connsiteY165-16672" fmla="*/ 3265714 h 4464580"/>
              <a:gd name="connsiteX166-16673" fmla="*/ 5247562 w 6554304"/>
              <a:gd name="connsiteY166-16674" fmla="*/ 3287486 h 4464580"/>
              <a:gd name="connsiteX167-16675" fmla="*/ 5349162 w 6554304"/>
              <a:gd name="connsiteY167-16676" fmla="*/ 3236686 h 4464580"/>
              <a:gd name="connsiteX168-16677" fmla="*/ 5392705 w 6554304"/>
              <a:gd name="connsiteY168-16678" fmla="*/ 3156857 h 4464580"/>
              <a:gd name="connsiteX169-16679" fmla="*/ 5421733 w 6554304"/>
              <a:gd name="connsiteY169-16680" fmla="*/ 2960914 h 4464580"/>
              <a:gd name="connsiteX170-16681" fmla="*/ 5421733 w 6554304"/>
              <a:gd name="connsiteY170-16682" fmla="*/ 2728686 h 4464580"/>
              <a:gd name="connsiteX171-16683" fmla="*/ 5421008 w 6554304"/>
              <a:gd name="connsiteY171-16684" fmla="*/ 2598420 h 4464580"/>
              <a:gd name="connsiteX172-16685" fmla="*/ 5427902 w 6554304"/>
              <a:gd name="connsiteY172-16686" fmla="*/ 2507161 h 4464580"/>
              <a:gd name="connsiteX173-16687" fmla="*/ 5472533 w 6554304"/>
              <a:gd name="connsiteY173-16688" fmla="*/ 2443480 h 4464580"/>
              <a:gd name="connsiteX174-16689" fmla="*/ 5530228 w 6554304"/>
              <a:gd name="connsiteY174-16690" fmla="*/ 2458357 h 4464580"/>
              <a:gd name="connsiteX175-16691" fmla="*/ 5632190 w 6554304"/>
              <a:gd name="connsiteY175-16692" fmla="*/ 2569028 h 4464580"/>
              <a:gd name="connsiteX176-16693" fmla="*/ 5646705 w 6554304"/>
              <a:gd name="connsiteY176-16694" fmla="*/ 2685143 h 4464580"/>
              <a:gd name="connsiteX177-16695" fmla="*/ 5653962 w 6554304"/>
              <a:gd name="connsiteY177-16696" fmla="*/ 2852057 h 4464580"/>
              <a:gd name="connsiteX178-16697" fmla="*/ 5770076 w 6554304"/>
              <a:gd name="connsiteY178-16698" fmla="*/ 2859314 h 4464580"/>
              <a:gd name="connsiteX179-16699" fmla="*/ 5929733 w 6554304"/>
              <a:gd name="connsiteY179-16700" fmla="*/ 2830286 h 4464580"/>
              <a:gd name="connsiteX180-16701" fmla="*/ 5980533 w 6554304"/>
              <a:gd name="connsiteY180-16702" fmla="*/ 2823028 h 4464580"/>
              <a:gd name="connsiteX181-16703" fmla="*/ 5995048 w 6554304"/>
              <a:gd name="connsiteY181-16704" fmla="*/ 2910114 h 4464580"/>
              <a:gd name="connsiteX182-16705" fmla="*/ 6009562 w 6554304"/>
              <a:gd name="connsiteY182-16706" fmla="*/ 3048000 h 4464580"/>
              <a:gd name="connsiteX183-16707" fmla="*/ 6038590 w 6554304"/>
              <a:gd name="connsiteY183-16708" fmla="*/ 3106057 h 4464580"/>
              <a:gd name="connsiteX184-16709" fmla="*/ 6060362 w 6554304"/>
              <a:gd name="connsiteY184-16710" fmla="*/ 3251200 h 4464580"/>
              <a:gd name="connsiteX185-16711" fmla="*/ 6082133 w 6554304"/>
              <a:gd name="connsiteY185-16712" fmla="*/ 3258457 h 4464580"/>
              <a:gd name="connsiteX186-16713" fmla="*/ 6176476 w 6554304"/>
              <a:gd name="connsiteY186-16714" fmla="*/ 3251200 h 4464580"/>
              <a:gd name="connsiteX187-16715" fmla="*/ 6205505 w 6554304"/>
              <a:gd name="connsiteY187-16716" fmla="*/ 3243943 h 4464580"/>
              <a:gd name="connsiteX188-16717" fmla="*/ 6241790 w 6554304"/>
              <a:gd name="connsiteY188-16718" fmla="*/ 3207657 h 4464580"/>
              <a:gd name="connsiteX189-16719" fmla="*/ 6263562 w 6554304"/>
              <a:gd name="connsiteY189-16720" fmla="*/ 3149600 h 4464580"/>
              <a:gd name="connsiteX190-16721" fmla="*/ 6278076 w 6554304"/>
              <a:gd name="connsiteY190-16722" fmla="*/ 3033486 h 4464580"/>
              <a:gd name="connsiteX191-16723" fmla="*/ 6343390 w 6554304"/>
              <a:gd name="connsiteY191-16724" fmla="*/ 3048000 h 4464580"/>
              <a:gd name="connsiteX192-16725" fmla="*/ 6394190 w 6554304"/>
              <a:gd name="connsiteY192-16726" fmla="*/ 3106057 h 4464580"/>
              <a:gd name="connsiteX193-16727" fmla="*/ 6401448 w 6554304"/>
              <a:gd name="connsiteY193-16728" fmla="*/ 3149600 h 4464580"/>
              <a:gd name="connsiteX194-16729" fmla="*/ 6452248 w 6554304"/>
              <a:gd name="connsiteY194-16730" fmla="*/ 3236686 h 4464580"/>
              <a:gd name="connsiteX195-16731" fmla="*/ 6459505 w 6554304"/>
              <a:gd name="connsiteY195-16732" fmla="*/ 3280228 h 4464580"/>
              <a:gd name="connsiteX196-16733" fmla="*/ 6466762 w 6554304"/>
              <a:gd name="connsiteY196-16734" fmla="*/ 3367314 h 4464580"/>
              <a:gd name="connsiteX197-16735" fmla="*/ 6474019 w 6554304"/>
              <a:gd name="connsiteY197-16736" fmla="*/ 3432628 h 4464580"/>
              <a:gd name="connsiteX198-16737" fmla="*/ 6321619 w 6554304"/>
              <a:gd name="connsiteY198-16738" fmla="*/ 3476171 h 4464580"/>
              <a:gd name="connsiteX199-16739" fmla="*/ 6234170 w 6554304"/>
              <a:gd name="connsiteY199-16740" fmla="*/ 3501390 h 4464580"/>
              <a:gd name="connsiteX200-16741" fmla="*/ 6228728 w 6554304"/>
              <a:gd name="connsiteY200-16742" fmla="*/ 3541486 h 4464580"/>
              <a:gd name="connsiteX201-16743" fmla="*/ 6252313 w 6554304"/>
              <a:gd name="connsiteY201-16744" fmla="*/ 3627120 h 4464580"/>
              <a:gd name="connsiteX202-16745" fmla="*/ 6229816 w 6554304"/>
              <a:gd name="connsiteY202-16746" fmla="*/ 3671751 h 4464580"/>
              <a:gd name="connsiteX203-16747" fmla="*/ 6237073 w 6554304"/>
              <a:gd name="connsiteY203-16748" fmla="*/ 3730171 h 4464580"/>
              <a:gd name="connsiteX204-16749" fmla="*/ 6249048 w 6554304"/>
              <a:gd name="connsiteY204-16750" fmla="*/ 3955143 h 4464580"/>
              <a:gd name="connsiteX205-16751" fmla="*/ 6336133 w 6554304"/>
              <a:gd name="connsiteY205-16752" fmla="*/ 3969657 h 4464580"/>
              <a:gd name="connsiteX206-16753" fmla="*/ 6365162 w 6554304"/>
              <a:gd name="connsiteY206-16754" fmla="*/ 3976914 h 4464580"/>
              <a:gd name="connsiteX207-16755" fmla="*/ 6423219 w 6554304"/>
              <a:gd name="connsiteY207-16756" fmla="*/ 4027714 h 4464580"/>
              <a:gd name="connsiteX208-16757" fmla="*/ 6474019 w 6554304"/>
              <a:gd name="connsiteY208-16758" fmla="*/ 4136571 h 4464580"/>
              <a:gd name="connsiteX209-16759" fmla="*/ 6503048 w 6554304"/>
              <a:gd name="connsiteY209-16760" fmla="*/ 4187371 h 4464580"/>
              <a:gd name="connsiteX210-16761" fmla="*/ 6524819 w 6554304"/>
              <a:gd name="connsiteY210-16762" fmla="*/ 4230914 h 4464580"/>
              <a:gd name="connsiteX211-16763" fmla="*/ 6532076 w 6554304"/>
              <a:gd name="connsiteY211-16764" fmla="*/ 4267200 h 4464580"/>
              <a:gd name="connsiteX212-16765" fmla="*/ 6539333 w 6554304"/>
              <a:gd name="connsiteY212-16766" fmla="*/ 4296228 h 4464580"/>
              <a:gd name="connsiteX213-16767" fmla="*/ 6553848 w 6554304"/>
              <a:gd name="connsiteY213-16768" fmla="*/ 4463143 h 4464580"/>
              <a:gd name="connsiteX214-16769" fmla="*/ 6553848 w 6554304"/>
              <a:gd name="connsiteY214-16770" fmla="*/ 4441371 h 4464580"/>
              <a:gd name="connsiteX0-16771" fmla="*/ 73219 w 6554304"/>
              <a:gd name="connsiteY0-16772" fmla="*/ 0 h 4464580"/>
              <a:gd name="connsiteX1-16773" fmla="*/ 80476 w 6554304"/>
              <a:gd name="connsiteY1-16774" fmla="*/ 94343 h 4464580"/>
              <a:gd name="connsiteX2-16775" fmla="*/ 94990 w 6554304"/>
              <a:gd name="connsiteY2-16776" fmla="*/ 304800 h 4464580"/>
              <a:gd name="connsiteX3-16777" fmla="*/ 102248 w 6554304"/>
              <a:gd name="connsiteY3-16778" fmla="*/ 348343 h 4464580"/>
              <a:gd name="connsiteX4-16779" fmla="*/ 116762 w 6554304"/>
              <a:gd name="connsiteY4-16780" fmla="*/ 493486 h 4464580"/>
              <a:gd name="connsiteX5-16781" fmla="*/ 138533 w 6554304"/>
              <a:gd name="connsiteY5-16782" fmla="*/ 544286 h 4464580"/>
              <a:gd name="connsiteX6-16783" fmla="*/ 160305 w 6554304"/>
              <a:gd name="connsiteY6-16784" fmla="*/ 674914 h 4464580"/>
              <a:gd name="connsiteX7-16785" fmla="*/ 203848 w 6554304"/>
              <a:gd name="connsiteY7-16786" fmla="*/ 696686 h 4464580"/>
              <a:gd name="connsiteX8-16787" fmla="*/ 298190 w 6554304"/>
              <a:gd name="connsiteY8-16788" fmla="*/ 725714 h 4464580"/>
              <a:gd name="connsiteX9-16789" fmla="*/ 305448 w 6554304"/>
              <a:gd name="connsiteY9-16790" fmla="*/ 747486 h 4464580"/>
              <a:gd name="connsiteX10-16791" fmla="*/ 319962 w 6554304"/>
              <a:gd name="connsiteY10-16792" fmla="*/ 769257 h 4464580"/>
              <a:gd name="connsiteX11-16793" fmla="*/ 269162 w 6554304"/>
              <a:gd name="connsiteY11-16794" fmla="*/ 841828 h 4464580"/>
              <a:gd name="connsiteX12-16795" fmla="*/ 247390 w 6554304"/>
              <a:gd name="connsiteY12-16796" fmla="*/ 863600 h 4464580"/>
              <a:gd name="connsiteX13-16797" fmla="*/ 138533 w 6554304"/>
              <a:gd name="connsiteY13-16798" fmla="*/ 899886 h 4464580"/>
              <a:gd name="connsiteX14-16799" fmla="*/ 73219 w 6554304"/>
              <a:gd name="connsiteY14-16800" fmla="*/ 928914 h 4464580"/>
              <a:gd name="connsiteX15-16801" fmla="*/ 58705 w 6554304"/>
              <a:gd name="connsiteY15-16802" fmla="*/ 979714 h 4464580"/>
              <a:gd name="connsiteX16-16803" fmla="*/ 15162 w 6554304"/>
              <a:gd name="connsiteY16-16804" fmla="*/ 1081314 h 4464580"/>
              <a:gd name="connsiteX17-16805" fmla="*/ 22419 w 6554304"/>
              <a:gd name="connsiteY17-16806" fmla="*/ 1291771 h 4464580"/>
              <a:gd name="connsiteX18-16807" fmla="*/ 87733 w 6554304"/>
              <a:gd name="connsiteY18-16808" fmla="*/ 1299028 h 4464580"/>
              <a:gd name="connsiteX19-16809" fmla="*/ 124019 w 6554304"/>
              <a:gd name="connsiteY19-16810" fmla="*/ 1306286 h 4464580"/>
              <a:gd name="connsiteX20-16811" fmla="*/ 341733 w 6554304"/>
              <a:gd name="connsiteY20-16812" fmla="*/ 1313543 h 4464580"/>
              <a:gd name="connsiteX21-16813" fmla="*/ 465105 w 6554304"/>
              <a:gd name="connsiteY21-16814" fmla="*/ 1320800 h 4464580"/>
              <a:gd name="connsiteX22-16815" fmla="*/ 486876 w 6554304"/>
              <a:gd name="connsiteY22-16816" fmla="*/ 1451428 h 4464580"/>
              <a:gd name="connsiteX23-16817" fmla="*/ 450590 w 6554304"/>
              <a:gd name="connsiteY23-16818" fmla="*/ 1509486 h 4464580"/>
              <a:gd name="connsiteX24-16819" fmla="*/ 341733 w 6554304"/>
              <a:gd name="connsiteY24-16820" fmla="*/ 1524000 h 4464580"/>
              <a:gd name="connsiteX25-16821" fmla="*/ 290933 w 6554304"/>
              <a:gd name="connsiteY25-16822" fmla="*/ 1538514 h 4464580"/>
              <a:gd name="connsiteX26-16823" fmla="*/ 261905 w 6554304"/>
              <a:gd name="connsiteY26-16824" fmla="*/ 1553028 h 4464580"/>
              <a:gd name="connsiteX27-16825" fmla="*/ 145790 w 6554304"/>
              <a:gd name="connsiteY27-16826" fmla="*/ 1567543 h 4464580"/>
              <a:gd name="connsiteX28-16827" fmla="*/ 80476 w 6554304"/>
              <a:gd name="connsiteY28-16828" fmla="*/ 1611086 h 4464580"/>
              <a:gd name="connsiteX29-16829" fmla="*/ 65962 w 6554304"/>
              <a:gd name="connsiteY29-16830" fmla="*/ 1669143 h 4464580"/>
              <a:gd name="connsiteX30-16831" fmla="*/ 73219 w 6554304"/>
              <a:gd name="connsiteY30-16832" fmla="*/ 1915886 h 4464580"/>
              <a:gd name="connsiteX31-16833" fmla="*/ 80476 w 6554304"/>
              <a:gd name="connsiteY31-16834" fmla="*/ 1995714 h 4464580"/>
              <a:gd name="connsiteX32-16835" fmla="*/ 65962 w 6554304"/>
              <a:gd name="connsiteY32-16836" fmla="*/ 2133600 h 4464580"/>
              <a:gd name="connsiteX33-16837" fmla="*/ 58705 w 6554304"/>
              <a:gd name="connsiteY33-16838" fmla="*/ 2242457 h 4464580"/>
              <a:gd name="connsiteX34-16839" fmla="*/ 51448 w 6554304"/>
              <a:gd name="connsiteY34-16840" fmla="*/ 2271486 h 4464580"/>
              <a:gd name="connsiteX35-16841" fmla="*/ 36933 w 6554304"/>
              <a:gd name="connsiteY35-16842" fmla="*/ 2402114 h 4464580"/>
              <a:gd name="connsiteX36-16843" fmla="*/ 22419 w 6554304"/>
              <a:gd name="connsiteY36-16844" fmla="*/ 2510971 h 4464580"/>
              <a:gd name="connsiteX37-16845" fmla="*/ 7905 w 6554304"/>
              <a:gd name="connsiteY37-16846" fmla="*/ 2648857 h 4464580"/>
              <a:gd name="connsiteX38-16847" fmla="*/ 648 w 6554304"/>
              <a:gd name="connsiteY38-16848" fmla="*/ 2685143 h 4464580"/>
              <a:gd name="connsiteX39-16849" fmla="*/ 13166 w 6554304"/>
              <a:gd name="connsiteY39-16850" fmla="*/ 3066324 h 4464580"/>
              <a:gd name="connsiteX40-16851" fmla="*/ 13529 w 6554304"/>
              <a:gd name="connsiteY40-16852" fmla="*/ 3135448 h 4464580"/>
              <a:gd name="connsiteX41-16853" fmla="*/ 21512 w 6554304"/>
              <a:gd name="connsiteY41-16854" fmla="*/ 3341733 h 4464580"/>
              <a:gd name="connsiteX42-16855" fmla="*/ 32216 w 6554304"/>
              <a:gd name="connsiteY42-16856" fmla="*/ 3593011 h 4464580"/>
              <a:gd name="connsiteX43-16857" fmla="*/ 7905 w 6554304"/>
              <a:gd name="connsiteY43-16858" fmla="*/ 3846286 h 4464580"/>
              <a:gd name="connsiteX44-16859" fmla="*/ 16250 w 6554304"/>
              <a:gd name="connsiteY44-16860" fmla="*/ 3959678 h 4464580"/>
              <a:gd name="connsiteX45-16861" fmla="*/ 7905 w 6554304"/>
              <a:gd name="connsiteY45-16862" fmla="*/ 4027714 h 4464580"/>
              <a:gd name="connsiteX46-16863" fmla="*/ 15162 w 6554304"/>
              <a:gd name="connsiteY46-16864" fmla="*/ 4049486 h 4464580"/>
              <a:gd name="connsiteX47-16865" fmla="*/ 36933 w 6554304"/>
              <a:gd name="connsiteY47-16866" fmla="*/ 4078514 h 4464580"/>
              <a:gd name="connsiteX48-16867" fmla="*/ 80476 w 6554304"/>
              <a:gd name="connsiteY48-16868" fmla="*/ 4093028 h 4464580"/>
              <a:gd name="connsiteX49-16869" fmla="*/ 131276 w 6554304"/>
              <a:gd name="connsiteY49-16870" fmla="*/ 4114800 h 4464580"/>
              <a:gd name="connsiteX50-16871" fmla="*/ 225619 w 6554304"/>
              <a:gd name="connsiteY50-16872" fmla="*/ 4165600 h 4464580"/>
              <a:gd name="connsiteX51-16873" fmla="*/ 254648 w 6554304"/>
              <a:gd name="connsiteY51-16874" fmla="*/ 4172857 h 4464580"/>
              <a:gd name="connsiteX52-16875" fmla="*/ 319962 w 6554304"/>
              <a:gd name="connsiteY52-16876" fmla="*/ 4194628 h 4464580"/>
              <a:gd name="connsiteX53-16877" fmla="*/ 632019 w 6554304"/>
              <a:gd name="connsiteY53-16878" fmla="*/ 4201886 h 4464580"/>
              <a:gd name="connsiteX54-16879" fmla="*/ 697333 w 6554304"/>
              <a:gd name="connsiteY54-16880" fmla="*/ 4216400 h 4464580"/>
              <a:gd name="connsiteX55-16881" fmla="*/ 1038419 w 6554304"/>
              <a:gd name="connsiteY55-16882" fmla="*/ 4216400 h 4464580"/>
              <a:gd name="connsiteX56-16883" fmla="*/ 1081962 w 6554304"/>
              <a:gd name="connsiteY56-16884" fmla="*/ 4194628 h 4464580"/>
              <a:gd name="connsiteX57-16885" fmla="*/ 1125505 w 6554304"/>
              <a:gd name="connsiteY57-16886" fmla="*/ 4172857 h 4464580"/>
              <a:gd name="connsiteX58-16887" fmla="*/ 1132762 w 6554304"/>
              <a:gd name="connsiteY58-16888" fmla="*/ 4151086 h 4464580"/>
              <a:gd name="connsiteX59-16889" fmla="*/ 1147276 w 6554304"/>
              <a:gd name="connsiteY59-16890" fmla="*/ 4114800 h 4464580"/>
              <a:gd name="connsiteX60-16891" fmla="*/ 1154533 w 6554304"/>
              <a:gd name="connsiteY60-16892" fmla="*/ 4020457 h 4464580"/>
              <a:gd name="connsiteX61-16893" fmla="*/ 1169048 w 6554304"/>
              <a:gd name="connsiteY61-16894" fmla="*/ 3693886 h 4464580"/>
              <a:gd name="connsiteX62-16895" fmla="*/ 1161790 w 6554304"/>
              <a:gd name="connsiteY62-16896" fmla="*/ 3570514 h 4464580"/>
              <a:gd name="connsiteX63-16897" fmla="*/ 1161790 w 6554304"/>
              <a:gd name="connsiteY63-16898" fmla="*/ 3439886 h 4464580"/>
              <a:gd name="connsiteX64-16899" fmla="*/ 1198076 w 6554304"/>
              <a:gd name="connsiteY64-16900" fmla="*/ 3374571 h 4464580"/>
              <a:gd name="connsiteX65-16901" fmla="*/ 1321448 w 6554304"/>
              <a:gd name="connsiteY65-16902" fmla="*/ 3381828 h 4464580"/>
              <a:gd name="connsiteX66-16903" fmla="*/ 1357733 w 6554304"/>
              <a:gd name="connsiteY66-16904" fmla="*/ 3425371 h 4464580"/>
              <a:gd name="connsiteX67-16905" fmla="*/ 1386762 w 6554304"/>
              <a:gd name="connsiteY67-16906" fmla="*/ 3468914 h 4464580"/>
              <a:gd name="connsiteX68-16907" fmla="*/ 1408533 w 6554304"/>
              <a:gd name="connsiteY68-16908" fmla="*/ 3497943 h 4464580"/>
              <a:gd name="connsiteX69-16909" fmla="*/ 1423048 w 6554304"/>
              <a:gd name="connsiteY69-16910" fmla="*/ 3548743 h 4464580"/>
              <a:gd name="connsiteX70-16911" fmla="*/ 1437562 w 6554304"/>
              <a:gd name="connsiteY70-16912" fmla="*/ 3751943 h 4464580"/>
              <a:gd name="connsiteX71-16913" fmla="*/ 1459333 w 6554304"/>
              <a:gd name="connsiteY71-16914" fmla="*/ 3991428 h 4464580"/>
              <a:gd name="connsiteX72-16915" fmla="*/ 1510133 w 6554304"/>
              <a:gd name="connsiteY72-16916" fmla="*/ 4187371 h 4464580"/>
              <a:gd name="connsiteX73-16917" fmla="*/ 1618990 w 6554304"/>
              <a:gd name="connsiteY73-16918" fmla="*/ 4158343 h 4464580"/>
              <a:gd name="connsiteX74-16919" fmla="*/ 1626248 w 6554304"/>
              <a:gd name="connsiteY74-16920" fmla="*/ 4129314 h 4464580"/>
              <a:gd name="connsiteX75-16921" fmla="*/ 1597219 w 6554304"/>
              <a:gd name="connsiteY75-16922" fmla="*/ 3991428 h 4464580"/>
              <a:gd name="connsiteX76-16923" fmla="*/ 1575448 w 6554304"/>
              <a:gd name="connsiteY76-16924" fmla="*/ 3911600 h 4464580"/>
              <a:gd name="connsiteX77-16925" fmla="*/ 1611733 w 6554304"/>
              <a:gd name="connsiteY77-16926" fmla="*/ 3418114 h 4464580"/>
              <a:gd name="connsiteX78-16927" fmla="*/ 1633505 w 6554304"/>
              <a:gd name="connsiteY78-16928" fmla="*/ 3396343 h 4464580"/>
              <a:gd name="connsiteX79-16929" fmla="*/ 1727848 w 6554304"/>
              <a:gd name="connsiteY79-16930" fmla="*/ 3345543 h 4464580"/>
              <a:gd name="connsiteX80-16931" fmla="*/ 1778648 w 6554304"/>
              <a:gd name="connsiteY80-16932" fmla="*/ 3316514 h 4464580"/>
              <a:gd name="connsiteX81-16933" fmla="*/ 1822190 w 6554304"/>
              <a:gd name="connsiteY81-16934" fmla="*/ 3323771 h 4464580"/>
              <a:gd name="connsiteX82-16935" fmla="*/ 1836705 w 6554304"/>
              <a:gd name="connsiteY82-16936" fmla="*/ 3374571 h 4464580"/>
              <a:gd name="connsiteX83-16937" fmla="*/ 1880248 w 6554304"/>
              <a:gd name="connsiteY83-16938" fmla="*/ 3592286 h 4464580"/>
              <a:gd name="connsiteX84-16939" fmla="*/ 1974590 w 6554304"/>
              <a:gd name="connsiteY84-16940" fmla="*/ 3570514 h 4464580"/>
              <a:gd name="connsiteX85-16941" fmla="*/ 2018133 w 6554304"/>
              <a:gd name="connsiteY85-16942" fmla="*/ 3556000 h 4464580"/>
              <a:gd name="connsiteX86-16943" fmla="*/ 2105219 w 6554304"/>
              <a:gd name="connsiteY86-16944" fmla="*/ 3548743 h 4464580"/>
              <a:gd name="connsiteX87-16945" fmla="*/ 2584190 w 6554304"/>
              <a:gd name="connsiteY87-16946" fmla="*/ 3534228 h 4464580"/>
              <a:gd name="connsiteX88-16947" fmla="*/ 2743848 w 6554304"/>
              <a:gd name="connsiteY88-16948" fmla="*/ 3548743 h 4464580"/>
              <a:gd name="connsiteX89-16949" fmla="*/ 2737135 w 6554304"/>
              <a:gd name="connsiteY89-16950" fmla="*/ 3578860 h 4464580"/>
              <a:gd name="connsiteX90-16951" fmla="*/ 2760358 w 6554304"/>
              <a:gd name="connsiteY90-16952" fmla="*/ 3668667 h 4464580"/>
              <a:gd name="connsiteX91-16953" fmla="*/ 2764893 w 6554304"/>
              <a:gd name="connsiteY91-16954" fmla="*/ 3724003 h 4464580"/>
              <a:gd name="connsiteX92-16955" fmla="*/ 2787390 w 6554304"/>
              <a:gd name="connsiteY92-16956" fmla="*/ 3766457 h 4464580"/>
              <a:gd name="connsiteX93-16957" fmla="*/ 2982789 w 6554304"/>
              <a:gd name="connsiteY93-16958" fmla="*/ 3719104 h 4464580"/>
              <a:gd name="connsiteX94-16959" fmla="*/ 3001113 w 6554304"/>
              <a:gd name="connsiteY94-16960" fmla="*/ 3580130 h 4464580"/>
              <a:gd name="connsiteX95-16961" fmla="*/ 3055905 w 6554304"/>
              <a:gd name="connsiteY95-16962" fmla="*/ 3505200 h 4464580"/>
              <a:gd name="connsiteX96-16963" fmla="*/ 3077676 w 6554304"/>
              <a:gd name="connsiteY96-16964" fmla="*/ 3483428 h 4464580"/>
              <a:gd name="connsiteX97-16965" fmla="*/ 3113962 w 6554304"/>
              <a:gd name="connsiteY97-16966" fmla="*/ 3497943 h 4464580"/>
              <a:gd name="connsiteX98-16967" fmla="*/ 3179276 w 6554304"/>
              <a:gd name="connsiteY98-16968" fmla="*/ 3512457 h 4464580"/>
              <a:gd name="connsiteX99-16969" fmla="*/ 3208849 w 6554304"/>
              <a:gd name="connsiteY99-16970" fmla="*/ 3452586 h 4464580"/>
              <a:gd name="connsiteX100-16971" fmla="*/ 3179458 w 6554304"/>
              <a:gd name="connsiteY100-16972" fmla="*/ 3431540 h 4464580"/>
              <a:gd name="connsiteX101-16973" fmla="*/ 3208305 w 6554304"/>
              <a:gd name="connsiteY101-16974" fmla="*/ 3323771 h 4464580"/>
              <a:gd name="connsiteX102-16975" fmla="*/ 3206309 w 6554304"/>
              <a:gd name="connsiteY102-16976" fmla="*/ 3296557 h 4464580"/>
              <a:gd name="connsiteX103-16977" fmla="*/ 3288133 w 6554304"/>
              <a:gd name="connsiteY103-16978" fmla="*/ 3265714 h 4464580"/>
              <a:gd name="connsiteX104-16979" fmla="*/ 3331676 w 6554304"/>
              <a:gd name="connsiteY104-16980" fmla="*/ 3272971 h 4464580"/>
              <a:gd name="connsiteX105-16981" fmla="*/ 3433276 w 6554304"/>
              <a:gd name="connsiteY105-16982" fmla="*/ 3120571 h 4464580"/>
              <a:gd name="connsiteX106-16983" fmla="*/ 3484076 w 6554304"/>
              <a:gd name="connsiteY106-16984" fmla="*/ 3127828 h 4464580"/>
              <a:gd name="connsiteX107-16985" fmla="*/ 3665505 w 6554304"/>
              <a:gd name="connsiteY107-16986" fmla="*/ 3113314 h 4464580"/>
              <a:gd name="connsiteX108-16987" fmla="*/ 3716305 w 6554304"/>
              <a:gd name="connsiteY108-16988" fmla="*/ 3127828 h 4464580"/>
              <a:gd name="connsiteX109-16989" fmla="*/ 3752590 w 6554304"/>
              <a:gd name="connsiteY109-16990" fmla="*/ 3135086 h 4464580"/>
              <a:gd name="connsiteX110-16991" fmla="*/ 3767105 w 6554304"/>
              <a:gd name="connsiteY110-16992" fmla="*/ 3200400 h 4464580"/>
              <a:gd name="connsiteX111-16993" fmla="*/ 3803390 w 6554304"/>
              <a:gd name="connsiteY111-16994" fmla="*/ 3338286 h 4464580"/>
              <a:gd name="connsiteX112-16995" fmla="*/ 3774362 w 6554304"/>
              <a:gd name="connsiteY112-16996" fmla="*/ 3360057 h 4464580"/>
              <a:gd name="connsiteX113-16997" fmla="*/ 3585495 w 6554304"/>
              <a:gd name="connsiteY113-16998" fmla="*/ 3367314 h 4464580"/>
              <a:gd name="connsiteX114-16999" fmla="*/ 3581322 w 6554304"/>
              <a:gd name="connsiteY114-17000" fmla="*/ 3502297 h 4464580"/>
              <a:gd name="connsiteX115-17001" fmla="*/ 3588579 w 6554304"/>
              <a:gd name="connsiteY115-17002" fmla="*/ 3554548 h 4464580"/>
              <a:gd name="connsiteX116-17003" fmla="*/ 3587490 w 6554304"/>
              <a:gd name="connsiteY116-17004" fmla="*/ 3618230 h 4464580"/>
              <a:gd name="connsiteX117-17005" fmla="*/ 3621962 w 6554304"/>
              <a:gd name="connsiteY117-17006" fmla="*/ 3585028 h 4464580"/>
              <a:gd name="connsiteX118-17007" fmla="*/ 3658248 w 6554304"/>
              <a:gd name="connsiteY118-17008" fmla="*/ 3570514 h 4464580"/>
              <a:gd name="connsiteX119-17009" fmla="*/ 3701790 w 6554304"/>
              <a:gd name="connsiteY119-17010" fmla="*/ 3563257 h 4464580"/>
              <a:gd name="connsiteX120-17011" fmla="*/ 4449276 w 6554304"/>
              <a:gd name="connsiteY120-17012" fmla="*/ 3556000 h 4464580"/>
              <a:gd name="connsiteX121-17013" fmla="*/ 4507333 w 6554304"/>
              <a:gd name="connsiteY121-17014" fmla="*/ 3497943 h 4464580"/>
              <a:gd name="connsiteX122-17015" fmla="*/ 4550876 w 6554304"/>
              <a:gd name="connsiteY122-17016" fmla="*/ 3345543 h 4464580"/>
              <a:gd name="connsiteX123-17017" fmla="*/ 4471048 w 6554304"/>
              <a:gd name="connsiteY123-17018" fmla="*/ 3352800 h 4464580"/>
              <a:gd name="connsiteX124-17019" fmla="*/ 4376705 w 6554304"/>
              <a:gd name="connsiteY124-17020" fmla="*/ 3323771 h 4464580"/>
              <a:gd name="connsiteX125-17021" fmla="*/ 4318648 w 6554304"/>
              <a:gd name="connsiteY125-17022" fmla="*/ 3309257 h 4464580"/>
              <a:gd name="connsiteX126-17023" fmla="*/ 4325905 w 6554304"/>
              <a:gd name="connsiteY126-17024" fmla="*/ 3200400 h 4464580"/>
              <a:gd name="connsiteX127-17025" fmla="*/ 4340419 w 6554304"/>
              <a:gd name="connsiteY127-17026" fmla="*/ 3178628 h 4464580"/>
              <a:gd name="connsiteX128-17027" fmla="*/ 4347676 w 6554304"/>
              <a:gd name="connsiteY128-17028" fmla="*/ 3113314 h 4464580"/>
              <a:gd name="connsiteX129-17029" fmla="*/ 4318648 w 6554304"/>
              <a:gd name="connsiteY129-17030" fmla="*/ 3062514 h 4464580"/>
              <a:gd name="connsiteX130-17031" fmla="*/ 4224305 w 6554304"/>
              <a:gd name="connsiteY130-17032" fmla="*/ 3084286 h 4464580"/>
              <a:gd name="connsiteX131-17033" fmla="*/ 4173505 w 6554304"/>
              <a:gd name="connsiteY131-17034" fmla="*/ 3091543 h 4464580"/>
              <a:gd name="connsiteX132-17035" fmla="*/ 4064648 w 6554304"/>
              <a:gd name="connsiteY132-17036" fmla="*/ 3062514 h 4464580"/>
              <a:gd name="connsiteX133-17037" fmla="*/ 4050133 w 6554304"/>
              <a:gd name="connsiteY133-17038" fmla="*/ 3026228 h 4464580"/>
              <a:gd name="connsiteX134-17039" fmla="*/ 4042876 w 6554304"/>
              <a:gd name="connsiteY134-17040" fmla="*/ 2968171 h 4464580"/>
              <a:gd name="connsiteX135-17041" fmla="*/ 3791053 w 6554304"/>
              <a:gd name="connsiteY135-17042" fmla="*/ 2863124 h 4464580"/>
              <a:gd name="connsiteX136-17043" fmla="*/ 3774362 w 6554304"/>
              <a:gd name="connsiteY136-17044" fmla="*/ 2743200 h 4464580"/>
              <a:gd name="connsiteX137-17045" fmla="*/ 3810648 w 6554304"/>
              <a:gd name="connsiteY137-17046" fmla="*/ 2699657 h 4464580"/>
              <a:gd name="connsiteX138-17047" fmla="*/ 3825162 w 6554304"/>
              <a:gd name="connsiteY138-17048" fmla="*/ 2677886 h 4464580"/>
              <a:gd name="connsiteX139-17049" fmla="*/ 3875962 w 6554304"/>
              <a:gd name="connsiteY139-17050" fmla="*/ 2656114 h 4464580"/>
              <a:gd name="connsiteX140-17051" fmla="*/ 3912248 w 6554304"/>
              <a:gd name="connsiteY140-17052" fmla="*/ 2634343 h 4464580"/>
              <a:gd name="connsiteX141-17053" fmla="*/ 3933656 w 6554304"/>
              <a:gd name="connsiteY141-17054" fmla="*/ 2629263 h 4464580"/>
              <a:gd name="connsiteX142-17055" fmla="*/ 3925310 w 6554304"/>
              <a:gd name="connsiteY142-17056" fmla="*/ 2634161 h 4464580"/>
              <a:gd name="connsiteX143-17057" fmla="*/ 3988629 w 6554304"/>
              <a:gd name="connsiteY143-17058" fmla="*/ 2646317 h 4464580"/>
              <a:gd name="connsiteX144-17059" fmla="*/ 4094039 w 6554304"/>
              <a:gd name="connsiteY144-17060" fmla="*/ 2610576 h 4464580"/>
              <a:gd name="connsiteX145-17061" fmla="*/ 4217048 w 6554304"/>
              <a:gd name="connsiteY145-17062" fmla="*/ 2634343 h 4464580"/>
              <a:gd name="connsiteX146-17063" fmla="*/ 4246076 w 6554304"/>
              <a:gd name="connsiteY146-17064" fmla="*/ 2648857 h 4464580"/>
              <a:gd name="connsiteX147-17065" fmla="*/ 4282362 w 6554304"/>
              <a:gd name="connsiteY147-17066" fmla="*/ 2706914 h 4464580"/>
              <a:gd name="connsiteX148-17067" fmla="*/ 4289619 w 6554304"/>
              <a:gd name="connsiteY148-17068" fmla="*/ 2743200 h 4464580"/>
              <a:gd name="connsiteX149-17069" fmla="*/ 4311390 w 6554304"/>
              <a:gd name="connsiteY149-17070" fmla="*/ 2750457 h 4464580"/>
              <a:gd name="connsiteX150-17071" fmla="*/ 4309939 w 6554304"/>
              <a:gd name="connsiteY150-17072" fmla="*/ 2769144 h 4464580"/>
              <a:gd name="connsiteX151-17073" fmla="*/ 4301230 w 6554304"/>
              <a:gd name="connsiteY151-17074" fmla="*/ 2829741 h 4464580"/>
              <a:gd name="connsiteX152-17075" fmla="*/ 4400835 w 6554304"/>
              <a:gd name="connsiteY152-17076" fmla="*/ 2821758 h 4464580"/>
              <a:gd name="connsiteX153-17077" fmla="*/ 4605486 w 6554304"/>
              <a:gd name="connsiteY153-17078" fmla="*/ 2820670 h 4464580"/>
              <a:gd name="connsiteX154-17079" fmla="*/ 4677695 w 6554304"/>
              <a:gd name="connsiteY154-17080" fmla="*/ 2838994 h 4464580"/>
              <a:gd name="connsiteX155-17081" fmla="*/ 4706723 w 6554304"/>
              <a:gd name="connsiteY155-17082" fmla="*/ 2861128 h 4464580"/>
              <a:gd name="connsiteX156-17083" fmla="*/ 4710170 w 6554304"/>
              <a:gd name="connsiteY156-17084" fmla="*/ 2889431 h 4464580"/>
              <a:gd name="connsiteX157-17085" fmla="*/ 4725048 w 6554304"/>
              <a:gd name="connsiteY157-17086" fmla="*/ 2902857 h 4464580"/>
              <a:gd name="connsiteX158-17087" fmla="*/ 4717790 w 6554304"/>
              <a:gd name="connsiteY158-17088" fmla="*/ 2982686 h 4464580"/>
              <a:gd name="connsiteX159-17089" fmla="*/ 4739562 w 6554304"/>
              <a:gd name="connsiteY159-17090" fmla="*/ 3018971 h 4464580"/>
              <a:gd name="connsiteX160-17091" fmla="*/ 4754076 w 6554304"/>
              <a:gd name="connsiteY160-17092" fmla="*/ 3055257 h 4464580"/>
              <a:gd name="connsiteX161-17093" fmla="*/ 4884705 w 6554304"/>
              <a:gd name="connsiteY161-17094" fmla="*/ 3091543 h 4464580"/>
              <a:gd name="connsiteX162-17095" fmla="*/ 4942762 w 6554304"/>
              <a:gd name="connsiteY162-17096" fmla="*/ 3084286 h 4464580"/>
              <a:gd name="connsiteX163-17097" fmla="*/ 4964533 w 6554304"/>
              <a:gd name="connsiteY163-17098" fmla="*/ 3149600 h 4464580"/>
              <a:gd name="connsiteX164-17099" fmla="*/ 4971790 w 6554304"/>
              <a:gd name="connsiteY164-17100" fmla="*/ 3258457 h 4464580"/>
              <a:gd name="connsiteX165-17101" fmla="*/ 5189505 w 6554304"/>
              <a:gd name="connsiteY165-17102" fmla="*/ 3265714 h 4464580"/>
              <a:gd name="connsiteX166-17103" fmla="*/ 5247562 w 6554304"/>
              <a:gd name="connsiteY166-17104" fmla="*/ 3287486 h 4464580"/>
              <a:gd name="connsiteX167-17105" fmla="*/ 5349162 w 6554304"/>
              <a:gd name="connsiteY167-17106" fmla="*/ 3236686 h 4464580"/>
              <a:gd name="connsiteX168-17107" fmla="*/ 5392705 w 6554304"/>
              <a:gd name="connsiteY168-17108" fmla="*/ 3156857 h 4464580"/>
              <a:gd name="connsiteX169-17109" fmla="*/ 5421733 w 6554304"/>
              <a:gd name="connsiteY169-17110" fmla="*/ 2960914 h 4464580"/>
              <a:gd name="connsiteX170-17111" fmla="*/ 5421733 w 6554304"/>
              <a:gd name="connsiteY170-17112" fmla="*/ 2728686 h 4464580"/>
              <a:gd name="connsiteX171-17113" fmla="*/ 5421008 w 6554304"/>
              <a:gd name="connsiteY171-17114" fmla="*/ 2598420 h 4464580"/>
              <a:gd name="connsiteX172-17115" fmla="*/ 5427902 w 6554304"/>
              <a:gd name="connsiteY172-17116" fmla="*/ 2507161 h 4464580"/>
              <a:gd name="connsiteX173-17117" fmla="*/ 5472533 w 6554304"/>
              <a:gd name="connsiteY173-17118" fmla="*/ 2443480 h 4464580"/>
              <a:gd name="connsiteX174-17119" fmla="*/ 5530228 w 6554304"/>
              <a:gd name="connsiteY174-17120" fmla="*/ 2458357 h 4464580"/>
              <a:gd name="connsiteX175-17121" fmla="*/ 5632190 w 6554304"/>
              <a:gd name="connsiteY175-17122" fmla="*/ 2569028 h 4464580"/>
              <a:gd name="connsiteX176-17123" fmla="*/ 5646705 w 6554304"/>
              <a:gd name="connsiteY176-17124" fmla="*/ 2685143 h 4464580"/>
              <a:gd name="connsiteX177-17125" fmla="*/ 5653962 w 6554304"/>
              <a:gd name="connsiteY177-17126" fmla="*/ 2852057 h 4464580"/>
              <a:gd name="connsiteX178-17127" fmla="*/ 5770076 w 6554304"/>
              <a:gd name="connsiteY178-17128" fmla="*/ 2859314 h 4464580"/>
              <a:gd name="connsiteX179-17129" fmla="*/ 5929733 w 6554304"/>
              <a:gd name="connsiteY179-17130" fmla="*/ 2830286 h 4464580"/>
              <a:gd name="connsiteX180-17131" fmla="*/ 5980533 w 6554304"/>
              <a:gd name="connsiteY180-17132" fmla="*/ 2823028 h 4464580"/>
              <a:gd name="connsiteX181-17133" fmla="*/ 5995048 w 6554304"/>
              <a:gd name="connsiteY181-17134" fmla="*/ 2910114 h 4464580"/>
              <a:gd name="connsiteX182-17135" fmla="*/ 6009562 w 6554304"/>
              <a:gd name="connsiteY182-17136" fmla="*/ 3048000 h 4464580"/>
              <a:gd name="connsiteX183-17137" fmla="*/ 6038590 w 6554304"/>
              <a:gd name="connsiteY183-17138" fmla="*/ 3106057 h 4464580"/>
              <a:gd name="connsiteX184-17139" fmla="*/ 6060362 w 6554304"/>
              <a:gd name="connsiteY184-17140" fmla="*/ 3251200 h 4464580"/>
              <a:gd name="connsiteX185-17141" fmla="*/ 6082133 w 6554304"/>
              <a:gd name="connsiteY185-17142" fmla="*/ 3258457 h 4464580"/>
              <a:gd name="connsiteX186-17143" fmla="*/ 6176476 w 6554304"/>
              <a:gd name="connsiteY186-17144" fmla="*/ 3251200 h 4464580"/>
              <a:gd name="connsiteX187-17145" fmla="*/ 6205505 w 6554304"/>
              <a:gd name="connsiteY187-17146" fmla="*/ 3243943 h 4464580"/>
              <a:gd name="connsiteX188-17147" fmla="*/ 6241790 w 6554304"/>
              <a:gd name="connsiteY188-17148" fmla="*/ 3207657 h 4464580"/>
              <a:gd name="connsiteX189-17149" fmla="*/ 6263562 w 6554304"/>
              <a:gd name="connsiteY189-17150" fmla="*/ 3149600 h 4464580"/>
              <a:gd name="connsiteX190-17151" fmla="*/ 6297126 w 6554304"/>
              <a:gd name="connsiteY190-17152" fmla="*/ 3063966 h 4464580"/>
              <a:gd name="connsiteX191-17153" fmla="*/ 6343390 w 6554304"/>
              <a:gd name="connsiteY191-17154" fmla="*/ 3048000 h 4464580"/>
              <a:gd name="connsiteX192-17155" fmla="*/ 6394190 w 6554304"/>
              <a:gd name="connsiteY192-17156" fmla="*/ 3106057 h 4464580"/>
              <a:gd name="connsiteX193-17157" fmla="*/ 6401448 w 6554304"/>
              <a:gd name="connsiteY193-17158" fmla="*/ 3149600 h 4464580"/>
              <a:gd name="connsiteX194-17159" fmla="*/ 6452248 w 6554304"/>
              <a:gd name="connsiteY194-17160" fmla="*/ 3236686 h 4464580"/>
              <a:gd name="connsiteX195-17161" fmla="*/ 6459505 w 6554304"/>
              <a:gd name="connsiteY195-17162" fmla="*/ 3280228 h 4464580"/>
              <a:gd name="connsiteX196-17163" fmla="*/ 6466762 w 6554304"/>
              <a:gd name="connsiteY196-17164" fmla="*/ 3367314 h 4464580"/>
              <a:gd name="connsiteX197-17165" fmla="*/ 6474019 w 6554304"/>
              <a:gd name="connsiteY197-17166" fmla="*/ 3432628 h 4464580"/>
              <a:gd name="connsiteX198-17167" fmla="*/ 6321619 w 6554304"/>
              <a:gd name="connsiteY198-17168" fmla="*/ 3476171 h 4464580"/>
              <a:gd name="connsiteX199-17169" fmla="*/ 6234170 w 6554304"/>
              <a:gd name="connsiteY199-17170" fmla="*/ 3501390 h 4464580"/>
              <a:gd name="connsiteX200-17171" fmla="*/ 6228728 w 6554304"/>
              <a:gd name="connsiteY200-17172" fmla="*/ 3541486 h 4464580"/>
              <a:gd name="connsiteX201-17173" fmla="*/ 6252313 w 6554304"/>
              <a:gd name="connsiteY201-17174" fmla="*/ 3627120 h 4464580"/>
              <a:gd name="connsiteX202-17175" fmla="*/ 6229816 w 6554304"/>
              <a:gd name="connsiteY202-17176" fmla="*/ 3671751 h 4464580"/>
              <a:gd name="connsiteX203-17177" fmla="*/ 6237073 w 6554304"/>
              <a:gd name="connsiteY203-17178" fmla="*/ 3730171 h 4464580"/>
              <a:gd name="connsiteX204-17179" fmla="*/ 6249048 w 6554304"/>
              <a:gd name="connsiteY204-17180" fmla="*/ 3955143 h 4464580"/>
              <a:gd name="connsiteX205-17181" fmla="*/ 6336133 w 6554304"/>
              <a:gd name="connsiteY205-17182" fmla="*/ 3969657 h 4464580"/>
              <a:gd name="connsiteX206-17183" fmla="*/ 6365162 w 6554304"/>
              <a:gd name="connsiteY206-17184" fmla="*/ 3976914 h 4464580"/>
              <a:gd name="connsiteX207-17185" fmla="*/ 6423219 w 6554304"/>
              <a:gd name="connsiteY207-17186" fmla="*/ 4027714 h 4464580"/>
              <a:gd name="connsiteX208-17187" fmla="*/ 6474019 w 6554304"/>
              <a:gd name="connsiteY208-17188" fmla="*/ 4136571 h 4464580"/>
              <a:gd name="connsiteX209-17189" fmla="*/ 6503048 w 6554304"/>
              <a:gd name="connsiteY209-17190" fmla="*/ 4187371 h 4464580"/>
              <a:gd name="connsiteX210-17191" fmla="*/ 6524819 w 6554304"/>
              <a:gd name="connsiteY210-17192" fmla="*/ 4230914 h 4464580"/>
              <a:gd name="connsiteX211-17193" fmla="*/ 6532076 w 6554304"/>
              <a:gd name="connsiteY211-17194" fmla="*/ 4267200 h 4464580"/>
              <a:gd name="connsiteX212-17195" fmla="*/ 6539333 w 6554304"/>
              <a:gd name="connsiteY212-17196" fmla="*/ 4296228 h 4464580"/>
              <a:gd name="connsiteX213-17197" fmla="*/ 6553848 w 6554304"/>
              <a:gd name="connsiteY213-17198" fmla="*/ 4463143 h 4464580"/>
              <a:gd name="connsiteX214-17199" fmla="*/ 6553848 w 6554304"/>
              <a:gd name="connsiteY214-17200" fmla="*/ 4441371 h 4464580"/>
              <a:gd name="connsiteX0-17201" fmla="*/ 16069 w 6554304"/>
              <a:gd name="connsiteY0-17202" fmla="*/ 0 h 4493155"/>
              <a:gd name="connsiteX1-17203" fmla="*/ 80476 w 6554304"/>
              <a:gd name="connsiteY1-17204" fmla="*/ 122918 h 4493155"/>
              <a:gd name="connsiteX2-17205" fmla="*/ 94990 w 6554304"/>
              <a:gd name="connsiteY2-17206" fmla="*/ 333375 h 4493155"/>
              <a:gd name="connsiteX3-17207" fmla="*/ 102248 w 6554304"/>
              <a:gd name="connsiteY3-17208" fmla="*/ 376918 h 4493155"/>
              <a:gd name="connsiteX4-17209" fmla="*/ 116762 w 6554304"/>
              <a:gd name="connsiteY4-17210" fmla="*/ 522061 h 4493155"/>
              <a:gd name="connsiteX5-17211" fmla="*/ 138533 w 6554304"/>
              <a:gd name="connsiteY5-17212" fmla="*/ 572861 h 4493155"/>
              <a:gd name="connsiteX6-17213" fmla="*/ 160305 w 6554304"/>
              <a:gd name="connsiteY6-17214" fmla="*/ 703489 h 4493155"/>
              <a:gd name="connsiteX7-17215" fmla="*/ 203848 w 6554304"/>
              <a:gd name="connsiteY7-17216" fmla="*/ 725261 h 4493155"/>
              <a:gd name="connsiteX8-17217" fmla="*/ 298190 w 6554304"/>
              <a:gd name="connsiteY8-17218" fmla="*/ 754289 h 4493155"/>
              <a:gd name="connsiteX9-17219" fmla="*/ 305448 w 6554304"/>
              <a:gd name="connsiteY9-17220" fmla="*/ 776061 h 4493155"/>
              <a:gd name="connsiteX10-17221" fmla="*/ 319962 w 6554304"/>
              <a:gd name="connsiteY10-17222" fmla="*/ 797832 h 4493155"/>
              <a:gd name="connsiteX11-17223" fmla="*/ 269162 w 6554304"/>
              <a:gd name="connsiteY11-17224" fmla="*/ 870403 h 4493155"/>
              <a:gd name="connsiteX12-17225" fmla="*/ 247390 w 6554304"/>
              <a:gd name="connsiteY12-17226" fmla="*/ 892175 h 4493155"/>
              <a:gd name="connsiteX13-17227" fmla="*/ 138533 w 6554304"/>
              <a:gd name="connsiteY13-17228" fmla="*/ 928461 h 4493155"/>
              <a:gd name="connsiteX14-17229" fmla="*/ 73219 w 6554304"/>
              <a:gd name="connsiteY14-17230" fmla="*/ 957489 h 4493155"/>
              <a:gd name="connsiteX15-17231" fmla="*/ 58705 w 6554304"/>
              <a:gd name="connsiteY15-17232" fmla="*/ 1008289 h 4493155"/>
              <a:gd name="connsiteX16-17233" fmla="*/ 15162 w 6554304"/>
              <a:gd name="connsiteY16-17234" fmla="*/ 1109889 h 4493155"/>
              <a:gd name="connsiteX17-17235" fmla="*/ 22419 w 6554304"/>
              <a:gd name="connsiteY17-17236" fmla="*/ 1320346 h 4493155"/>
              <a:gd name="connsiteX18-17237" fmla="*/ 87733 w 6554304"/>
              <a:gd name="connsiteY18-17238" fmla="*/ 1327603 h 4493155"/>
              <a:gd name="connsiteX19-17239" fmla="*/ 124019 w 6554304"/>
              <a:gd name="connsiteY19-17240" fmla="*/ 1334861 h 4493155"/>
              <a:gd name="connsiteX20-17241" fmla="*/ 341733 w 6554304"/>
              <a:gd name="connsiteY20-17242" fmla="*/ 1342118 h 4493155"/>
              <a:gd name="connsiteX21-17243" fmla="*/ 465105 w 6554304"/>
              <a:gd name="connsiteY21-17244" fmla="*/ 1349375 h 4493155"/>
              <a:gd name="connsiteX22-17245" fmla="*/ 486876 w 6554304"/>
              <a:gd name="connsiteY22-17246" fmla="*/ 1480003 h 4493155"/>
              <a:gd name="connsiteX23-17247" fmla="*/ 450590 w 6554304"/>
              <a:gd name="connsiteY23-17248" fmla="*/ 1538061 h 4493155"/>
              <a:gd name="connsiteX24-17249" fmla="*/ 341733 w 6554304"/>
              <a:gd name="connsiteY24-17250" fmla="*/ 1552575 h 4493155"/>
              <a:gd name="connsiteX25-17251" fmla="*/ 290933 w 6554304"/>
              <a:gd name="connsiteY25-17252" fmla="*/ 1567089 h 4493155"/>
              <a:gd name="connsiteX26-17253" fmla="*/ 261905 w 6554304"/>
              <a:gd name="connsiteY26-17254" fmla="*/ 1581603 h 4493155"/>
              <a:gd name="connsiteX27-17255" fmla="*/ 145790 w 6554304"/>
              <a:gd name="connsiteY27-17256" fmla="*/ 1596118 h 4493155"/>
              <a:gd name="connsiteX28-17257" fmla="*/ 80476 w 6554304"/>
              <a:gd name="connsiteY28-17258" fmla="*/ 1639661 h 4493155"/>
              <a:gd name="connsiteX29-17259" fmla="*/ 65962 w 6554304"/>
              <a:gd name="connsiteY29-17260" fmla="*/ 1697718 h 4493155"/>
              <a:gd name="connsiteX30-17261" fmla="*/ 73219 w 6554304"/>
              <a:gd name="connsiteY30-17262" fmla="*/ 1944461 h 4493155"/>
              <a:gd name="connsiteX31-17263" fmla="*/ 80476 w 6554304"/>
              <a:gd name="connsiteY31-17264" fmla="*/ 2024289 h 4493155"/>
              <a:gd name="connsiteX32-17265" fmla="*/ 65962 w 6554304"/>
              <a:gd name="connsiteY32-17266" fmla="*/ 2162175 h 4493155"/>
              <a:gd name="connsiteX33-17267" fmla="*/ 58705 w 6554304"/>
              <a:gd name="connsiteY33-17268" fmla="*/ 2271032 h 4493155"/>
              <a:gd name="connsiteX34-17269" fmla="*/ 51448 w 6554304"/>
              <a:gd name="connsiteY34-17270" fmla="*/ 2300061 h 4493155"/>
              <a:gd name="connsiteX35-17271" fmla="*/ 36933 w 6554304"/>
              <a:gd name="connsiteY35-17272" fmla="*/ 2430689 h 4493155"/>
              <a:gd name="connsiteX36-17273" fmla="*/ 22419 w 6554304"/>
              <a:gd name="connsiteY36-17274" fmla="*/ 2539546 h 4493155"/>
              <a:gd name="connsiteX37-17275" fmla="*/ 7905 w 6554304"/>
              <a:gd name="connsiteY37-17276" fmla="*/ 2677432 h 4493155"/>
              <a:gd name="connsiteX38-17277" fmla="*/ 648 w 6554304"/>
              <a:gd name="connsiteY38-17278" fmla="*/ 2713718 h 4493155"/>
              <a:gd name="connsiteX39-17279" fmla="*/ 13166 w 6554304"/>
              <a:gd name="connsiteY39-17280" fmla="*/ 3094899 h 4493155"/>
              <a:gd name="connsiteX40-17281" fmla="*/ 13529 w 6554304"/>
              <a:gd name="connsiteY40-17282" fmla="*/ 3164023 h 4493155"/>
              <a:gd name="connsiteX41-17283" fmla="*/ 21512 w 6554304"/>
              <a:gd name="connsiteY41-17284" fmla="*/ 3370308 h 4493155"/>
              <a:gd name="connsiteX42-17285" fmla="*/ 32216 w 6554304"/>
              <a:gd name="connsiteY42-17286" fmla="*/ 3621586 h 4493155"/>
              <a:gd name="connsiteX43-17287" fmla="*/ 7905 w 6554304"/>
              <a:gd name="connsiteY43-17288" fmla="*/ 3874861 h 4493155"/>
              <a:gd name="connsiteX44-17289" fmla="*/ 16250 w 6554304"/>
              <a:gd name="connsiteY44-17290" fmla="*/ 3988253 h 4493155"/>
              <a:gd name="connsiteX45-17291" fmla="*/ 7905 w 6554304"/>
              <a:gd name="connsiteY45-17292" fmla="*/ 4056289 h 4493155"/>
              <a:gd name="connsiteX46-17293" fmla="*/ 15162 w 6554304"/>
              <a:gd name="connsiteY46-17294" fmla="*/ 4078061 h 4493155"/>
              <a:gd name="connsiteX47-17295" fmla="*/ 36933 w 6554304"/>
              <a:gd name="connsiteY47-17296" fmla="*/ 4107089 h 4493155"/>
              <a:gd name="connsiteX48-17297" fmla="*/ 80476 w 6554304"/>
              <a:gd name="connsiteY48-17298" fmla="*/ 4121603 h 4493155"/>
              <a:gd name="connsiteX49-17299" fmla="*/ 131276 w 6554304"/>
              <a:gd name="connsiteY49-17300" fmla="*/ 4143375 h 4493155"/>
              <a:gd name="connsiteX50-17301" fmla="*/ 225619 w 6554304"/>
              <a:gd name="connsiteY50-17302" fmla="*/ 4194175 h 4493155"/>
              <a:gd name="connsiteX51-17303" fmla="*/ 254648 w 6554304"/>
              <a:gd name="connsiteY51-17304" fmla="*/ 4201432 h 4493155"/>
              <a:gd name="connsiteX52-17305" fmla="*/ 319962 w 6554304"/>
              <a:gd name="connsiteY52-17306" fmla="*/ 4223203 h 4493155"/>
              <a:gd name="connsiteX53-17307" fmla="*/ 632019 w 6554304"/>
              <a:gd name="connsiteY53-17308" fmla="*/ 4230461 h 4493155"/>
              <a:gd name="connsiteX54-17309" fmla="*/ 697333 w 6554304"/>
              <a:gd name="connsiteY54-17310" fmla="*/ 4244975 h 4493155"/>
              <a:gd name="connsiteX55-17311" fmla="*/ 1038419 w 6554304"/>
              <a:gd name="connsiteY55-17312" fmla="*/ 4244975 h 4493155"/>
              <a:gd name="connsiteX56-17313" fmla="*/ 1081962 w 6554304"/>
              <a:gd name="connsiteY56-17314" fmla="*/ 4223203 h 4493155"/>
              <a:gd name="connsiteX57-17315" fmla="*/ 1125505 w 6554304"/>
              <a:gd name="connsiteY57-17316" fmla="*/ 4201432 h 4493155"/>
              <a:gd name="connsiteX58-17317" fmla="*/ 1132762 w 6554304"/>
              <a:gd name="connsiteY58-17318" fmla="*/ 4179661 h 4493155"/>
              <a:gd name="connsiteX59-17319" fmla="*/ 1147276 w 6554304"/>
              <a:gd name="connsiteY59-17320" fmla="*/ 4143375 h 4493155"/>
              <a:gd name="connsiteX60-17321" fmla="*/ 1154533 w 6554304"/>
              <a:gd name="connsiteY60-17322" fmla="*/ 4049032 h 4493155"/>
              <a:gd name="connsiteX61-17323" fmla="*/ 1169048 w 6554304"/>
              <a:gd name="connsiteY61-17324" fmla="*/ 3722461 h 4493155"/>
              <a:gd name="connsiteX62-17325" fmla="*/ 1161790 w 6554304"/>
              <a:gd name="connsiteY62-17326" fmla="*/ 3599089 h 4493155"/>
              <a:gd name="connsiteX63-17327" fmla="*/ 1161790 w 6554304"/>
              <a:gd name="connsiteY63-17328" fmla="*/ 3468461 h 4493155"/>
              <a:gd name="connsiteX64-17329" fmla="*/ 1198076 w 6554304"/>
              <a:gd name="connsiteY64-17330" fmla="*/ 3403146 h 4493155"/>
              <a:gd name="connsiteX65-17331" fmla="*/ 1321448 w 6554304"/>
              <a:gd name="connsiteY65-17332" fmla="*/ 3410403 h 4493155"/>
              <a:gd name="connsiteX66-17333" fmla="*/ 1357733 w 6554304"/>
              <a:gd name="connsiteY66-17334" fmla="*/ 3453946 h 4493155"/>
              <a:gd name="connsiteX67-17335" fmla="*/ 1386762 w 6554304"/>
              <a:gd name="connsiteY67-17336" fmla="*/ 3497489 h 4493155"/>
              <a:gd name="connsiteX68-17337" fmla="*/ 1408533 w 6554304"/>
              <a:gd name="connsiteY68-17338" fmla="*/ 3526518 h 4493155"/>
              <a:gd name="connsiteX69-17339" fmla="*/ 1423048 w 6554304"/>
              <a:gd name="connsiteY69-17340" fmla="*/ 3577318 h 4493155"/>
              <a:gd name="connsiteX70-17341" fmla="*/ 1437562 w 6554304"/>
              <a:gd name="connsiteY70-17342" fmla="*/ 3780518 h 4493155"/>
              <a:gd name="connsiteX71-17343" fmla="*/ 1459333 w 6554304"/>
              <a:gd name="connsiteY71-17344" fmla="*/ 4020003 h 4493155"/>
              <a:gd name="connsiteX72-17345" fmla="*/ 1510133 w 6554304"/>
              <a:gd name="connsiteY72-17346" fmla="*/ 4215946 h 4493155"/>
              <a:gd name="connsiteX73-17347" fmla="*/ 1618990 w 6554304"/>
              <a:gd name="connsiteY73-17348" fmla="*/ 4186918 h 4493155"/>
              <a:gd name="connsiteX74-17349" fmla="*/ 1626248 w 6554304"/>
              <a:gd name="connsiteY74-17350" fmla="*/ 4157889 h 4493155"/>
              <a:gd name="connsiteX75-17351" fmla="*/ 1597219 w 6554304"/>
              <a:gd name="connsiteY75-17352" fmla="*/ 4020003 h 4493155"/>
              <a:gd name="connsiteX76-17353" fmla="*/ 1575448 w 6554304"/>
              <a:gd name="connsiteY76-17354" fmla="*/ 3940175 h 4493155"/>
              <a:gd name="connsiteX77-17355" fmla="*/ 1611733 w 6554304"/>
              <a:gd name="connsiteY77-17356" fmla="*/ 3446689 h 4493155"/>
              <a:gd name="connsiteX78-17357" fmla="*/ 1633505 w 6554304"/>
              <a:gd name="connsiteY78-17358" fmla="*/ 3424918 h 4493155"/>
              <a:gd name="connsiteX79-17359" fmla="*/ 1727848 w 6554304"/>
              <a:gd name="connsiteY79-17360" fmla="*/ 3374118 h 4493155"/>
              <a:gd name="connsiteX80-17361" fmla="*/ 1778648 w 6554304"/>
              <a:gd name="connsiteY80-17362" fmla="*/ 3345089 h 4493155"/>
              <a:gd name="connsiteX81-17363" fmla="*/ 1822190 w 6554304"/>
              <a:gd name="connsiteY81-17364" fmla="*/ 3352346 h 4493155"/>
              <a:gd name="connsiteX82-17365" fmla="*/ 1836705 w 6554304"/>
              <a:gd name="connsiteY82-17366" fmla="*/ 3403146 h 4493155"/>
              <a:gd name="connsiteX83-17367" fmla="*/ 1880248 w 6554304"/>
              <a:gd name="connsiteY83-17368" fmla="*/ 3620861 h 4493155"/>
              <a:gd name="connsiteX84-17369" fmla="*/ 1974590 w 6554304"/>
              <a:gd name="connsiteY84-17370" fmla="*/ 3599089 h 4493155"/>
              <a:gd name="connsiteX85-17371" fmla="*/ 2018133 w 6554304"/>
              <a:gd name="connsiteY85-17372" fmla="*/ 3584575 h 4493155"/>
              <a:gd name="connsiteX86-17373" fmla="*/ 2105219 w 6554304"/>
              <a:gd name="connsiteY86-17374" fmla="*/ 3577318 h 4493155"/>
              <a:gd name="connsiteX87-17375" fmla="*/ 2584190 w 6554304"/>
              <a:gd name="connsiteY87-17376" fmla="*/ 3562803 h 4493155"/>
              <a:gd name="connsiteX88-17377" fmla="*/ 2743848 w 6554304"/>
              <a:gd name="connsiteY88-17378" fmla="*/ 3577318 h 4493155"/>
              <a:gd name="connsiteX89-17379" fmla="*/ 2737135 w 6554304"/>
              <a:gd name="connsiteY89-17380" fmla="*/ 3607435 h 4493155"/>
              <a:gd name="connsiteX90-17381" fmla="*/ 2760358 w 6554304"/>
              <a:gd name="connsiteY90-17382" fmla="*/ 3697242 h 4493155"/>
              <a:gd name="connsiteX91-17383" fmla="*/ 2764893 w 6554304"/>
              <a:gd name="connsiteY91-17384" fmla="*/ 3752578 h 4493155"/>
              <a:gd name="connsiteX92-17385" fmla="*/ 2787390 w 6554304"/>
              <a:gd name="connsiteY92-17386" fmla="*/ 3795032 h 4493155"/>
              <a:gd name="connsiteX93-17387" fmla="*/ 2982789 w 6554304"/>
              <a:gd name="connsiteY93-17388" fmla="*/ 3747679 h 4493155"/>
              <a:gd name="connsiteX94-17389" fmla="*/ 3001113 w 6554304"/>
              <a:gd name="connsiteY94-17390" fmla="*/ 3608705 h 4493155"/>
              <a:gd name="connsiteX95-17391" fmla="*/ 3055905 w 6554304"/>
              <a:gd name="connsiteY95-17392" fmla="*/ 3533775 h 4493155"/>
              <a:gd name="connsiteX96-17393" fmla="*/ 3077676 w 6554304"/>
              <a:gd name="connsiteY96-17394" fmla="*/ 3512003 h 4493155"/>
              <a:gd name="connsiteX97-17395" fmla="*/ 3113962 w 6554304"/>
              <a:gd name="connsiteY97-17396" fmla="*/ 3526518 h 4493155"/>
              <a:gd name="connsiteX98-17397" fmla="*/ 3179276 w 6554304"/>
              <a:gd name="connsiteY98-17398" fmla="*/ 3541032 h 4493155"/>
              <a:gd name="connsiteX99-17399" fmla="*/ 3208849 w 6554304"/>
              <a:gd name="connsiteY99-17400" fmla="*/ 3481161 h 4493155"/>
              <a:gd name="connsiteX100-17401" fmla="*/ 3179458 w 6554304"/>
              <a:gd name="connsiteY100-17402" fmla="*/ 3460115 h 4493155"/>
              <a:gd name="connsiteX101-17403" fmla="*/ 3208305 w 6554304"/>
              <a:gd name="connsiteY101-17404" fmla="*/ 3352346 h 4493155"/>
              <a:gd name="connsiteX102-17405" fmla="*/ 3206309 w 6554304"/>
              <a:gd name="connsiteY102-17406" fmla="*/ 3325132 h 4493155"/>
              <a:gd name="connsiteX103-17407" fmla="*/ 3288133 w 6554304"/>
              <a:gd name="connsiteY103-17408" fmla="*/ 3294289 h 4493155"/>
              <a:gd name="connsiteX104-17409" fmla="*/ 3331676 w 6554304"/>
              <a:gd name="connsiteY104-17410" fmla="*/ 3301546 h 4493155"/>
              <a:gd name="connsiteX105-17411" fmla="*/ 3433276 w 6554304"/>
              <a:gd name="connsiteY105-17412" fmla="*/ 3149146 h 4493155"/>
              <a:gd name="connsiteX106-17413" fmla="*/ 3484076 w 6554304"/>
              <a:gd name="connsiteY106-17414" fmla="*/ 3156403 h 4493155"/>
              <a:gd name="connsiteX107-17415" fmla="*/ 3665505 w 6554304"/>
              <a:gd name="connsiteY107-17416" fmla="*/ 3141889 h 4493155"/>
              <a:gd name="connsiteX108-17417" fmla="*/ 3716305 w 6554304"/>
              <a:gd name="connsiteY108-17418" fmla="*/ 3156403 h 4493155"/>
              <a:gd name="connsiteX109-17419" fmla="*/ 3752590 w 6554304"/>
              <a:gd name="connsiteY109-17420" fmla="*/ 3163661 h 4493155"/>
              <a:gd name="connsiteX110-17421" fmla="*/ 3767105 w 6554304"/>
              <a:gd name="connsiteY110-17422" fmla="*/ 3228975 h 4493155"/>
              <a:gd name="connsiteX111-17423" fmla="*/ 3803390 w 6554304"/>
              <a:gd name="connsiteY111-17424" fmla="*/ 3366861 h 4493155"/>
              <a:gd name="connsiteX112-17425" fmla="*/ 3774362 w 6554304"/>
              <a:gd name="connsiteY112-17426" fmla="*/ 3388632 h 4493155"/>
              <a:gd name="connsiteX113-17427" fmla="*/ 3585495 w 6554304"/>
              <a:gd name="connsiteY113-17428" fmla="*/ 3395889 h 4493155"/>
              <a:gd name="connsiteX114-17429" fmla="*/ 3581322 w 6554304"/>
              <a:gd name="connsiteY114-17430" fmla="*/ 3530872 h 4493155"/>
              <a:gd name="connsiteX115-17431" fmla="*/ 3588579 w 6554304"/>
              <a:gd name="connsiteY115-17432" fmla="*/ 3583123 h 4493155"/>
              <a:gd name="connsiteX116-17433" fmla="*/ 3587490 w 6554304"/>
              <a:gd name="connsiteY116-17434" fmla="*/ 3646805 h 4493155"/>
              <a:gd name="connsiteX117-17435" fmla="*/ 3621962 w 6554304"/>
              <a:gd name="connsiteY117-17436" fmla="*/ 3613603 h 4493155"/>
              <a:gd name="connsiteX118-17437" fmla="*/ 3658248 w 6554304"/>
              <a:gd name="connsiteY118-17438" fmla="*/ 3599089 h 4493155"/>
              <a:gd name="connsiteX119-17439" fmla="*/ 3701790 w 6554304"/>
              <a:gd name="connsiteY119-17440" fmla="*/ 3591832 h 4493155"/>
              <a:gd name="connsiteX120-17441" fmla="*/ 4449276 w 6554304"/>
              <a:gd name="connsiteY120-17442" fmla="*/ 3584575 h 4493155"/>
              <a:gd name="connsiteX121-17443" fmla="*/ 4507333 w 6554304"/>
              <a:gd name="connsiteY121-17444" fmla="*/ 3526518 h 4493155"/>
              <a:gd name="connsiteX122-17445" fmla="*/ 4550876 w 6554304"/>
              <a:gd name="connsiteY122-17446" fmla="*/ 3374118 h 4493155"/>
              <a:gd name="connsiteX123-17447" fmla="*/ 4471048 w 6554304"/>
              <a:gd name="connsiteY123-17448" fmla="*/ 3381375 h 4493155"/>
              <a:gd name="connsiteX124-17449" fmla="*/ 4376705 w 6554304"/>
              <a:gd name="connsiteY124-17450" fmla="*/ 3352346 h 4493155"/>
              <a:gd name="connsiteX125-17451" fmla="*/ 4318648 w 6554304"/>
              <a:gd name="connsiteY125-17452" fmla="*/ 3337832 h 4493155"/>
              <a:gd name="connsiteX126-17453" fmla="*/ 4325905 w 6554304"/>
              <a:gd name="connsiteY126-17454" fmla="*/ 3228975 h 4493155"/>
              <a:gd name="connsiteX127-17455" fmla="*/ 4340419 w 6554304"/>
              <a:gd name="connsiteY127-17456" fmla="*/ 3207203 h 4493155"/>
              <a:gd name="connsiteX128-17457" fmla="*/ 4347676 w 6554304"/>
              <a:gd name="connsiteY128-17458" fmla="*/ 3141889 h 4493155"/>
              <a:gd name="connsiteX129-17459" fmla="*/ 4318648 w 6554304"/>
              <a:gd name="connsiteY129-17460" fmla="*/ 3091089 h 4493155"/>
              <a:gd name="connsiteX130-17461" fmla="*/ 4224305 w 6554304"/>
              <a:gd name="connsiteY130-17462" fmla="*/ 3112861 h 4493155"/>
              <a:gd name="connsiteX131-17463" fmla="*/ 4173505 w 6554304"/>
              <a:gd name="connsiteY131-17464" fmla="*/ 3120118 h 4493155"/>
              <a:gd name="connsiteX132-17465" fmla="*/ 4064648 w 6554304"/>
              <a:gd name="connsiteY132-17466" fmla="*/ 3091089 h 4493155"/>
              <a:gd name="connsiteX133-17467" fmla="*/ 4050133 w 6554304"/>
              <a:gd name="connsiteY133-17468" fmla="*/ 3054803 h 4493155"/>
              <a:gd name="connsiteX134-17469" fmla="*/ 4042876 w 6554304"/>
              <a:gd name="connsiteY134-17470" fmla="*/ 2996746 h 4493155"/>
              <a:gd name="connsiteX135-17471" fmla="*/ 3791053 w 6554304"/>
              <a:gd name="connsiteY135-17472" fmla="*/ 2891699 h 4493155"/>
              <a:gd name="connsiteX136-17473" fmla="*/ 3774362 w 6554304"/>
              <a:gd name="connsiteY136-17474" fmla="*/ 2771775 h 4493155"/>
              <a:gd name="connsiteX137-17475" fmla="*/ 3810648 w 6554304"/>
              <a:gd name="connsiteY137-17476" fmla="*/ 2728232 h 4493155"/>
              <a:gd name="connsiteX138-17477" fmla="*/ 3825162 w 6554304"/>
              <a:gd name="connsiteY138-17478" fmla="*/ 2706461 h 4493155"/>
              <a:gd name="connsiteX139-17479" fmla="*/ 3875962 w 6554304"/>
              <a:gd name="connsiteY139-17480" fmla="*/ 2684689 h 4493155"/>
              <a:gd name="connsiteX140-17481" fmla="*/ 3912248 w 6554304"/>
              <a:gd name="connsiteY140-17482" fmla="*/ 2662918 h 4493155"/>
              <a:gd name="connsiteX141-17483" fmla="*/ 3933656 w 6554304"/>
              <a:gd name="connsiteY141-17484" fmla="*/ 2657838 h 4493155"/>
              <a:gd name="connsiteX142-17485" fmla="*/ 3925310 w 6554304"/>
              <a:gd name="connsiteY142-17486" fmla="*/ 2662736 h 4493155"/>
              <a:gd name="connsiteX143-17487" fmla="*/ 3988629 w 6554304"/>
              <a:gd name="connsiteY143-17488" fmla="*/ 2674892 h 4493155"/>
              <a:gd name="connsiteX144-17489" fmla="*/ 4094039 w 6554304"/>
              <a:gd name="connsiteY144-17490" fmla="*/ 2639151 h 4493155"/>
              <a:gd name="connsiteX145-17491" fmla="*/ 4217048 w 6554304"/>
              <a:gd name="connsiteY145-17492" fmla="*/ 2662918 h 4493155"/>
              <a:gd name="connsiteX146-17493" fmla="*/ 4246076 w 6554304"/>
              <a:gd name="connsiteY146-17494" fmla="*/ 2677432 h 4493155"/>
              <a:gd name="connsiteX147-17495" fmla="*/ 4282362 w 6554304"/>
              <a:gd name="connsiteY147-17496" fmla="*/ 2735489 h 4493155"/>
              <a:gd name="connsiteX148-17497" fmla="*/ 4289619 w 6554304"/>
              <a:gd name="connsiteY148-17498" fmla="*/ 2771775 h 4493155"/>
              <a:gd name="connsiteX149-17499" fmla="*/ 4311390 w 6554304"/>
              <a:gd name="connsiteY149-17500" fmla="*/ 2779032 h 4493155"/>
              <a:gd name="connsiteX150-17501" fmla="*/ 4309939 w 6554304"/>
              <a:gd name="connsiteY150-17502" fmla="*/ 2797719 h 4493155"/>
              <a:gd name="connsiteX151-17503" fmla="*/ 4301230 w 6554304"/>
              <a:gd name="connsiteY151-17504" fmla="*/ 2858316 h 4493155"/>
              <a:gd name="connsiteX152-17505" fmla="*/ 4400835 w 6554304"/>
              <a:gd name="connsiteY152-17506" fmla="*/ 2850333 h 4493155"/>
              <a:gd name="connsiteX153-17507" fmla="*/ 4605486 w 6554304"/>
              <a:gd name="connsiteY153-17508" fmla="*/ 2849245 h 4493155"/>
              <a:gd name="connsiteX154-17509" fmla="*/ 4677695 w 6554304"/>
              <a:gd name="connsiteY154-17510" fmla="*/ 2867569 h 4493155"/>
              <a:gd name="connsiteX155-17511" fmla="*/ 4706723 w 6554304"/>
              <a:gd name="connsiteY155-17512" fmla="*/ 2889703 h 4493155"/>
              <a:gd name="connsiteX156-17513" fmla="*/ 4710170 w 6554304"/>
              <a:gd name="connsiteY156-17514" fmla="*/ 2918006 h 4493155"/>
              <a:gd name="connsiteX157-17515" fmla="*/ 4725048 w 6554304"/>
              <a:gd name="connsiteY157-17516" fmla="*/ 2931432 h 4493155"/>
              <a:gd name="connsiteX158-17517" fmla="*/ 4717790 w 6554304"/>
              <a:gd name="connsiteY158-17518" fmla="*/ 3011261 h 4493155"/>
              <a:gd name="connsiteX159-17519" fmla="*/ 4739562 w 6554304"/>
              <a:gd name="connsiteY159-17520" fmla="*/ 3047546 h 4493155"/>
              <a:gd name="connsiteX160-17521" fmla="*/ 4754076 w 6554304"/>
              <a:gd name="connsiteY160-17522" fmla="*/ 3083832 h 4493155"/>
              <a:gd name="connsiteX161-17523" fmla="*/ 4884705 w 6554304"/>
              <a:gd name="connsiteY161-17524" fmla="*/ 3120118 h 4493155"/>
              <a:gd name="connsiteX162-17525" fmla="*/ 4942762 w 6554304"/>
              <a:gd name="connsiteY162-17526" fmla="*/ 3112861 h 4493155"/>
              <a:gd name="connsiteX163-17527" fmla="*/ 4964533 w 6554304"/>
              <a:gd name="connsiteY163-17528" fmla="*/ 3178175 h 4493155"/>
              <a:gd name="connsiteX164-17529" fmla="*/ 4971790 w 6554304"/>
              <a:gd name="connsiteY164-17530" fmla="*/ 3287032 h 4493155"/>
              <a:gd name="connsiteX165-17531" fmla="*/ 5189505 w 6554304"/>
              <a:gd name="connsiteY165-17532" fmla="*/ 3294289 h 4493155"/>
              <a:gd name="connsiteX166-17533" fmla="*/ 5247562 w 6554304"/>
              <a:gd name="connsiteY166-17534" fmla="*/ 3316061 h 4493155"/>
              <a:gd name="connsiteX167-17535" fmla="*/ 5349162 w 6554304"/>
              <a:gd name="connsiteY167-17536" fmla="*/ 3265261 h 4493155"/>
              <a:gd name="connsiteX168-17537" fmla="*/ 5392705 w 6554304"/>
              <a:gd name="connsiteY168-17538" fmla="*/ 3185432 h 4493155"/>
              <a:gd name="connsiteX169-17539" fmla="*/ 5421733 w 6554304"/>
              <a:gd name="connsiteY169-17540" fmla="*/ 2989489 h 4493155"/>
              <a:gd name="connsiteX170-17541" fmla="*/ 5421733 w 6554304"/>
              <a:gd name="connsiteY170-17542" fmla="*/ 2757261 h 4493155"/>
              <a:gd name="connsiteX171-17543" fmla="*/ 5421008 w 6554304"/>
              <a:gd name="connsiteY171-17544" fmla="*/ 2626995 h 4493155"/>
              <a:gd name="connsiteX172-17545" fmla="*/ 5427902 w 6554304"/>
              <a:gd name="connsiteY172-17546" fmla="*/ 2535736 h 4493155"/>
              <a:gd name="connsiteX173-17547" fmla="*/ 5472533 w 6554304"/>
              <a:gd name="connsiteY173-17548" fmla="*/ 2472055 h 4493155"/>
              <a:gd name="connsiteX174-17549" fmla="*/ 5530228 w 6554304"/>
              <a:gd name="connsiteY174-17550" fmla="*/ 2486932 h 4493155"/>
              <a:gd name="connsiteX175-17551" fmla="*/ 5632190 w 6554304"/>
              <a:gd name="connsiteY175-17552" fmla="*/ 2597603 h 4493155"/>
              <a:gd name="connsiteX176-17553" fmla="*/ 5646705 w 6554304"/>
              <a:gd name="connsiteY176-17554" fmla="*/ 2713718 h 4493155"/>
              <a:gd name="connsiteX177-17555" fmla="*/ 5653962 w 6554304"/>
              <a:gd name="connsiteY177-17556" fmla="*/ 2880632 h 4493155"/>
              <a:gd name="connsiteX178-17557" fmla="*/ 5770076 w 6554304"/>
              <a:gd name="connsiteY178-17558" fmla="*/ 2887889 h 4493155"/>
              <a:gd name="connsiteX179-17559" fmla="*/ 5929733 w 6554304"/>
              <a:gd name="connsiteY179-17560" fmla="*/ 2858861 h 4493155"/>
              <a:gd name="connsiteX180-17561" fmla="*/ 5980533 w 6554304"/>
              <a:gd name="connsiteY180-17562" fmla="*/ 2851603 h 4493155"/>
              <a:gd name="connsiteX181-17563" fmla="*/ 5995048 w 6554304"/>
              <a:gd name="connsiteY181-17564" fmla="*/ 2938689 h 4493155"/>
              <a:gd name="connsiteX182-17565" fmla="*/ 6009562 w 6554304"/>
              <a:gd name="connsiteY182-17566" fmla="*/ 3076575 h 4493155"/>
              <a:gd name="connsiteX183-17567" fmla="*/ 6038590 w 6554304"/>
              <a:gd name="connsiteY183-17568" fmla="*/ 3134632 h 4493155"/>
              <a:gd name="connsiteX184-17569" fmla="*/ 6060362 w 6554304"/>
              <a:gd name="connsiteY184-17570" fmla="*/ 3279775 h 4493155"/>
              <a:gd name="connsiteX185-17571" fmla="*/ 6082133 w 6554304"/>
              <a:gd name="connsiteY185-17572" fmla="*/ 3287032 h 4493155"/>
              <a:gd name="connsiteX186-17573" fmla="*/ 6176476 w 6554304"/>
              <a:gd name="connsiteY186-17574" fmla="*/ 3279775 h 4493155"/>
              <a:gd name="connsiteX187-17575" fmla="*/ 6205505 w 6554304"/>
              <a:gd name="connsiteY187-17576" fmla="*/ 3272518 h 4493155"/>
              <a:gd name="connsiteX188-17577" fmla="*/ 6241790 w 6554304"/>
              <a:gd name="connsiteY188-17578" fmla="*/ 3236232 h 4493155"/>
              <a:gd name="connsiteX189-17579" fmla="*/ 6263562 w 6554304"/>
              <a:gd name="connsiteY189-17580" fmla="*/ 3178175 h 4493155"/>
              <a:gd name="connsiteX190-17581" fmla="*/ 6297126 w 6554304"/>
              <a:gd name="connsiteY190-17582" fmla="*/ 3092541 h 4493155"/>
              <a:gd name="connsiteX191-17583" fmla="*/ 6343390 w 6554304"/>
              <a:gd name="connsiteY191-17584" fmla="*/ 3076575 h 4493155"/>
              <a:gd name="connsiteX192-17585" fmla="*/ 6394190 w 6554304"/>
              <a:gd name="connsiteY192-17586" fmla="*/ 3134632 h 4493155"/>
              <a:gd name="connsiteX193-17587" fmla="*/ 6401448 w 6554304"/>
              <a:gd name="connsiteY193-17588" fmla="*/ 3178175 h 4493155"/>
              <a:gd name="connsiteX194-17589" fmla="*/ 6452248 w 6554304"/>
              <a:gd name="connsiteY194-17590" fmla="*/ 3265261 h 4493155"/>
              <a:gd name="connsiteX195-17591" fmla="*/ 6459505 w 6554304"/>
              <a:gd name="connsiteY195-17592" fmla="*/ 3308803 h 4493155"/>
              <a:gd name="connsiteX196-17593" fmla="*/ 6466762 w 6554304"/>
              <a:gd name="connsiteY196-17594" fmla="*/ 3395889 h 4493155"/>
              <a:gd name="connsiteX197-17595" fmla="*/ 6474019 w 6554304"/>
              <a:gd name="connsiteY197-17596" fmla="*/ 3461203 h 4493155"/>
              <a:gd name="connsiteX198-17597" fmla="*/ 6321619 w 6554304"/>
              <a:gd name="connsiteY198-17598" fmla="*/ 3504746 h 4493155"/>
              <a:gd name="connsiteX199-17599" fmla="*/ 6234170 w 6554304"/>
              <a:gd name="connsiteY199-17600" fmla="*/ 3529965 h 4493155"/>
              <a:gd name="connsiteX200-17601" fmla="*/ 6228728 w 6554304"/>
              <a:gd name="connsiteY200-17602" fmla="*/ 3570061 h 4493155"/>
              <a:gd name="connsiteX201-17603" fmla="*/ 6252313 w 6554304"/>
              <a:gd name="connsiteY201-17604" fmla="*/ 3655695 h 4493155"/>
              <a:gd name="connsiteX202-17605" fmla="*/ 6229816 w 6554304"/>
              <a:gd name="connsiteY202-17606" fmla="*/ 3700326 h 4493155"/>
              <a:gd name="connsiteX203-17607" fmla="*/ 6237073 w 6554304"/>
              <a:gd name="connsiteY203-17608" fmla="*/ 3758746 h 4493155"/>
              <a:gd name="connsiteX204-17609" fmla="*/ 6249048 w 6554304"/>
              <a:gd name="connsiteY204-17610" fmla="*/ 3983718 h 4493155"/>
              <a:gd name="connsiteX205-17611" fmla="*/ 6336133 w 6554304"/>
              <a:gd name="connsiteY205-17612" fmla="*/ 3998232 h 4493155"/>
              <a:gd name="connsiteX206-17613" fmla="*/ 6365162 w 6554304"/>
              <a:gd name="connsiteY206-17614" fmla="*/ 4005489 h 4493155"/>
              <a:gd name="connsiteX207-17615" fmla="*/ 6423219 w 6554304"/>
              <a:gd name="connsiteY207-17616" fmla="*/ 4056289 h 4493155"/>
              <a:gd name="connsiteX208-17617" fmla="*/ 6474019 w 6554304"/>
              <a:gd name="connsiteY208-17618" fmla="*/ 4165146 h 4493155"/>
              <a:gd name="connsiteX209-17619" fmla="*/ 6503048 w 6554304"/>
              <a:gd name="connsiteY209-17620" fmla="*/ 4215946 h 4493155"/>
              <a:gd name="connsiteX210-17621" fmla="*/ 6524819 w 6554304"/>
              <a:gd name="connsiteY210-17622" fmla="*/ 4259489 h 4493155"/>
              <a:gd name="connsiteX211-17623" fmla="*/ 6532076 w 6554304"/>
              <a:gd name="connsiteY211-17624" fmla="*/ 4295775 h 4493155"/>
              <a:gd name="connsiteX212-17625" fmla="*/ 6539333 w 6554304"/>
              <a:gd name="connsiteY212-17626" fmla="*/ 4324803 h 4493155"/>
              <a:gd name="connsiteX213-17627" fmla="*/ 6553848 w 6554304"/>
              <a:gd name="connsiteY213-17628" fmla="*/ 4491718 h 4493155"/>
              <a:gd name="connsiteX214-17629" fmla="*/ 6553848 w 6554304"/>
              <a:gd name="connsiteY214-17630" fmla="*/ 4469946 h 4493155"/>
              <a:gd name="connsiteX0-17631" fmla="*/ 16069 w 6554304"/>
              <a:gd name="connsiteY0-17632" fmla="*/ 0 h 4493155"/>
              <a:gd name="connsiteX1-17633" fmla="*/ 28088 w 6554304"/>
              <a:gd name="connsiteY1-17634" fmla="*/ 141968 h 4493155"/>
              <a:gd name="connsiteX2-17635" fmla="*/ 94990 w 6554304"/>
              <a:gd name="connsiteY2-17636" fmla="*/ 333375 h 4493155"/>
              <a:gd name="connsiteX3-17637" fmla="*/ 102248 w 6554304"/>
              <a:gd name="connsiteY3-17638" fmla="*/ 376918 h 4493155"/>
              <a:gd name="connsiteX4-17639" fmla="*/ 116762 w 6554304"/>
              <a:gd name="connsiteY4-17640" fmla="*/ 522061 h 4493155"/>
              <a:gd name="connsiteX5-17641" fmla="*/ 138533 w 6554304"/>
              <a:gd name="connsiteY5-17642" fmla="*/ 572861 h 4493155"/>
              <a:gd name="connsiteX6-17643" fmla="*/ 160305 w 6554304"/>
              <a:gd name="connsiteY6-17644" fmla="*/ 703489 h 4493155"/>
              <a:gd name="connsiteX7-17645" fmla="*/ 203848 w 6554304"/>
              <a:gd name="connsiteY7-17646" fmla="*/ 725261 h 4493155"/>
              <a:gd name="connsiteX8-17647" fmla="*/ 298190 w 6554304"/>
              <a:gd name="connsiteY8-17648" fmla="*/ 754289 h 4493155"/>
              <a:gd name="connsiteX9-17649" fmla="*/ 305448 w 6554304"/>
              <a:gd name="connsiteY9-17650" fmla="*/ 776061 h 4493155"/>
              <a:gd name="connsiteX10-17651" fmla="*/ 319962 w 6554304"/>
              <a:gd name="connsiteY10-17652" fmla="*/ 797832 h 4493155"/>
              <a:gd name="connsiteX11-17653" fmla="*/ 269162 w 6554304"/>
              <a:gd name="connsiteY11-17654" fmla="*/ 870403 h 4493155"/>
              <a:gd name="connsiteX12-17655" fmla="*/ 247390 w 6554304"/>
              <a:gd name="connsiteY12-17656" fmla="*/ 892175 h 4493155"/>
              <a:gd name="connsiteX13-17657" fmla="*/ 138533 w 6554304"/>
              <a:gd name="connsiteY13-17658" fmla="*/ 928461 h 4493155"/>
              <a:gd name="connsiteX14-17659" fmla="*/ 73219 w 6554304"/>
              <a:gd name="connsiteY14-17660" fmla="*/ 957489 h 4493155"/>
              <a:gd name="connsiteX15-17661" fmla="*/ 58705 w 6554304"/>
              <a:gd name="connsiteY15-17662" fmla="*/ 1008289 h 4493155"/>
              <a:gd name="connsiteX16-17663" fmla="*/ 15162 w 6554304"/>
              <a:gd name="connsiteY16-17664" fmla="*/ 1109889 h 4493155"/>
              <a:gd name="connsiteX17-17665" fmla="*/ 22419 w 6554304"/>
              <a:gd name="connsiteY17-17666" fmla="*/ 1320346 h 4493155"/>
              <a:gd name="connsiteX18-17667" fmla="*/ 87733 w 6554304"/>
              <a:gd name="connsiteY18-17668" fmla="*/ 1327603 h 4493155"/>
              <a:gd name="connsiteX19-17669" fmla="*/ 124019 w 6554304"/>
              <a:gd name="connsiteY19-17670" fmla="*/ 1334861 h 4493155"/>
              <a:gd name="connsiteX20-17671" fmla="*/ 341733 w 6554304"/>
              <a:gd name="connsiteY20-17672" fmla="*/ 1342118 h 4493155"/>
              <a:gd name="connsiteX21-17673" fmla="*/ 465105 w 6554304"/>
              <a:gd name="connsiteY21-17674" fmla="*/ 1349375 h 4493155"/>
              <a:gd name="connsiteX22-17675" fmla="*/ 486876 w 6554304"/>
              <a:gd name="connsiteY22-17676" fmla="*/ 1480003 h 4493155"/>
              <a:gd name="connsiteX23-17677" fmla="*/ 450590 w 6554304"/>
              <a:gd name="connsiteY23-17678" fmla="*/ 1538061 h 4493155"/>
              <a:gd name="connsiteX24-17679" fmla="*/ 341733 w 6554304"/>
              <a:gd name="connsiteY24-17680" fmla="*/ 1552575 h 4493155"/>
              <a:gd name="connsiteX25-17681" fmla="*/ 290933 w 6554304"/>
              <a:gd name="connsiteY25-17682" fmla="*/ 1567089 h 4493155"/>
              <a:gd name="connsiteX26-17683" fmla="*/ 261905 w 6554304"/>
              <a:gd name="connsiteY26-17684" fmla="*/ 1581603 h 4493155"/>
              <a:gd name="connsiteX27-17685" fmla="*/ 145790 w 6554304"/>
              <a:gd name="connsiteY27-17686" fmla="*/ 1596118 h 4493155"/>
              <a:gd name="connsiteX28-17687" fmla="*/ 80476 w 6554304"/>
              <a:gd name="connsiteY28-17688" fmla="*/ 1639661 h 4493155"/>
              <a:gd name="connsiteX29-17689" fmla="*/ 65962 w 6554304"/>
              <a:gd name="connsiteY29-17690" fmla="*/ 1697718 h 4493155"/>
              <a:gd name="connsiteX30-17691" fmla="*/ 73219 w 6554304"/>
              <a:gd name="connsiteY30-17692" fmla="*/ 1944461 h 4493155"/>
              <a:gd name="connsiteX31-17693" fmla="*/ 80476 w 6554304"/>
              <a:gd name="connsiteY31-17694" fmla="*/ 2024289 h 4493155"/>
              <a:gd name="connsiteX32-17695" fmla="*/ 65962 w 6554304"/>
              <a:gd name="connsiteY32-17696" fmla="*/ 2162175 h 4493155"/>
              <a:gd name="connsiteX33-17697" fmla="*/ 58705 w 6554304"/>
              <a:gd name="connsiteY33-17698" fmla="*/ 2271032 h 4493155"/>
              <a:gd name="connsiteX34-17699" fmla="*/ 51448 w 6554304"/>
              <a:gd name="connsiteY34-17700" fmla="*/ 2300061 h 4493155"/>
              <a:gd name="connsiteX35-17701" fmla="*/ 36933 w 6554304"/>
              <a:gd name="connsiteY35-17702" fmla="*/ 2430689 h 4493155"/>
              <a:gd name="connsiteX36-17703" fmla="*/ 22419 w 6554304"/>
              <a:gd name="connsiteY36-17704" fmla="*/ 2539546 h 4493155"/>
              <a:gd name="connsiteX37-17705" fmla="*/ 7905 w 6554304"/>
              <a:gd name="connsiteY37-17706" fmla="*/ 2677432 h 4493155"/>
              <a:gd name="connsiteX38-17707" fmla="*/ 648 w 6554304"/>
              <a:gd name="connsiteY38-17708" fmla="*/ 2713718 h 4493155"/>
              <a:gd name="connsiteX39-17709" fmla="*/ 13166 w 6554304"/>
              <a:gd name="connsiteY39-17710" fmla="*/ 3094899 h 4493155"/>
              <a:gd name="connsiteX40-17711" fmla="*/ 13529 w 6554304"/>
              <a:gd name="connsiteY40-17712" fmla="*/ 3164023 h 4493155"/>
              <a:gd name="connsiteX41-17713" fmla="*/ 21512 w 6554304"/>
              <a:gd name="connsiteY41-17714" fmla="*/ 3370308 h 4493155"/>
              <a:gd name="connsiteX42-17715" fmla="*/ 32216 w 6554304"/>
              <a:gd name="connsiteY42-17716" fmla="*/ 3621586 h 4493155"/>
              <a:gd name="connsiteX43-17717" fmla="*/ 7905 w 6554304"/>
              <a:gd name="connsiteY43-17718" fmla="*/ 3874861 h 4493155"/>
              <a:gd name="connsiteX44-17719" fmla="*/ 16250 w 6554304"/>
              <a:gd name="connsiteY44-17720" fmla="*/ 3988253 h 4493155"/>
              <a:gd name="connsiteX45-17721" fmla="*/ 7905 w 6554304"/>
              <a:gd name="connsiteY45-17722" fmla="*/ 4056289 h 4493155"/>
              <a:gd name="connsiteX46-17723" fmla="*/ 15162 w 6554304"/>
              <a:gd name="connsiteY46-17724" fmla="*/ 4078061 h 4493155"/>
              <a:gd name="connsiteX47-17725" fmla="*/ 36933 w 6554304"/>
              <a:gd name="connsiteY47-17726" fmla="*/ 4107089 h 4493155"/>
              <a:gd name="connsiteX48-17727" fmla="*/ 80476 w 6554304"/>
              <a:gd name="connsiteY48-17728" fmla="*/ 4121603 h 4493155"/>
              <a:gd name="connsiteX49-17729" fmla="*/ 131276 w 6554304"/>
              <a:gd name="connsiteY49-17730" fmla="*/ 4143375 h 4493155"/>
              <a:gd name="connsiteX50-17731" fmla="*/ 225619 w 6554304"/>
              <a:gd name="connsiteY50-17732" fmla="*/ 4194175 h 4493155"/>
              <a:gd name="connsiteX51-17733" fmla="*/ 254648 w 6554304"/>
              <a:gd name="connsiteY51-17734" fmla="*/ 4201432 h 4493155"/>
              <a:gd name="connsiteX52-17735" fmla="*/ 319962 w 6554304"/>
              <a:gd name="connsiteY52-17736" fmla="*/ 4223203 h 4493155"/>
              <a:gd name="connsiteX53-17737" fmla="*/ 632019 w 6554304"/>
              <a:gd name="connsiteY53-17738" fmla="*/ 4230461 h 4493155"/>
              <a:gd name="connsiteX54-17739" fmla="*/ 697333 w 6554304"/>
              <a:gd name="connsiteY54-17740" fmla="*/ 4244975 h 4493155"/>
              <a:gd name="connsiteX55-17741" fmla="*/ 1038419 w 6554304"/>
              <a:gd name="connsiteY55-17742" fmla="*/ 4244975 h 4493155"/>
              <a:gd name="connsiteX56-17743" fmla="*/ 1081962 w 6554304"/>
              <a:gd name="connsiteY56-17744" fmla="*/ 4223203 h 4493155"/>
              <a:gd name="connsiteX57-17745" fmla="*/ 1125505 w 6554304"/>
              <a:gd name="connsiteY57-17746" fmla="*/ 4201432 h 4493155"/>
              <a:gd name="connsiteX58-17747" fmla="*/ 1132762 w 6554304"/>
              <a:gd name="connsiteY58-17748" fmla="*/ 4179661 h 4493155"/>
              <a:gd name="connsiteX59-17749" fmla="*/ 1147276 w 6554304"/>
              <a:gd name="connsiteY59-17750" fmla="*/ 4143375 h 4493155"/>
              <a:gd name="connsiteX60-17751" fmla="*/ 1154533 w 6554304"/>
              <a:gd name="connsiteY60-17752" fmla="*/ 4049032 h 4493155"/>
              <a:gd name="connsiteX61-17753" fmla="*/ 1169048 w 6554304"/>
              <a:gd name="connsiteY61-17754" fmla="*/ 3722461 h 4493155"/>
              <a:gd name="connsiteX62-17755" fmla="*/ 1161790 w 6554304"/>
              <a:gd name="connsiteY62-17756" fmla="*/ 3599089 h 4493155"/>
              <a:gd name="connsiteX63-17757" fmla="*/ 1161790 w 6554304"/>
              <a:gd name="connsiteY63-17758" fmla="*/ 3468461 h 4493155"/>
              <a:gd name="connsiteX64-17759" fmla="*/ 1198076 w 6554304"/>
              <a:gd name="connsiteY64-17760" fmla="*/ 3403146 h 4493155"/>
              <a:gd name="connsiteX65-17761" fmla="*/ 1321448 w 6554304"/>
              <a:gd name="connsiteY65-17762" fmla="*/ 3410403 h 4493155"/>
              <a:gd name="connsiteX66-17763" fmla="*/ 1357733 w 6554304"/>
              <a:gd name="connsiteY66-17764" fmla="*/ 3453946 h 4493155"/>
              <a:gd name="connsiteX67-17765" fmla="*/ 1386762 w 6554304"/>
              <a:gd name="connsiteY67-17766" fmla="*/ 3497489 h 4493155"/>
              <a:gd name="connsiteX68-17767" fmla="*/ 1408533 w 6554304"/>
              <a:gd name="connsiteY68-17768" fmla="*/ 3526518 h 4493155"/>
              <a:gd name="connsiteX69-17769" fmla="*/ 1423048 w 6554304"/>
              <a:gd name="connsiteY69-17770" fmla="*/ 3577318 h 4493155"/>
              <a:gd name="connsiteX70-17771" fmla="*/ 1437562 w 6554304"/>
              <a:gd name="connsiteY70-17772" fmla="*/ 3780518 h 4493155"/>
              <a:gd name="connsiteX71-17773" fmla="*/ 1459333 w 6554304"/>
              <a:gd name="connsiteY71-17774" fmla="*/ 4020003 h 4493155"/>
              <a:gd name="connsiteX72-17775" fmla="*/ 1510133 w 6554304"/>
              <a:gd name="connsiteY72-17776" fmla="*/ 4215946 h 4493155"/>
              <a:gd name="connsiteX73-17777" fmla="*/ 1618990 w 6554304"/>
              <a:gd name="connsiteY73-17778" fmla="*/ 4186918 h 4493155"/>
              <a:gd name="connsiteX74-17779" fmla="*/ 1626248 w 6554304"/>
              <a:gd name="connsiteY74-17780" fmla="*/ 4157889 h 4493155"/>
              <a:gd name="connsiteX75-17781" fmla="*/ 1597219 w 6554304"/>
              <a:gd name="connsiteY75-17782" fmla="*/ 4020003 h 4493155"/>
              <a:gd name="connsiteX76-17783" fmla="*/ 1575448 w 6554304"/>
              <a:gd name="connsiteY76-17784" fmla="*/ 3940175 h 4493155"/>
              <a:gd name="connsiteX77-17785" fmla="*/ 1611733 w 6554304"/>
              <a:gd name="connsiteY77-17786" fmla="*/ 3446689 h 4493155"/>
              <a:gd name="connsiteX78-17787" fmla="*/ 1633505 w 6554304"/>
              <a:gd name="connsiteY78-17788" fmla="*/ 3424918 h 4493155"/>
              <a:gd name="connsiteX79-17789" fmla="*/ 1727848 w 6554304"/>
              <a:gd name="connsiteY79-17790" fmla="*/ 3374118 h 4493155"/>
              <a:gd name="connsiteX80-17791" fmla="*/ 1778648 w 6554304"/>
              <a:gd name="connsiteY80-17792" fmla="*/ 3345089 h 4493155"/>
              <a:gd name="connsiteX81-17793" fmla="*/ 1822190 w 6554304"/>
              <a:gd name="connsiteY81-17794" fmla="*/ 3352346 h 4493155"/>
              <a:gd name="connsiteX82-17795" fmla="*/ 1836705 w 6554304"/>
              <a:gd name="connsiteY82-17796" fmla="*/ 3403146 h 4493155"/>
              <a:gd name="connsiteX83-17797" fmla="*/ 1880248 w 6554304"/>
              <a:gd name="connsiteY83-17798" fmla="*/ 3620861 h 4493155"/>
              <a:gd name="connsiteX84-17799" fmla="*/ 1974590 w 6554304"/>
              <a:gd name="connsiteY84-17800" fmla="*/ 3599089 h 4493155"/>
              <a:gd name="connsiteX85-17801" fmla="*/ 2018133 w 6554304"/>
              <a:gd name="connsiteY85-17802" fmla="*/ 3584575 h 4493155"/>
              <a:gd name="connsiteX86-17803" fmla="*/ 2105219 w 6554304"/>
              <a:gd name="connsiteY86-17804" fmla="*/ 3577318 h 4493155"/>
              <a:gd name="connsiteX87-17805" fmla="*/ 2584190 w 6554304"/>
              <a:gd name="connsiteY87-17806" fmla="*/ 3562803 h 4493155"/>
              <a:gd name="connsiteX88-17807" fmla="*/ 2743848 w 6554304"/>
              <a:gd name="connsiteY88-17808" fmla="*/ 3577318 h 4493155"/>
              <a:gd name="connsiteX89-17809" fmla="*/ 2737135 w 6554304"/>
              <a:gd name="connsiteY89-17810" fmla="*/ 3607435 h 4493155"/>
              <a:gd name="connsiteX90-17811" fmla="*/ 2760358 w 6554304"/>
              <a:gd name="connsiteY90-17812" fmla="*/ 3697242 h 4493155"/>
              <a:gd name="connsiteX91-17813" fmla="*/ 2764893 w 6554304"/>
              <a:gd name="connsiteY91-17814" fmla="*/ 3752578 h 4493155"/>
              <a:gd name="connsiteX92-17815" fmla="*/ 2787390 w 6554304"/>
              <a:gd name="connsiteY92-17816" fmla="*/ 3795032 h 4493155"/>
              <a:gd name="connsiteX93-17817" fmla="*/ 2982789 w 6554304"/>
              <a:gd name="connsiteY93-17818" fmla="*/ 3747679 h 4493155"/>
              <a:gd name="connsiteX94-17819" fmla="*/ 3001113 w 6554304"/>
              <a:gd name="connsiteY94-17820" fmla="*/ 3608705 h 4493155"/>
              <a:gd name="connsiteX95-17821" fmla="*/ 3055905 w 6554304"/>
              <a:gd name="connsiteY95-17822" fmla="*/ 3533775 h 4493155"/>
              <a:gd name="connsiteX96-17823" fmla="*/ 3077676 w 6554304"/>
              <a:gd name="connsiteY96-17824" fmla="*/ 3512003 h 4493155"/>
              <a:gd name="connsiteX97-17825" fmla="*/ 3113962 w 6554304"/>
              <a:gd name="connsiteY97-17826" fmla="*/ 3526518 h 4493155"/>
              <a:gd name="connsiteX98-17827" fmla="*/ 3179276 w 6554304"/>
              <a:gd name="connsiteY98-17828" fmla="*/ 3541032 h 4493155"/>
              <a:gd name="connsiteX99-17829" fmla="*/ 3208849 w 6554304"/>
              <a:gd name="connsiteY99-17830" fmla="*/ 3481161 h 4493155"/>
              <a:gd name="connsiteX100-17831" fmla="*/ 3179458 w 6554304"/>
              <a:gd name="connsiteY100-17832" fmla="*/ 3460115 h 4493155"/>
              <a:gd name="connsiteX101-17833" fmla="*/ 3208305 w 6554304"/>
              <a:gd name="connsiteY101-17834" fmla="*/ 3352346 h 4493155"/>
              <a:gd name="connsiteX102-17835" fmla="*/ 3206309 w 6554304"/>
              <a:gd name="connsiteY102-17836" fmla="*/ 3325132 h 4493155"/>
              <a:gd name="connsiteX103-17837" fmla="*/ 3288133 w 6554304"/>
              <a:gd name="connsiteY103-17838" fmla="*/ 3294289 h 4493155"/>
              <a:gd name="connsiteX104-17839" fmla="*/ 3331676 w 6554304"/>
              <a:gd name="connsiteY104-17840" fmla="*/ 3301546 h 4493155"/>
              <a:gd name="connsiteX105-17841" fmla="*/ 3433276 w 6554304"/>
              <a:gd name="connsiteY105-17842" fmla="*/ 3149146 h 4493155"/>
              <a:gd name="connsiteX106-17843" fmla="*/ 3484076 w 6554304"/>
              <a:gd name="connsiteY106-17844" fmla="*/ 3156403 h 4493155"/>
              <a:gd name="connsiteX107-17845" fmla="*/ 3665505 w 6554304"/>
              <a:gd name="connsiteY107-17846" fmla="*/ 3141889 h 4493155"/>
              <a:gd name="connsiteX108-17847" fmla="*/ 3716305 w 6554304"/>
              <a:gd name="connsiteY108-17848" fmla="*/ 3156403 h 4493155"/>
              <a:gd name="connsiteX109-17849" fmla="*/ 3752590 w 6554304"/>
              <a:gd name="connsiteY109-17850" fmla="*/ 3163661 h 4493155"/>
              <a:gd name="connsiteX110-17851" fmla="*/ 3767105 w 6554304"/>
              <a:gd name="connsiteY110-17852" fmla="*/ 3228975 h 4493155"/>
              <a:gd name="connsiteX111-17853" fmla="*/ 3803390 w 6554304"/>
              <a:gd name="connsiteY111-17854" fmla="*/ 3366861 h 4493155"/>
              <a:gd name="connsiteX112-17855" fmla="*/ 3774362 w 6554304"/>
              <a:gd name="connsiteY112-17856" fmla="*/ 3388632 h 4493155"/>
              <a:gd name="connsiteX113-17857" fmla="*/ 3585495 w 6554304"/>
              <a:gd name="connsiteY113-17858" fmla="*/ 3395889 h 4493155"/>
              <a:gd name="connsiteX114-17859" fmla="*/ 3581322 w 6554304"/>
              <a:gd name="connsiteY114-17860" fmla="*/ 3530872 h 4493155"/>
              <a:gd name="connsiteX115-17861" fmla="*/ 3588579 w 6554304"/>
              <a:gd name="connsiteY115-17862" fmla="*/ 3583123 h 4493155"/>
              <a:gd name="connsiteX116-17863" fmla="*/ 3587490 w 6554304"/>
              <a:gd name="connsiteY116-17864" fmla="*/ 3646805 h 4493155"/>
              <a:gd name="connsiteX117-17865" fmla="*/ 3621962 w 6554304"/>
              <a:gd name="connsiteY117-17866" fmla="*/ 3613603 h 4493155"/>
              <a:gd name="connsiteX118-17867" fmla="*/ 3658248 w 6554304"/>
              <a:gd name="connsiteY118-17868" fmla="*/ 3599089 h 4493155"/>
              <a:gd name="connsiteX119-17869" fmla="*/ 3701790 w 6554304"/>
              <a:gd name="connsiteY119-17870" fmla="*/ 3591832 h 4493155"/>
              <a:gd name="connsiteX120-17871" fmla="*/ 4449276 w 6554304"/>
              <a:gd name="connsiteY120-17872" fmla="*/ 3584575 h 4493155"/>
              <a:gd name="connsiteX121-17873" fmla="*/ 4507333 w 6554304"/>
              <a:gd name="connsiteY121-17874" fmla="*/ 3526518 h 4493155"/>
              <a:gd name="connsiteX122-17875" fmla="*/ 4550876 w 6554304"/>
              <a:gd name="connsiteY122-17876" fmla="*/ 3374118 h 4493155"/>
              <a:gd name="connsiteX123-17877" fmla="*/ 4471048 w 6554304"/>
              <a:gd name="connsiteY123-17878" fmla="*/ 3381375 h 4493155"/>
              <a:gd name="connsiteX124-17879" fmla="*/ 4376705 w 6554304"/>
              <a:gd name="connsiteY124-17880" fmla="*/ 3352346 h 4493155"/>
              <a:gd name="connsiteX125-17881" fmla="*/ 4318648 w 6554304"/>
              <a:gd name="connsiteY125-17882" fmla="*/ 3337832 h 4493155"/>
              <a:gd name="connsiteX126-17883" fmla="*/ 4325905 w 6554304"/>
              <a:gd name="connsiteY126-17884" fmla="*/ 3228975 h 4493155"/>
              <a:gd name="connsiteX127-17885" fmla="*/ 4340419 w 6554304"/>
              <a:gd name="connsiteY127-17886" fmla="*/ 3207203 h 4493155"/>
              <a:gd name="connsiteX128-17887" fmla="*/ 4347676 w 6554304"/>
              <a:gd name="connsiteY128-17888" fmla="*/ 3141889 h 4493155"/>
              <a:gd name="connsiteX129-17889" fmla="*/ 4318648 w 6554304"/>
              <a:gd name="connsiteY129-17890" fmla="*/ 3091089 h 4493155"/>
              <a:gd name="connsiteX130-17891" fmla="*/ 4224305 w 6554304"/>
              <a:gd name="connsiteY130-17892" fmla="*/ 3112861 h 4493155"/>
              <a:gd name="connsiteX131-17893" fmla="*/ 4173505 w 6554304"/>
              <a:gd name="connsiteY131-17894" fmla="*/ 3120118 h 4493155"/>
              <a:gd name="connsiteX132-17895" fmla="*/ 4064648 w 6554304"/>
              <a:gd name="connsiteY132-17896" fmla="*/ 3091089 h 4493155"/>
              <a:gd name="connsiteX133-17897" fmla="*/ 4050133 w 6554304"/>
              <a:gd name="connsiteY133-17898" fmla="*/ 3054803 h 4493155"/>
              <a:gd name="connsiteX134-17899" fmla="*/ 4042876 w 6554304"/>
              <a:gd name="connsiteY134-17900" fmla="*/ 2996746 h 4493155"/>
              <a:gd name="connsiteX135-17901" fmla="*/ 3791053 w 6554304"/>
              <a:gd name="connsiteY135-17902" fmla="*/ 2891699 h 4493155"/>
              <a:gd name="connsiteX136-17903" fmla="*/ 3774362 w 6554304"/>
              <a:gd name="connsiteY136-17904" fmla="*/ 2771775 h 4493155"/>
              <a:gd name="connsiteX137-17905" fmla="*/ 3810648 w 6554304"/>
              <a:gd name="connsiteY137-17906" fmla="*/ 2728232 h 4493155"/>
              <a:gd name="connsiteX138-17907" fmla="*/ 3825162 w 6554304"/>
              <a:gd name="connsiteY138-17908" fmla="*/ 2706461 h 4493155"/>
              <a:gd name="connsiteX139-17909" fmla="*/ 3875962 w 6554304"/>
              <a:gd name="connsiteY139-17910" fmla="*/ 2684689 h 4493155"/>
              <a:gd name="connsiteX140-17911" fmla="*/ 3912248 w 6554304"/>
              <a:gd name="connsiteY140-17912" fmla="*/ 2662918 h 4493155"/>
              <a:gd name="connsiteX141-17913" fmla="*/ 3933656 w 6554304"/>
              <a:gd name="connsiteY141-17914" fmla="*/ 2657838 h 4493155"/>
              <a:gd name="connsiteX142-17915" fmla="*/ 3925310 w 6554304"/>
              <a:gd name="connsiteY142-17916" fmla="*/ 2662736 h 4493155"/>
              <a:gd name="connsiteX143-17917" fmla="*/ 3988629 w 6554304"/>
              <a:gd name="connsiteY143-17918" fmla="*/ 2674892 h 4493155"/>
              <a:gd name="connsiteX144-17919" fmla="*/ 4094039 w 6554304"/>
              <a:gd name="connsiteY144-17920" fmla="*/ 2639151 h 4493155"/>
              <a:gd name="connsiteX145-17921" fmla="*/ 4217048 w 6554304"/>
              <a:gd name="connsiteY145-17922" fmla="*/ 2662918 h 4493155"/>
              <a:gd name="connsiteX146-17923" fmla="*/ 4246076 w 6554304"/>
              <a:gd name="connsiteY146-17924" fmla="*/ 2677432 h 4493155"/>
              <a:gd name="connsiteX147-17925" fmla="*/ 4282362 w 6554304"/>
              <a:gd name="connsiteY147-17926" fmla="*/ 2735489 h 4493155"/>
              <a:gd name="connsiteX148-17927" fmla="*/ 4289619 w 6554304"/>
              <a:gd name="connsiteY148-17928" fmla="*/ 2771775 h 4493155"/>
              <a:gd name="connsiteX149-17929" fmla="*/ 4311390 w 6554304"/>
              <a:gd name="connsiteY149-17930" fmla="*/ 2779032 h 4493155"/>
              <a:gd name="connsiteX150-17931" fmla="*/ 4309939 w 6554304"/>
              <a:gd name="connsiteY150-17932" fmla="*/ 2797719 h 4493155"/>
              <a:gd name="connsiteX151-17933" fmla="*/ 4301230 w 6554304"/>
              <a:gd name="connsiteY151-17934" fmla="*/ 2858316 h 4493155"/>
              <a:gd name="connsiteX152-17935" fmla="*/ 4400835 w 6554304"/>
              <a:gd name="connsiteY152-17936" fmla="*/ 2850333 h 4493155"/>
              <a:gd name="connsiteX153-17937" fmla="*/ 4605486 w 6554304"/>
              <a:gd name="connsiteY153-17938" fmla="*/ 2849245 h 4493155"/>
              <a:gd name="connsiteX154-17939" fmla="*/ 4677695 w 6554304"/>
              <a:gd name="connsiteY154-17940" fmla="*/ 2867569 h 4493155"/>
              <a:gd name="connsiteX155-17941" fmla="*/ 4706723 w 6554304"/>
              <a:gd name="connsiteY155-17942" fmla="*/ 2889703 h 4493155"/>
              <a:gd name="connsiteX156-17943" fmla="*/ 4710170 w 6554304"/>
              <a:gd name="connsiteY156-17944" fmla="*/ 2918006 h 4493155"/>
              <a:gd name="connsiteX157-17945" fmla="*/ 4725048 w 6554304"/>
              <a:gd name="connsiteY157-17946" fmla="*/ 2931432 h 4493155"/>
              <a:gd name="connsiteX158-17947" fmla="*/ 4717790 w 6554304"/>
              <a:gd name="connsiteY158-17948" fmla="*/ 3011261 h 4493155"/>
              <a:gd name="connsiteX159-17949" fmla="*/ 4739562 w 6554304"/>
              <a:gd name="connsiteY159-17950" fmla="*/ 3047546 h 4493155"/>
              <a:gd name="connsiteX160-17951" fmla="*/ 4754076 w 6554304"/>
              <a:gd name="connsiteY160-17952" fmla="*/ 3083832 h 4493155"/>
              <a:gd name="connsiteX161-17953" fmla="*/ 4884705 w 6554304"/>
              <a:gd name="connsiteY161-17954" fmla="*/ 3120118 h 4493155"/>
              <a:gd name="connsiteX162-17955" fmla="*/ 4942762 w 6554304"/>
              <a:gd name="connsiteY162-17956" fmla="*/ 3112861 h 4493155"/>
              <a:gd name="connsiteX163-17957" fmla="*/ 4964533 w 6554304"/>
              <a:gd name="connsiteY163-17958" fmla="*/ 3178175 h 4493155"/>
              <a:gd name="connsiteX164-17959" fmla="*/ 4971790 w 6554304"/>
              <a:gd name="connsiteY164-17960" fmla="*/ 3287032 h 4493155"/>
              <a:gd name="connsiteX165-17961" fmla="*/ 5189505 w 6554304"/>
              <a:gd name="connsiteY165-17962" fmla="*/ 3294289 h 4493155"/>
              <a:gd name="connsiteX166-17963" fmla="*/ 5247562 w 6554304"/>
              <a:gd name="connsiteY166-17964" fmla="*/ 3316061 h 4493155"/>
              <a:gd name="connsiteX167-17965" fmla="*/ 5349162 w 6554304"/>
              <a:gd name="connsiteY167-17966" fmla="*/ 3265261 h 4493155"/>
              <a:gd name="connsiteX168-17967" fmla="*/ 5392705 w 6554304"/>
              <a:gd name="connsiteY168-17968" fmla="*/ 3185432 h 4493155"/>
              <a:gd name="connsiteX169-17969" fmla="*/ 5421733 w 6554304"/>
              <a:gd name="connsiteY169-17970" fmla="*/ 2989489 h 4493155"/>
              <a:gd name="connsiteX170-17971" fmla="*/ 5421733 w 6554304"/>
              <a:gd name="connsiteY170-17972" fmla="*/ 2757261 h 4493155"/>
              <a:gd name="connsiteX171-17973" fmla="*/ 5421008 w 6554304"/>
              <a:gd name="connsiteY171-17974" fmla="*/ 2626995 h 4493155"/>
              <a:gd name="connsiteX172-17975" fmla="*/ 5427902 w 6554304"/>
              <a:gd name="connsiteY172-17976" fmla="*/ 2535736 h 4493155"/>
              <a:gd name="connsiteX173-17977" fmla="*/ 5472533 w 6554304"/>
              <a:gd name="connsiteY173-17978" fmla="*/ 2472055 h 4493155"/>
              <a:gd name="connsiteX174-17979" fmla="*/ 5530228 w 6554304"/>
              <a:gd name="connsiteY174-17980" fmla="*/ 2486932 h 4493155"/>
              <a:gd name="connsiteX175-17981" fmla="*/ 5632190 w 6554304"/>
              <a:gd name="connsiteY175-17982" fmla="*/ 2597603 h 4493155"/>
              <a:gd name="connsiteX176-17983" fmla="*/ 5646705 w 6554304"/>
              <a:gd name="connsiteY176-17984" fmla="*/ 2713718 h 4493155"/>
              <a:gd name="connsiteX177-17985" fmla="*/ 5653962 w 6554304"/>
              <a:gd name="connsiteY177-17986" fmla="*/ 2880632 h 4493155"/>
              <a:gd name="connsiteX178-17987" fmla="*/ 5770076 w 6554304"/>
              <a:gd name="connsiteY178-17988" fmla="*/ 2887889 h 4493155"/>
              <a:gd name="connsiteX179-17989" fmla="*/ 5929733 w 6554304"/>
              <a:gd name="connsiteY179-17990" fmla="*/ 2858861 h 4493155"/>
              <a:gd name="connsiteX180-17991" fmla="*/ 5980533 w 6554304"/>
              <a:gd name="connsiteY180-17992" fmla="*/ 2851603 h 4493155"/>
              <a:gd name="connsiteX181-17993" fmla="*/ 5995048 w 6554304"/>
              <a:gd name="connsiteY181-17994" fmla="*/ 2938689 h 4493155"/>
              <a:gd name="connsiteX182-17995" fmla="*/ 6009562 w 6554304"/>
              <a:gd name="connsiteY182-17996" fmla="*/ 3076575 h 4493155"/>
              <a:gd name="connsiteX183-17997" fmla="*/ 6038590 w 6554304"/>
              <a:gd name="connsiteY183-17998" fmla="*/ 3134632 h 4493155"/>
              <a:gd name="connsiteX184-17999" fmla="*/ 6060362 w 6554304"/>
              <a:gd name="connsiteY184-18000" fmla="*/ 3279775 h 4493155"/>
              <a:gd name="connsiteX185-18001" fmla="*/ 6082133 w 6554304"/>
              <a:gd name="connsiteY185-18002" fmla="*/ 3287032 h 4493155"/>
              <a:gd name="connsiteX186-18003" fmla="*/ 6176476 w 6554304"/>
              <a:gd name="connsiteY186-18004" fmla="*/ 3279775 h 4493155"/>
              <a:gd name="connsiteX187-18005" fmla="*/ 6205505 w 6554304"/>
              <a:gd name="connsiteY187-18006" fmla="*/ 3272518 h 4493155"/>
              <a:gd name="connsiteX188-18007" fmla="*/ 6241790 w 6554304"/>
              <a:gd name="connsiteY188-18008" fmla="*/ 3236232 h 4493155"/>
              <a:gd name="connsiteX189-18009" fmla="*/ 6263562 w 6554304"/>
              <a:gd name="connsiteY189-18010" fmla="*/ 3178175 h 4493155"/>
              <a:gd name="connsiteX190-18011" fmla="*/ 6297126 w 6554304"/>
              <a:gd name="connsiteY190-18012" fmla="*/ 3092541 h 4493155"/>
              <a:gd name="connsiteX191-18013" fmla="*/ 6343390 w 6554304"/>
              <a:gd name="connsiteY191-18014" fmla="*/ 3076575 h 4493155"/>
              <a:gd name="connsiteX192-18015" fmla="*/ 6394190 w 6554304"/>
              <a:gd name="connsiteY192-18016" fmla="*/ 3134632 h 4493155"/>
              <a:gd name="connsiteX193-18017" fmla="*/ 6401448 w 6554304"/>
              <a:gd name="connsiteY193-18018" fmla="*/ 3178175 h 4493155"/>
              <a:gd name="connsiteX194-18019" fmla="*/ 6452248 w 6554304"/>
              <a:gd name="connsiteY194-18020" fmla="*/ 3265261 h 4493155"/>
              <a:gd name="connsiteX195-18021" fmla="*/ 6459505 w 6554304"/>
              <a:gd name="connsiteY195-18022" fmla="*/ 3308803 h 4493155"/>
              <a:gd name="connsiteX196-18023" fmla="*/ 6466762 w 6554304"/>
              <a:gd name="connsiteY196-18024" fmla="*/ 3395889 h 4493155"/>
              <a:gd name="connsiteX197-18025" fmla="*/ 6474019 w 6554304"/>
              <a:gd name="connsiteY197-18026" fmla="*/ 3461203 h 4493155"/>
              <a:gd name="connsiteX198-18027" fmla="*/ 6321619 w 6554304"/>
              <a:gd name="connsiteY198-18028" fmla="*/ 3504746 h 4493155"/>
              <a:gd name="connsiteX199-18029" fmla="*/ 6234170 w 6554304"/>
              <a:gd name="connsiteY199-18030" fmla="*/ 3529965 h 4493155"/>
              <a:gd name="connsiteX200-18031" fmla="*/ 6228728 w 6554304"/>
              <a:gd name="connsiteY200-18032" fmla="*/ 3570061 h 4493155"/>
              <a:gd name="connsiteX201-18033" fmla="*/ 6252313 w 6554304"/>
              <a:gd name="connsiteY201-18034" fmla="*/ 3655695 h 4493155"/>
              <a:gd name="connsiteX202-18035" fmla="*/ 6229816 w 6554304"/>
              <a:gd name="connsiteY202-18036" fmla="*/ 3700326 h 4493155"/>
              <a:gd name="connsiteX203-18037" fmla="*/ 6237073 w 6554304"/>
              <a:gd name="connsiteY203-18038" fmla="*/ 3758746 h 4493155"/>
              <a:gd name="connsiteX204-18039" fmla="*/ 6249048 w 6554304"/>
              <a:gd name="connsiteY204-18040" fmla="*/ 3983718 h 4493155"/>
              <a:gd name="connsiteX205-18041" fmla="*/ 6336133 w 6554304"/>
              <a:gd name="connsiteY205-18042" fmla="*/ 3998232 h 4493155"/>
              <a:gd name="connsiteX206-18043" fmla="*/ 6365162 w 6554304"/>
              <a:gd name="connsiteY206-18044" fmla="*/ 4005489 h 4493155"/>
              <a:gd name="connsiteX207-18045" fmla="*/ 6423219 w 6554304"/>
              <a:gd name="connsiteY207-18046" fmla="*/ 4056289 h 4493155"/>
              <a:gd name="connsiteX208-18047" fmla="*/ 6474019 w 6554304"/>
              <a:gd name="connsiteY208-18048" fmla="*/ 4165146 h 4493155"/>
              <a:gd name="connsiteX209-18049" fmla="*/ 6503048 w 6554304"/>
              <a:gd name="connsiteY209-18050" fmla="*/ 4215946 h 4493155"/>
              <a:gd name="connsiteX210-18051" fmla="*/ 6524819 w 6554304"/>
              <a:gd name="connsiteY210-18052" fmla="*/ 4259489 h 4493155"/>
              <a:gd name="connsiteX211-18053" fmla="*/ 6532076 w 6554304"/>
              <a:gd name="connsiteY211-18054" fmla="*/ 4295775 h 4493155"/>
              <a:gd name="connsiteX212-18055" fmla="*/ 6539333 w 6554304"/>
              <a:gd name="connsiteY212-18056" fmla="*/ 4324803 h 4493155"/>
              <a:gd name="connsiteX213-18057" fmla="*/ 6553848 w 6554304"/>
              <a:gd name="connsiteY213-18058" fmla="*/ 4491718 h 4493155"/>
              <a:gd name="connsiteX214-18059" fmla="*/ 6553848 w 6554304"/>
              <a:gd name="connsiteY214-18060" fmla="*/ 4469946 h 4493155"/>
              <a:gd name="connsiteX0-18061" fmla="*/ 16069 w 6554304"/>
              <a:gd name="connsiteY0-18062" fmla="*/ 0 h 4493155"/>
              <a:gd name="connsiteX1-18063" fmla="*/ 12848 w 6554304"/>
              <a:gd name="connsiteY1-18064" fmla="*/ 145778 h 4493155"/>
              <a:gd name="connsiteX2-18065" fmla="*/ 94990 w 6554304"/>
              <a:gd name="connsiteY2-18066" fmla="*/ 333375 h 4493155"/>
              <a:gd name="connsiteX3-18067" fmla="*/ 102248 w 6554304"/>
              <a:gd name="connsiteY3-18068" fmla="*/ 376918 h 4493155"/>
              <a:gd name="connsiteX4-18069" fmla="*/ 116762 w 6554304"/>
              <a:gd name="connsiteY4-18070" fmla="*/ 522061 h 4493155"/>
              <a:gd name="connsiteX5-18071" fmla="*/ 138533 w 6554304"/>
              <a:gd name="connsiteY5-18072" fmla="*/ 572861 h 4493155"/>
              <a:gd name="connsiteX6-18073" fmla="*/ 160305 w 6554304"/>
              <a:gd name="connsiteY6-18074" fmla="*/ 703489 h 4493155"/>
              <a:gd name="connsiteX7-18075" fmla="*/ 203848 w 6554304"/>
              <a:gd name="connsiteY7-18076" fmla="*/ 725261 h 4493155"/>
              <a:gd name="connsiteX8-18077" fmla="*/ 298190 w 6554304"/>
              <a:gd name="connsiteY8-18078" fmla="*/ 754289 h 4493155"/>
              <a:gd name="connsiteX9-18079" fmla="*/ 305448 w 6554304"/>
              <a:gd name="connsiteY9-18080" fmla="*/ 776061 h 4493155"/>
              <a:gd name="connsiteX10-18081" fmla="*/ 319962 w 6554304"/>
              <a:gd name="connsiteY10-18082" fmla="*/ 797832 h 4493155"/>
              <a:gd name="connsiteX11-18083" fmla="*/ 269162 w 6554304"/>
              <a:gd name="connsiteY11-18084" fmla="*/ 870403 h 4493155"/>
              <a:gd name="connsiteX12-18085" fmla="*/ 247390 w 6554304"/>
              <a:gd name="connsiteY12-18086" fmla="*/ 892175 h 4493155"/>
              <a:gd name="connsiteX13-18087" fmla="*/ 138533 w 6554304"/>
              <a:gd name="connsiteY13-18088" fmla="*/ 928461 h 4493155"/>
              <a:gd name="connsiteX14-18089" fmla="*/ 73219 w 6554304"/>
              <a:gd name="connsiteY14-18090" fmla="*/ 957489 h 4493155"/>
              <a:gd name="connsiteX15-18091" fmla="*/ 58705 w 6554304"/>
              <a:gd name="connsiteY15-18092" fmla="*/ 1008289 h 4493155"/>
              <a:gd name="connsiteX16-18093" fmla="*/ 15162 w 6554304"/>
              <a:gd name="connsiteY16-18094" fmla="*/ 1109889 h 4493155"/>
              <a:gd name="connsiteX17-18095" fmla="*/ 22419 w 6554304"/>
              <a:gd name="connsiteY17-18096" fmla="*/ 1320346 h 4493155"/>
              <a:gd name="connsiteX18-18097" fmla="*/ 87733 w 6554304"/>
              <a:gd name="connsiteY18-18098" fmla="*/ 1327603 h 4493155"/>
              <a:gd name="connsiteX19-18099" fmla="*/ 124019 w 6554304"/>
              <a:gd name="connsiteY19-18100" fmla="*/ 1334861 h 4493155"/>
              <a:gd name="connsiteX20-18101" fmla="*/ 341733 w 6554304"/>
              <a:gd name="connsiteY20-18102" fmla="*/ 1342118 h 4493155"/>
              <a:gd name="connsiteX21-18103" fmla="*/ 465105 w 6554304"/>
              <a:gd name="connsiteY21-18104" fmla="*/ 1349375 h 4493155"/>
              <a:gd name="connsiteX22-18105" fmla="*/ 486876 w 6554304"/>
              <a:gd name="connsiteY22-18106" fmla="*/ 1480003 h 4493155"/>
              <a:gd name="connsiteX23-18107" fmla="*/ 450590 w 6554304"/>
              <a:gd name="connsiteY23-18108" fmla="*/ 1538061 h 4493155"/>
              <a:gd name="connsiteX24-18109" fmla="*/ 341733 w 6554304"/>
              <a:gd name="connsiteY24-18110" fmla="*/ 1552575 h 4493155"/>
              <a:gd name="connsiteX25-18111" fmla="*/ 290933 w 6554304"/>
              <a:gd name="connsiteY25-18112" fmla="*/ 1567089 h 4493155"/>
              <a:gd name="connsiteX26-18113" fmla="*/ 261905 w 6554304"/>
              <a:gd name="connsiteY26-18114" fmla="*/ 1581603 h 4493155"/>
              <a:gd name="connsiteX27-18115" fmla="*/ 145790 w 6554304"/>
              <a:gd name="connsiteY27-18116" fmla="*/ 1596118 h 4493155"/>
              <a:gd name="connsiteX28-18117" fmla="*/ 80476 w 6554304"/>
              <a:gd name="connsiteY28-18118" fmla="*/ 1639661 h 4493155"/>
              <a:gd name="connsiteX29-18119" fmla="*/ 65962 w 6554304"/>
              <a:gd name="connsiteY29-18120" fmla="*/ 1697718 h 4493155"/>
              <a:gd name="connsiteX30-18121" fmla="*/ 73219 w 6554304"/>
              <a:gd name="connsiteY30-18122" fmla="*/ 1944461 h 4493155"/>
              <a:gd name="connsiteX31-18123" fmla="*/ 80476 w 6554304"/>
              <a:gd name="connsiteY31-18124" fmla="*/ 2024289 h 4493155"/>
              <a:gd name="connsiteX32-18125" fmla="*/ 65962 w 6554304"/>
              <a:gd name="connsiteY32-18126" fmla="*/ 2162175 h 4493155"/>
              <a:gd name="connsiteX33-18127" fmla="*/ 58705 w 6554304"/>
              <a:gd name="connsiteY33-18128" fmla="*/ 2271032 h 4493155"/>
              <a:gd name="connsiteX34-18129" fmla="*/ 51448 w 6554304"/>
              <a:gd name="connsiteY34-18130" fmla="*/ 2300061 h 4493155"/>
              <a:gd name="connsiteX35-18131" fmla="*/ 36933 w 6554304"/>
              <a:gd name="connsiteY35-18132" fmla="*/ 2430689 h 4493155"/>
              <a:gd name="connsiteX36-18133" fmla="*/ 22419 w 6554304"/>
              <a:gd name="connsiteY36-18134" fmla="*/ 2539546 h 4493155"/>
              <a:gd name="connsiteX37-18135" fmla="*/ 7905 w 6554304"/>
              <a:gd name="connsiteY37-18136" fmla="*/ 2677432 h 4493155"/>
              <a:gd name="connsiteX38-18137" fmla="*/ 648 w 6554304"/>
              <a:gd name="connsiteY38-18138" fmla="*/ 2713718 h 4493155"/>
              <a:gd name="connsiteX39-18139" fmla="*/ 13166 w 6554304"/>
              <a:gd name="connsiteY39-18140" fmla="*/ 3094899 h 4493155"/>
              <a:gd name="connsiteX40-18141" fmla="*/ 13529 w 6554304"/>
              <a:gd name="connsiteY40-18142" fmla="*/ 3164023 h 4493155"/>
              <a:gd name="connsiteX41-18143" fmla="*/ 21512 w 6554304"/>
              <a:gd name="connsiteY41-18144" fmla="*/ 3370308 h 4493155"/>
              <a:gd name="connsiteX42-18145" fmla="*/ 32216 w 6554304"/>
              <a:gd name="connsiteY42-18146" fmla="*/ 3621586 h 4493155"/>
              <a:gd name="connsiteX43-18147" fmla="*/ 7905 w 6554304"/>
              <a:gd name="connsiteY43-18148" fmla="*/ 3874861 h 4493155"/>
              <a:gd name="connsiteX44-18149" fmla="*/ 16250 w 6554304"/>
              <a:gd name="connsiteY44-18150" fmla="*/ 3988253 h 4493155"/>
              <a:gd name="connsiteX45-18151" fmla="*/ 7905 w 6554304"/>
              <a:gd name="connsiteY45-18152" fmla="*/ 4056289 h 4493155"/>
              <a:gd name="connsiteX46-18153" fmla="*/ 15162 w 6554304"/>
              <a:gd name="connsiteY46-18154" fmla="*/ 4078061 h 4493155"/>
              <a:gd name="connsiteX47-18155" fmla="*/ 36933 w 6554304"/>
              <a:gd name="connsiteY47-18156" fmla="*/ 4107089 h 4493155"/>
              <a:gd name="connsiteX48-18157" fmla="*/ 80476 w 6554304"/>
              <a:gd name="connsiteY48-18158" fmla="*/ 4121603 h 4493155"/>
              <a:gd name="connsiteX49-18159" fmla="*/ 131276 w 6554304"/>
              <a:gd name="connsiteY49-18160" fmla="*/ 4143375 h 4493155"/>
              <a:gd name="connsiteX50-18161" fmla="*/ 225619 w 6554304"/>
              <a:gd name="connsiteY50-18162" fmla="*/ 4194175 h 4493155"/>
              <a:gd name="connsiteX51-18163" fmla="*/ 254648 w 6554304"/>
              <a:gd name="connsiteY51-18164" fmla="*/ 4201432 h 4493155"/>
              <a:gd name="connsiteX52-18165" fmla="*/ 319962 w 6554304"/>
              <a:gd name="connsiteY52-18166" fmla="*/ 4223203 h 4493155"/>
              <a:gd name="connsiteX53-18167" fmla="*/ 632019 w 6554304"/>
              <a:gd name="connsiteY53-18168" fmla="*/ 4230461 h 4493155"/>
              <a:gd name="connsiteX54-18169" fmla="*/ 697333 w 6554304"/>
              <a:gd name="connsiteY54-18170" fmla="*/ 4244975 h 4493155"/>
              <a:gd name="connsiteX55-18171" fmla="*/ 1038419 w 6554304"/>
              <a:gd name="connsiteY55-18172" fmla="*/ 4244975 h 4493155"/>
              <a:gd name="connsiteX56-18173" fmla="*/ 1081962 w 6554304"/>
              <a:gd name="connsiteY56-18174" fmla="*/ 4223203 h 4493155"/>
              <a:gd name="connsiteX57-18175" fmla="*/ 1125505 w 6554304"/>
              <a:gd name="connsiteY57-18176" fmla="*/ 4201432 h 4493155"/>
              <a:gd name="connsiteX58-18177" fmla="*/ 1132762 w 6554304"/>
              <a:gd name="connsiteY58-18178" fmla="*/ 4179661 h 4493155"/>
              <a:gd name="connsiteX59-18179" fmla="*/ 1147276 w 6554304"/>
              <a:gd name="connsiteY59-18180" fmla="*/ 4143375 h 4493155"/>
              <a:gd name="connsiteX60-18181" fmla="*/ 1154533 w 6554304"/>
              <a:gd name="connsiteY60-18182" fmla="*/ 4049032 h 4493155"/>
              <a:gd name="connsiteX61-18183" fmla="*/ 1169048 w 6554304"/>
              <a:gd name="connsiteY61-18184" fmla="*/ 3722461 h 4493155"/>
              <a:gd name="connsiteX62-18185" fmla="*/ 1161790 w 6554304"/>
              <a:gd name="connsiteY62-18186" fmla="*/ 3599089 h 4493155"/>
              <a:gd name="connsiteX63-18187" fmla="*/ 1161790 w 6554304"/>
              <a:gd name="connsiteY63-18188" fmla="*/ 3468461 h 4493155"/>
              <a:gd name="connsiteX64-18189" fmla="*/ 1198076 w 6554304"/>
              <a:gd name="connsiteY64-18190" fmla="*/ 3403146 h 4493155"/>
              <a:gd name="connsiteX65-18191" fmla="*/ 1321448 w 6554304"/>
              <a:gd name="connsiteY65-18192" fmla="*/ 3410403 h 4493155"/>
              <a:gd name="connsiteX66-18193" fmla="*/ 1357733 w 6554304"/>
              <a:gd name="connsiteY66-18194" fmla="*/ 3453946 h 4493155"/>
              <a:gd name="connsiteX67-18195" fmla="*/ 1386762 w 6554304"/>
              <a:gd name="connsiteY67-18196" fmla="*/ 3497489 h 4493155"/>
              <a:gd name="connsiteX68-18197" fmla="*/ 1408533 w 6554304"/>
              <a:gd name="connsiteY68-18198" fmla="*/ 3526518 h 4493155"/>
              <a:gd name="connsiteX69-18199" fmla="*/ 1423048 w 6554304"/>
              <a:gd name="connsiteY69-18200" fmla="*/ 3577318 h 4493155"/>
              <a:gd name="connsiteX70-18201" fmla="*/ 1437562 w 6554304"/>
              <a:gd name="connsiteY70-18202" fmla="*/ 3780518 h 4493155"/>
              <a:gd name="connsiteX71-18203" fmla="*/ 1459333 w 6554304"/>
              <a:gd name="connsiteY71-18204" fmla="*/ 4020003 h 4493155"/>
              <a:gd name="connsiteX72-18205" fmla="*/ 1510133 w 6554304"/>
              <a:gd name="connsiteY72-18206" fmla="*/ 4215946 h 4493155"/>
              <a:gd name="connsiteX73-18207" fmla="*/ 1618990 w 6554304"/>
              <a:gd name="connsiteY73-18208" fmla="*/ 4186918 h 4493155"/>
              <a:gd name="connsiteX74-18209" fmla="*/ 1626248 w 6554304"/>
              <a:gd name="connsiteY74-18210" fmla="*/ 4157889 h 4493155"/>
              <a:gd name="connsiteX75-18211" fmla="*/ 1597219 w 6554304"/>
              <a:gd name="connsiteY75-18212" fmla="*/ 4020003 h 4493155"/>
              <a:gd name="connsiteX76-18213" fmla="*/ 1575448 w 6554304"/>
              <a:gd name="connsiteY76-18214" fmla="*/ 3940175 h 4493155"/>
              <a:gd name="connsiteX77-18215" fmla="*/ 1611733 w 6554304"/>
              <a:gd name="connsiteY77-18216" fmla="*/ 3446689 h 4493155"/>
              <a:gd name="connsiteX78-18217" fmla="*/ 1633505 w 6554304"/>
              <a:gd name="connsiteY78-18218" fmla="*/ 3424918 h 4493155"/>
              <a:gd name="connsiteX79-18219" fmla="*/ 1727848 w 6554304"/>
              <a:gd name="connsiteY79-18220" fmla="*/ 3374118 h 4493155"/>
              <a:gd name="connsiteX80-18221" fmla="*/ 1778648 w 6554304"/>
              <a:gd name="connsiteY80-18222" fmla="*/ 3345089 h 4493155"/>
              <a:gd name="connsiteX81-18223" fmla="*/ 1822190 w 6554304"/>
              <a:gd name="connsiteY81-18224" fmla="*/ 3352346 h 4493155"/>
              <a:gd name="connsiteX82-18225" fmla="*/ 1836705 w 6554304"/>
              <a:gd name="connsiteY82-18226" fmla="*/ 3403146 h 4493155"/>
              <a:gd name="connsiteX83-18227" fmla="*/ 1880248 w 6554304"/>
              <a:gd name="connsiteY83-18228" fmla="*/ 3620861 h 4493155"/>
              <a:gd name="connsiteX84-18229" fmla="*/ 1974590 w 6554304"/>
              <a:gd name="connsiteY84-18230" fmla="*/ 3599089 h 4493155"/>
              <a:gd name="connsiteX85-18231" fmla="*/ 2018133 w 6554304"/>
              <a:gd name="connsiteY85-18232" fmla="*/ 3584575 h 4493155"/>
              <a:gd name="connsiteX86-18233" fmla="*/ 2105219 w 6554304"/>
              <a:gd name="connsiteY86-18234" fmla="*/ 3577318 h 4493155"/>
              <a:gd name="connsiteX87-18235" fmla="*/ 2584190 w 6554304"/>
              <a:gd name="connsiteY87-18236" fmla="*/ 3562803 h 4493155"/>
              <a:gd name="connsiteX88-18237" fmla="*/ 2743848 w 6554304"/>
              <a:gd name="connsiteY88-18238" fmla="*/ 3577318 h 4493155"/>
              <a:gd name="connsiteX89-18239" fmla="*/ 2737135 w 6554304"/>
              <a:gd name="connsiteY89-18240" fmla="*/ 3607435 h 4493155"/>
              <a:gd name="connsiteX90-18241" fmla="*/ 2760358 w 6554304"/>
              <a:gd name="connsiteY90-18242" fmla="*/ 3697242 h 4493155"/>
              <a:gd name="connsiteX91-18243" fmla="*/ 2764893 w 6554304"/>
              <a:gd name="connsiteY91-18244" fmla="*/ 3752578 h 4493155"/>
              <a:gd name="connsiteX92-18245" fmla="*/ 2787390 w 6554304"/>
              <a:gd name="connsiteY92-18246" fmla="*/ 3795032 h 4493155"/>
              <a:gd name="connsiteX93-18247" fmla="*/ 2982789 w 6554304"/>
              <a:gd name="connsiteY93-18248" fmla="*/ 3747679 h 4493155"/>
              <a:gd name="connsiteX94-18249" fmla="*/ 3001113 w 6554304"/>
              <a:gd name="connsiteY94-18250" fmla="*/ 3608705 h 4493155"/>
              <a:gd name="connsiteX95-18251" fmla="*/ 3055905 w 6554304"/>
              <a:gd name="connsiteY95-18252" fmla="*/ 3533775 h 4493155"/>
              <a:gd name="connsiteX96-18253" fmla="*/ 3077676 w 6554304"/>
              <a:gd name="connsiteY96-18254" fmla="*/ 3512003 h 4493155"/>
              <a:gd name="connsiteX97-18255" fmla="*/ 3113962 w 6554304"/>
              <a:gd name="connsiteY97-18256" fmla="*/ 3526518 h 4493155"/>
              <a:gd name="connsiteX98-18257" fmla="*/ 3179276 w 6554304"/>
              <a:gd name="connsiteY98-18258" fmla="*/ 3541032 h 4493155"/>
              <a:gd name="connsiteX99-18259" fmla="*/ 3208849 w 6554304"/>
              <a:gd name="connsiteY99-18260" fmla="*/ 3481161 h 4493155"/>
              <a:gd name="connsiteX100-18261" fmla="*/ 3179458 w 6554304"/>
              <a:gd name="connsiteY100-18262" fmla="*/ 3460115 h 4493155"/>
              <a:gd name="connsiteX101-18263" fmla="*/ 3208305 w 6554304"/>
              <a:gd name="connsiteY101-18264" fmla="*/ 3352346 h 4493155"/>
              <a:gd name="connsiteX102-18265" fmla="*/ 3206309 w 6554304"/>
              <a:gd name="connsiteY102-18266" fmla="*/ 3325132 h 4493155"/>
              <a:gd name="connsiteX103-18267" fmla="*/ 3288133 w 6554304"/>
              <a:gd name="connsiteY103-18268" fmla="*/ 3294289 h 4493155"/>
              <a:gd name="connsiteX104-18269" fmla="*/ 3331676 w 6554304"/>
              <a:gd name="connsiteY104-18270" fmla="*/ 3301546 h 4493155"/>
              <a:gd name="connsiteX105-18271" fmla="*/ 3433276 w 6554304"/>
              <a:gd name="connsiteY105-18272" fmla="*/ 3149146 h 4493155"/>
              <a:gd name="connsiteX106-18273" fmla="*/ 3484076 w 6554304"/>
              <a:gd name="connsiteY106-18274" fmla="*/ 3156403 h 4493155"/>
              <a:gd name="connsiteX107-18275" fmla="*/ 3665505 w 6554304"/>
              <a:gd name="connsiteY107-18276" fmla="*/ 3141889 h 4493155"/>
              <a:gd name="connsiteX108-18277" fmla="*/ 3716305 w 6554304"/>
              <a:gd name="connsiteY108-18278" fmla="*/ 3156403 h 4493155"/>
              <a:gd name="connsiteX109-18279" fmla="*/ 3752590 w 6554304"/>
              <a:gd name="connsiteY109-18280" fmla="*/ 3163661 h 4493155"/>
              <a:gd name="connsiteX110-18281" fmla="*/ 3767105 w 6554304"/>
              <a:gd name="connsiteY110-18282" fmla="*/ 3228975 h 4493155"/>
              <a:gd name="connsiteX111-18283" fmla="*/ 3803390 w 6554304"/>
              <a:gd name="connsiteY111-18284" fmla="*/ 3366861 h 4493155"/>
              <a:gd name="connsiteX112-18285" fmla="*/ 3774362 w 6554304"/>
              <a:gd name="connsiteY112-18286" fmla="*/ 3388632 h 4493155"/>
              <a:gd name="connsiteX113-18287" fmla="*/ 3585495 w 6554304"/>
              <a:gd name="connsiteY113-18288" fmla="*/ 3395889 h 4493155"/>
              <a:gd name="connsiteX114-18289" fmla="*/ 3581322 w 6554304"/>
              <a:gd name="connsiteY114-18290" fmla="*/ 3530872 h 4493155"/>
              <a:gd name="connsiteX115-18291" fmla="*/ 3588579 w 6554304"/>
              <a:gd name="connsiteY115-18292" fmla="*/ 3583123 h 4493155"/>
              <a:gd name="connsiteX116-18293" fmla="*/ 3587490 w 6554304"/>
              <a:gd name="connsiteY116-18294" fmla="*/ 3646805 h 4493155"/>
              <a:gd name="connsiteX117-18295" fmla="*/ 3621962 w 6554304"/>
              <a:gd name="connsiteY117-18296" fmla="*/ 3613603 h 4493155"/>
              <a:gd name="connsiteX118-18297" fmla="*/ 3658248 w 6554304"/>
              <a:gd name="connsiteY118-18298" fmla="*/ 3599089 h 4493155"/>
              <a:gd name="connsiteX119-18299" fmla="*/ 3701790 w 6554304"/>
              <a:gd name="connsiteY119-18300" fmla="*/ 3591832 h 4493155"/>
              <a:gd name="connsiteX120-18301" fmla="*/ 4449276 w 6554304"/>
              <a:gd name="connsiteY120-18302" fmla="*/ 3584575 h 4493155"/>
              <a:gd name="connsiteX121-18303" fmla="*/ 4507333 w 6554304"/>
              <a:gd name="connsiteY121-18304" fmla="*/ 3526518 h 4493155"/>
              <a:gd name="connsiteX122-18305" fmla="*/ 4550876 w 6554304"/>
              <a:gd name="connsiteY122-18306" fmla="*/ 3374118 h 4493155"/>
              <a:gd name="connsiteX123-18307" fmla="*/ 4471048 w 6554304"/>
              <a:gd name="connsiteY123-18308" fmla="*/ 3381375 h 4493155"/>
              <a:gd name="connsiteX124-18309" fmla="*/ 4376705 w 6554304"/>
              <a:gd name="connsiteY124-18310" fmla="*/ 3352346 h 4493155"/>
              <a:gd name="connsiteX125-18311" fmla="*/ 4318648 w 6554304"/>
              <a:gd name="connsiteY125-18312" fmla="*/ 3337832 h 4493155"/>
              <a:gd name="connsiteX126-18313" fmla="*/ 4325905 w 6554304"/>
              <a:gd name="connsiteY126-18314" fmla="*/ 3228975 h 4493155"/>
              <a:gd name="connsiteX127-18315" fmla="*/ 4340419 w 6554304"/>
              <a:gd name="connsiteY127-18316" fmla="*/ 3207203 h 4493155"/>
              <a:gd name="connsiteX128-18317" fmla="*/ 4347676 w 6554304"/>
              <a:gd name="connsiteY128-18318" fmla="*/ 3141889 h 4493155"/>
              <a:gd name="connsiteX129-18319" fmla="*/ 4318648 w 6554304"/>
              <a:gd name="connsiteY129-18320" fmla="*/ 3091089 h 4493155"/>
              <a:gd name="connsiteX130-18321" fmla="*/ 4224305 w 6554304"/>
              <a:gd name="connsiteY130-18322" fmla="*/ 3112861 h 4493155"/>
              <a:gd name="connsiteX131-18323" fmla="*/ 4173505 w 6554304"/>
              <a:gd name="connsiteY131-18324" fmla="*/ 3120118 h 4493155"/>
              <a:gd name="connsiteX132-18325" fmla="*/ 4064648 w 6554304"/>
              <a:gd name="connsiteY132-18326" fmla="*/ 3091089 h 4493155"/>
              <a:gd name="connsiteX133-18327" fmla="*/ 4050133 w 6554304"/>
              <a:gd name="connsiteY133-18328" fmla="*/ 3054803 h 4493155"/>
              <a:gd name="connsiteX134-18329" fmla="*/ 4042876 w 6554304"/>
              <a:gd name="connsiteY134-18330" fmla="*/ 2996746 h 4493155"/>
              <a:gd name="connsiteX135-18331" fmla="*/ 3791053 w 6554304"/>
              <a:gd name="connsiteY135-18332" fmla="*/ 2891699 h 4493155"/>
              <a:gd name="connsiteX136-18333" fmla="*/ 3774362 w 6554304"/>
              <a:gd name="connsiteY136-18334" fmla="*/ 2771775 h 4493155"/>
              <a:gd name="connsiteX137-18335" fmla="*/ 3810648 w 6554304"/>
              <a:gd name="connsiteY137-18336" fmla="*/ 2728232 h 4493155"/>
              <a:gd name="connsiteX138-18337" fmla="*/ 3825162 w 6554304"/>
              <a:gd name="connsiteY138-18338" fmla="*/ 2706461 h 4493155"/>
              <a:gd name="connsiteX139-18339" fmla="*/ 3875962 w 6554304"/>
              <a:gd name="connsiteY139-18340" fmla="*/ 2684689 h 4493155"/>
              <a:gd name="connsiteX140-18341" fmla="*/ 3912248 w 6554304"/>
              <a:gd name="connsiteY140-18342" fmla="*/ 2662918 h 4493155"/>
              <a:gd name="connsiteX141-18343" fmla="*/ 3933656 w 6554304"/>
              <a:gd name="connsiteY141-18344" fmla="*/ 2657838 h 4493155"/>
              <a:gd name="connsiteX142-18345" fmla="*/ 3925310 w 6554304"/>
              <a:gd name="connsiteY142-18346" fmla="*/ 2662736 h 4493155"/>
              <a:gd name="connsiteX143-18347" fmla="*/ 3988629 w 6554304"/>
              <a:gd name="connsiteY143-18348" fmla="*/ 2674892 h 4493155"/>
              <a:gd name="connsiteX144-18349" fmla="*/ 4094039 w 6554304"/>
              <a:gd name="connsiteY144-18350" fmla="*/ 2639151 h 4493155"/>
              <a:gd name="connsiteX145-18351" fmla="*/ 4217048 w 6554304"/>
              <a:gd name="connsiteY145-18352" fmla="*/ 2662918 h 4493155"/>
              <a:gd name="connsiteX146-18353" fmla="*/ 4246076 w 6554304"/>
              <a:gd name="connsiteY146-18354" fmla="*/ 2677432 h 4493155"/>
              <a:gd name="connsiteX147-18355" fmla="*/ 4282362 w 6554304"/>
              <a:gd name="connsiteY147-18356" fmla="*/ 2735489 h 4493155"/>
              <a:gd name="connsiteX148-18357" fmla="*/ 4289619 w 6554304"/>
              <a:gd name="connsiteY148-18358" fmla="*/ 2771775 h 4493155"/>
              <a:gd name="connsiteX149-18359" fmla="*/ 4311390 w 6554304"/>
              <a:gd name="connsiteY149-18360" fmla="*/ 2779032 h 4493155"/>
              <a:gd name="connsiteX150-18361" fmla="*/ 4309939 w 6554304"/>
              <a:gd name="connsiteY150-18362" fmla="*/ 2797719 h 4493155"/>
              <a:gd name="connsiteX151-18363" fmla="*/ 4301230 w 6554304"/>
              <a:gd name="connsiteY151-18364" fmla="*/ 2858316 h 4493155"/>
              <a:gd name="connsiteX152-18365" fmla="*/ 4400835 w 6554304"/>
              <a:gd name="connsiteY152-18366" fmla="*/ 2850333 h 4493155"/>
              <a:gd name="connsiteX153-18367" fmla="*/ 4605486 w 6554304"/>
              <a:gd name="connsiteY153-18368" fmla="*/ 2849245 h 4493155"/>
              <a:gd name="connsiteX154-18369" fmla="*/ 4677695 w 6554304"/>
              <a:gd name="connsiteY154-18370" fmla="*/ 2867569 h 4493155"/>
              <a:gd name="connsiteX155-18371" fmla="*/ 4706723 w 6554304"/>
              <a:gd name="connsiteY155-18372" fmla="*/ 2889703 h 4493155"/>
              <a:gd name="connsiteX156-18373" fmla="*/ 4710170 w 6554304"/>
              <a:gd name="connsiteY156-18374" fmla="*/ 2918006 h 4493155"/>
              <a:gd name="connsiteX157-18375" fmla="*/ 4725048 w 6554304"/>
              <a:gd name="connsiteY157-18376" fmla="*/ 2931432 h 4493155"/>
              <a:gd name="connsiteX158-18377" fmla="*/ 4717790 w 6554304"/>
              <a:gd name="connsiteY158-18378" fmla="*/ 3011261 h 4493155"/>
              <a:gd name="connsiteX159-18379" fmla="*/ 4739562 w 6554304"/>
              <a:gd name="connsiteY159-18380" fmla="*/ 3047546 h 4493155"/>
              <a:gd name="connsiteX160-18381" fmla="*/ 4754076 w 6554304"/>
              <a:gd name="connsiteY160-18382" fmla="*/ 3083832 h 4493155"/>
              <a:gd name="connsiteX161-18383" fmla="*/ 4884705 w 6554304"/>
              <a:gd name="connsiteY161-18384" fmla="*/ 3120118 h 4493155"/>
              <a:gd name="connsiteX162-18385" fmla="*/ 4942762 w 6554304"/>
              <a:gd name="connsiteY162-18386" fmla="*/ 3112861 h 4493155"/>
              <a:gd name="connsiteX163-18387" fmla="*/ 4964533 w 6554304"/>
              <a:gd name="connsiteY163-18388" fmla="*/ 3178175 h 4493155"/>
              <a:gd name="connsiteX164-18389" fmla="*/ 4971790 w 6554304"/>
              <a:gd name="connsiteY164-18390" fmla="*/ 3287032 h 4493155"/>
              <a:gd name="connsiteX165-18391" fmla="*/ 5189505 w 6554304"/>
              <a:gd name="connsiteY165-18392" fmla="*/ 3294289 h 4493155"/>
              <a:gd name="connsiteX166-18393" fmla="*/ 5247562 w 6554304"/>
              <a:gd name="connsiteY166-18394" fmla="*/ 3316061 h 4493155"/>
              <a:gd name="connsiteX167-18395" fmla="*/ 5349162 w 6554304"/>
              <a:gd name="connsiteY167-18396" fmla="*/ 3265261 h 4493155"/>
              <a:gd name="connsiteX168-18397" fmla="*/ 5392705 w 6554304"/>
              <a:gd name="connsiteY168-18398" fmla="*/ 3185432 h 4493155"/>
              <a:gd name="connsiteX169-18399" fmla="*/ 5421733 w 6554304"/>
              <a:gd name="connsiteY169-18400" fmla="*/ 2989489 h 4493155"/>
              <a:gd name="connsiteX170-18401" fmla="*/ 5421733 w 6554304"/>
              <a:gd name="connsiteY170-18402" fmla="*/ 2757261 h 4493155"/>
              <a:gd name="connsiteX171-18403" fmla="*/ 5421008 w 6554304"/>
              <a:gd name="connsiteY171-18404" fmla="*/ 2626995 h 4493155"/>
              <a:gd name="connsiteX172-18405" fmla="*/ 5427902 w 6554304"/>
              <a:gd name="connsiteY172-18406" fmla="*/ 2535736 h 4493155"/>
              <a:gd name="connsiteX173-18407" fmla="*/ 5472533 w 6554304"/>
              <a:gd name="connsiteY173-18408" fmla="*/ 2472055 h 4493155"/>
              <a:gd name="connsiteX174-18409" fmla="*/ 5530228 w 6554304"/>
              <a:gd name="connsiteY174-18410" fmla="*/ 2486932 h 4493155"/>
              <a:gd name="connsiteX175-18411" fmla="*/ 5632190 w 6554304"/>
              <a:gd name="connsiteY175-18412" fmla="*/ 2597603 h 4493155"/>
              <a:gd name="connsiteX176-18413" fmla="*/ 5646705 w 6554304"/>
              <a:gd name="connsiteY176-18414" fmla="*/ 2713718 h 4493155"/>
              <a:gd name="connsiteX177-18415" fmla="*/ 5653962 w 6554304"/>
              <a:gd name="connsiteY177-18416" fmla="*/ 2880632 h 4493155"/>
              <a:gd name="connsiteX178-18417" fmla="*/ 5770076 w 6554304"/>
              <a:gd name="connsiteY178-18418" fmla="*/ 2887889 h 4493155"/>
              <a:gd name="connsiteX179-18419" fmla="*/ 5929733 w 6554304"/>
              <a:gd name="connsiteY179-18420" fmla="*/ 2858861 h 4493155"/>
              <a:gd name="connsiteX180-18421" fmla="*/ 5980533 w 6554304"/>
              <a:gd name="connsiteY180-18422" fmla="*/ 2851603 h 4493155"/>
              <a:gd name="connsiteX181-18423" fmla="*/ 5995048 w 6554304"/>
              <a:gd name="connsiteY181-18424" fmla="*/ 2938689 h 4493155"/>
              <a:gd name="connsiteX182-18425" fmla="*/ 6009562 w 6554304"/>
              <a:gd name="connsiteY182-18426" fmla="*/ 3076575 h 4493155"/>
              <a:gd name="connsiteX183-18427" fmla="*/ 6038590 w 6554304"/>
              <a:gd name="connsiteY183-18428" fmla="*/ 3134632 h 4493155"/>
              <a:gd name="connsiteX184-18429" fmla="*/ 6060362 w 6554304"/>
              <a:gd name="connsiteY184-18430" fmla="*/ 3279775 h 4493155"/>
              <a:gd name="connsiteX185-18431" fmla="*/ 6082133 w 6554304"/>
              <a:gd name="connsiteY185-18432" fmla="*/ 3287032 h 4493155"/>
              <a:gd name="connsiteX186-18433" fmla="*/ 6176476 w 6554304"/>
              <a:gd name="connsiteY186-18434" fmla="*/ 3279775 h 4493155"/>
              <a:gd name="connsiteX187-18435" fmla="*/ 6205505 w 6554304"/>
              <a:gd name="connsiteY187-18436" fmla="*/ 3272518 h 4493155"/>
              <a:gd name="connsiteX188-18437" fmla="*/ 6241790 w 6554304"/>
              <a:gd name="connsiteY188-18438" fmla="*/ 3236232 h 4493155"/>
              <a:gd name="connsiteX189-18439" fmla="*/ 6263562 w 6554304"/>
              <a:gd name="connsiteY189-18440" fmla="*/ 3178175 h 4493155"/>
              <a:gd name="connsiteX190-18441" fmla="*/ 6297126 w 6554304"/>
              <a:gd name="connsiteY190-18442" fmla="*/ 3092541 h 4493155"/>
              <a:gd name="connsiteX191-18443" fmla="*/ 6343390 w 6554304"/>
              <a:gd name="connsiteY191-18444" fmla="*/ 3076575 h 4493155"/>
              <a:gd name="connsiteX192-18445" fmla="*/ 6394190 w 6554304"/>
              <a:gd name="connsiteY192-18446" fmla="*/ 3134632 h 4493155"/>
              <a:gd name="connsiteX193-18447" fmla="*/ 6401448 w 6554304"/>
              <a:gd name="connsiteY193-18448" fmla="*/ 3178175 h 4493155"/>
              <a:gd name="connsiteX194-18449" fmla="*/ 6452248 w 6554304"/>
              <a:gd name="connsiteY194-18450" fmla="*/ 3265261 h 4493155"/>
              <a:gd name="connsiteX195-18451" fmla="*/ 6459505 w 6554304"/>
              <a:gd name="connsiteY195-18452" fmla="*/ 3308803 h 4493155"/>
              <a:gd name="connsiteX196-18453" fmla="*/ 6466762 w 6554304"/>
              <a:gd name="connsiteY196-18454" fmla="*/ 3395889 h 4493155"/>
              <a:gd name="connsiteX197-18455" fmla="*/ 6474019 w 6554304"/>
              <a:gd name="connsiteY197-18456" fmla="*/ 3461203 h 4493155"/>
              <a:gd name="connsiteX198-18457" fmla="*/ 6321619 w 6554304"/>
              <a:gd name="connsiteY198-18458" fmla="*/ 3504746 h 4493155"/>
              <a:gd name="connsiteX199-18459" fmla="*/ 6234170 w 6554304"/>
              <a:gd name="connsiteY199-18460" fmla="*/ 3529965 h 4493155"/>
              <a:gd name="connsiteX200-18461" fmla="*/ 6228728 w 6554304"/>
              <a:gd name="connsiteY200-18462" fmla="*/ 3570061 h 4493155"/>
              <a:gd name="connsiteX201-18463" fmla="*/ 6252313 w 6554304"/>
              <a:gd name="connsiteY201-18464" fmla="*/ 3655695 h 4493155"/>
              <a:gd name="connsiteX202-18465" fmla="*/ 6229816 w 6554304"/>
              <a:gd name="connsiteY202-18466" fmla="*/ 3700326 h 4493155"/>
              <a:gd name="connsiteX203-18467" fmla="*/ 6237073 w 6554304"/>
              <a:gd name="connsiteY203-18468" fmla="*/ 3758746 h 4493155"/>
              <a:gd name="connsiteX204-18469" fmla="*/ 6249048 w 6554304"/>
              <a:gd name="connsiteY204-18470" fmla="*/ 3983718 h 4493155"/>
              <a:gd name="connsiteX205-18471" fmla="*/ 6336133 w 6554304"/>
              <a:gd name="connsiteY205-18472" fmla="*/ 3998232 h 4493155"/>
              <a:gd name="connsiteX206-18473" fmla="*/ 6365162 w 6554304"/>
              <a:gd name="connsiteY206-18474" fmla="*/ 4005489 h 4493155"/>
              <a:gd name="connsiteX207-18475" fmla="*/ 6423219 w 6554304"/>
              <a:gd name="connsiteY207-18476" fmla="*/ 4056289 h 4493155"/>
              <a:gd name="connsiteX208-18477" fmla="*/ 6474019 w 6554304"/>
              <a:gd name="connsiteY208-18478" fmla="*/ 4165146 h 4493155"/>
              <a:gd name="connsiteX209-18479" fmla="*/ 6503048 w 6554304"/>
              <a:gd name="connsiteY209-18480" fmla="*/ 4215946 h 4493155"/>
              <a:gd name="connsiteX210-18481" fmla="*/ 6524819 w 6554304"/>
              <a:gd name="connsiteY210-18482" fmla="*/ 4259489 h 4493155"/>
              <a:gd name="connsiteX211-18483" fmla="*/ 6532076 w 6554304"/>
              <a:gd name="connsiteY211-18484" fmla="*/ 4295775 h 4493155"/>
              <a:gd name="connsiteX212-18485" fmla="*/ 6539333 w 6554304"/>
              <a:gd name="connsiteY212-18486" fmla="*/ 4324803 h 4493155"/>
              <a:gd name="connsiteX213-18487" fmla="*/ 6553848 w 6554304"/>
              <a:gd name="connsiteY213-18488" fmla="*/ 4491718 h 4493155"/>
              <a:gd name="connsiteX214-18489" fmla="*/ 6553848 w 6554304"/>
              <a:gd name="connsiteY214-18490" fmla="*/ 4469946 h 4493155"/>
              <a:gd name="connsiteX0-18491" fmla="*/ 16069 w 6554304"/>
              <a:gd name="connsiteY0-18492" fmla="*/ 0 h 4493155"/>
              <a:gd name="connsiteX1-18493" fmla="*/ 12848 w 6554304"/>
              <a:gd name="connsiteY1-18494" fmla="*/ 145778 h 4493155"/>
              <a:gd name="connsiteX2-18495" fmla="*/ 18790 w 6554304"/>
              <a:gd name="connsiteY2-18496" fmla="*/ 348615 h 4493155"/>
              <a:gd name="connsiteX3-18497" fmla="*/ 102248 w 6554304"/>
              <a:gd name="connsiteY3-18498" fmla="*/ 376918 h 4493155"/>
              <a:gd name="connsiteX4-18499" fmla="*/ 116762 w 6554304"/>
              <a:gd name="connsiteY4-18500" fmla="*/ 522061 h 4493155"/>
              <a:gd name="connsiteX5-18501" fmla="*/ 138533 w 6554304"/>
              <a:gd name="connsiteY5-18502" fmla="*/ 572861 h 4493155"/>
              <a:gd name="connsiteX6-18503" fmla="*/ 160305 w 6554304"/>
              <a:gd name="connsiteY6-18504" fmla="*/ 703489 h 4493155"/>
              <a:gd name="connsiteX7-18505" fmla="*/ 203848 w 6554304"/>
              <a:gd name="connsiteY7-18506" fmla="*/ 725261 h 4493155"/>
              <a:gd name="connsiteX8-18507" fmla="*/ 298190 w 6554304"/>
              <a:gd name="connsiteY8-18508" fmla="*/ 754289 h 4493155"/>
              <a:gd name="connsiteX9-18509" fmla="*/ 305448 w 6554304"/>
              <a:gd name="connsiteY9-18510" fmla="*/ 776061 h 4493155"/>
              <a:gd name="connsiteX10-18511" fmla="*/ 319962 w 6554304"/>
              <a:gd name="connsiteY10-18512" fmla="*/ 797832 h 4493155"/>
              <a:gd name="connsiteX11-18513" fmla="*/ 269162 w 6554304"/>
              <a:gd name="connsiteY11-18514" fmla="*/ 870403 h 4493155"/>
              <a:gd name="connsiteX12-18515" fmla="*/ 247390 w 6554304"/>
              <a:gd name="connsiteY12-18516" fmla="*/ 892175 h 4493155"/>
              <a:gd name="connsiteX13-18517" fmla="*/ 138533 w 6554304"/>
              <a:gd name="connsiteY13-18518" fmla="*/ 928461 h 4493155"/>
              <a:gd name="connsiteX14-18519" fmla="*/ 73219 w 6554304"/>
              <a:gd name="connsiteY14-18520" fmla="*/ 957489 h 4493155"/>
              <a:gd name="connsiteX15-18521" fmla="*/ 58705 w 6554304"/>
              <a:gd name="connsiteY15-18522" fmla="*/ 1008289 h 4493155"/>
              <a:gd name="connsiteX16-18523" fmla="*/ 15162 w 6554304"/>
              <a:gd name="connsiteY16-18524" fmla="*/ 1109889 h 4493155"/>
              <a:gd name="connsiteX17-18525" fmla="*/ 22419 w 6554304"/>
              <a:gd name="connsiteY17-18526" fmla="*/ 1320346 h 4493155"/>
              <a:gd name="connsiteX18-18527" fmla="*/ 87733 w 6554304"/>
              <a:gd name="connsiteY18-18528" fmla="*/ 1327603 h 4493155"/>
              <a:gd name="connsiteX19-18529" fmla="*/ 124019 w 6554304"/>
              <a:gd name="connsiteY19-18530" fmla="*/ 1334861 h 4493155"/>
              <a:gd name="connsiteX20-18531" fmla="*/ 341733 w 6554304"/>
              <a:gd name="connsiteY20-18532" fmla="*/ 1342118 h 4493155"/>
              <a:gd name="connsiteX21-18533" fmla="*/ 465105 w 6554304"/>
              <a:gd name="connsiteY21-18534" fmla="*/ 1349375 h 4493155"/>
              <a:gd name="connsiteX22-18535" fmla="*/ 486876 w 6554304"/>
              <a:gd name="connsiteY22-18536" fmla="*/ 1480003 h 4493155"/>
              <a:gd name="connsiteX23-18537" fmla="*/ 450590 w 6554304"/>
              <a:gd name="connsiteY23-18538" fmla="*/ 1538061 h 4493155"/>
              <a:gd name="connsiteX24-18539" fmla="*/ 341733 w 6554304"/>
              <a:gd name="connsiteY24-18540" fmla="*/ 1552575 h 4493155"/>
              <a:gd name="connsiteX25-18541" fmla="*/ 290933 w 6554304"/>
              <a:gd name="connsiteY25-18542" fmla="*/ 1567089 h 4493155"/>
              <a:gd name="connsiteX26-18543" fmla="*/ 261905 w 6554304"/>
              <a:gd name="connsiteY26-18544" fmla="*/ 1581603 h 4493155"/>
              <a:gd name="connsiteX27-18545" fmla="*/ 145790 w 6554304"/>
              <a:gd name="connsiteY27-18546" fmla="*/ 1596118 h 4493155"/>
              <a:gd name="connsiteX28-18547" fmla="*/ 80476 w 6554304"/>
              <a:gd name="connsiteY28-18548" fmla="*/ 1639661 h 4493155"/>
              <a:gd name="connsiteX29-18549" fmla="*/ 65962 w 6554304"/>
              <a:gd name="connsiteY29-18550" fmla="*/ 1697718 h 4493155"/>
              <a:gd name="connsiteX30-18551" fmla="*/ 73219 w 6554304"/>
              <a:gd name="connsiteY30-18552" fmla="*/ 1944461 h 4493155"/>
              <a:gd name="connsiteX31-18553" fmla="*/ 80476 w 6554304"/>
              <a:gd name="connsiteY31-18554" fmla="*/ 2024289 h 4493155"/>
              <a:gd name="connsiteX32-18555" fmla="*/ 65962 w 6554304"/>
              <a:gd name="connsiteY32-18556" fmla="*/ 2162175 h 4493155"/>
              <a:gd name="connsiteX33-18557" fmla="*/ 58705 w 6554304"/>
              <a:gd name="connsiteY33-18558" fmla="*/ 2271032 h 4493155"/>
              <a:gd name="connsiteX34-18559" fmla="*/ 51448 w 6554304"/>
              <a:gd name="connsiteY34-18560" fmla="*/ 2300061 h 4493155"/>
              <a:gd name="connsiteX35-18561" fmla="*/ 36933 w 6554304"/>
              <a:gd name="connsiteY35-18562" fmla="*/ 2430689 h 4493155"/>
              <a:gd name="connsiteX36-18563" fmla="*/ 22419 w 6554304"/>
              <a:gd name="connsiteY36-18564" fmla="*/ 2539546 h 4493155"/>
              <a:gd name="connsiteX37-18565" fmla="*/ 7905 w 6554304"/>
              <a:gd name="connsiteY37-18566" fmla="*/ 2677432 h 4493155"/>
              <a:gd name="connsiteX38-18567" fmla="*/ 648 w 6554304"/>
              <a:gd name="connsiteY38-18568" fmla="*/ 2713718 h 4493155"/>
              <a:gd name="connsiteX39-18569" fmla="*/ 13166 w 6554304"/>
              <a:gd name="connsiteY39-18570" fmla="*/ 3094899 h 4493155"/>
              <a:gd name="connsiteX40-18571" fmla="*/ 13529 w 6554304"/>
              <a:gd name="connsiteY40-18572" fmla="*/ 3164023 h 4493155"/>
              <a:gd name="connsiteX41-18573" fmla="*/ 21512 w 6554304"/>
              <a:gd name="connsiteY41-18574" fmla="*/ 3370308 h 4493155"/>
              <a:gd name="connsiteX42-18575" fmla="*/ 32216 w 6554304"/>
              <a:gd name="connsiteY42-18576" fmla="*/ 3621586 h 4493155"/>
              <a:gd name="connsiteX43-18577" fmla="*/ 7905 w 6554304"/>
              <a:gd name="connsiteY43-18578" fmla="*/ 3874861 h 4493155"/>
              <a:gd name="connsiteX44-18579" fmla="*/ 16250 w 6554304"/>
              <a:gd name="connsiteY44-18580" fmla="*/ 3988253 h 4493155"/>
              <a:gd name="connsiteX45-18581" fmla="*/ 7905 w 6554304"/>
              <a:gd name="connsiteY45-18582" fmla="*/ 4056289 h 4493155"/>
              <a:gd name="connsiteX46-18583" fmla="*/ 15162 w 6554304"/>
              <a:gd name="connsiteY46-18584" fmla="*/ 4078061 h 4493155"/>
              <a:gd name="connsiteX47-18585" fmla="*/ 36933 w 6554304"/>
              <a:gd name="connsiteY47-18586" fmla="*/ 4107089 h 4493155"/>
              <a:gd name="connsiteX48-18587" fmla="*/ 80476 w 6554304"/>
              <a:gd name="connsiteY48-18588" fmla="*/ 4121603 h 4493155"/>
              <a:gd name="connsiteX49-18589" fmla="*/ 131276 w 6554304"/>
              <a:gd name="connsiteY49-18590" fmla="*/ 4143375 h 4493155"/>
              <a:gd name="connsiteX50-18591" fmla="*/ 225619 w 6554304"/>
              <a:gd name="connsiteY50-18592" fmla="*/ 4194175 h 4493155"/>
              <a:gd name="connsiteX51-18593" fmla="*/ 254648 w 6554304"/>
              <a:gd name="connsiteY51-18594" fmla="*/ 4201432 h 4493155"/>
              <a:gd name="connsiteX52-18595" fmla="*/ 319962 w 6554304"/>
              <a:gd name="connsiteY52-18596" fmla="*/ 4223203 h 4493155"/>
              <a:gd name="connsiteX53-18597" fmla="*/ 632019 w 6554304"/>
              <a:gd name="connsiteY53-18598" fmla="*/ 4230461 h 4493155"/>
              <a:gd name="connsiteX54-18599" fmla="*/ 697333 w 6554304"/>
              <a:gd name="connsiteY54-18600" fmla="*/ 4244975 h 4493155"/>
              <a:gd name="connsiteX55-18601" fmla="*/ 1038419 w 6554304"/>
              <a:gd name="connsiteY55-18602" fmla="*/ 4244975 h 4493155"/>
              <a:gd name="connsiteX56-18603" fmla="*/ 1081962 w 6554304"/>
              <a:gd name="connsiteY56-18604" fmla="*/ 4223203 h 4493155"/>
              <a:gd name="connsiteX57-18605" fmla="*/ 1125505 w 6554304"/>
              <a:gd name="connsiteY57-18606" fmla="*/ 4201432 h 4493155"/>
              <a:gd name="connsiteX58-18607" fmla="*/ 1132762 w 6554304"/>
              <a:gd name="connsiteY58-18608" fmla="*/ 4179661 h 4493155"/>
              <a:gd name="connsiteX59-18609" fmla="*/ 1147276 w 6554304"/>
              <a:gd name="connsiteY59-18610" fmla="*/ 4143375 h 4493155"/>
              <a:gd name="connsiteX60-18611" fmla="*/ 1154533 w 6554304"/>
              <a:gd name="connsiteY60-18612" fmla="*/ 4049032 h 4493155"/>
              <a:gd name="connsiteX61-18613" fmla="*/ 1169048 w 6554304"/>
              <a:gd name="connsiteY61-18614" fmla="*/ 3722461 h 4493155"/>
              <a:gd name="connsiteX62-18615" fmla="*/ 1161790 w 6554304"/>
              <a:gd name="connsiteY62-18616" fmla="*/ 3599089 h 4493155"/>
              <a:gd name="connsiteX63-18617" fmla="*/ 1161790 w 6554304"/>
              <a:gd name="connsiteY63-18618" fmla="*/ 3468461 h 4493155"/>
              <a:gd name="connsiteX64-18619" fmla="*/ 1198076 w 6554304"/>
              <a:gd name="connsiteY64-18620" fmla="*/ 3403146 h 4493155"/>
              <a:gd name="connsiteX65-18621" fmla="*/ 1321448 w 6554304"/>
              <a:gd name="connsiteY65-18622" fmla="*/ 3410403 h 4493155"/>
              <a:gd name="connsiteX66-18623" fmla="*/ 1357733 w 6554304"/>
              <a:gd name="connsiteY66-18624" fmla="*/ 3453946 h 4493155"/>
              <a:gd name="connsiteX67-18625" fmla="*/ 1386762 w 6554304"/>
              <a:gd name="connsiteY67-18626" fmla="*/ 3497489 h 4493155"/>
              <a:gd name="connsiteX68-18627" fmla="*/ 1408533 w 6554304"/>
              <a:gd name="connsiteY68-18628" fmla="*/ 3526518 h 4493155"/>
              <a:gd name="connsiteX69-18629" fmla="*/ 1423048 w 6554304"/>
              <a:gd name="connsiteY69-18630" fmla="*/ 3577318 h 4493155"/>
              <a:gd name="connsiteX70-18631" fmla="*/ 1437562 w 6554304"/>
              <a:gd name="connsiteY70-18632" fmla="*/ 3780518 h 4493155"/>
              <a:gd name="connsiteX71-18633" fmla="*/ 1459333 w 6554304"/>
              <a:gd name="connsiteY71-18634" fmla="*/ 4020003 h 4493155"/>
              <a:gd name="connsiteX72-18635" fmla="*/ 1510133 w 6554304"/>
              <a:gd name="connsiteY72-18636" fmla="*/ 4215946 h 4493155"/>
              <a:gd name="connsiteX73-18637" fmla="*/ 1618990 w 6554304"/>
              <a:gd name="connsiteY73-18638" fmla="*/ 4186918 h 4493155"/>
              <a:gd name="connsiteX74-18639" fmla="*/ 1626248 w 6554304"/>
              <a:gd name="connsiteY74-18640" fmla="*/ 4157889 h 4493155"/>
              <a:gd name="connsiteX75-18641" fmla="*/ 1597219 w 6554304"/>
              <a:gd name="connsiteY75-18642" fmla="*/ 4020003 h 4493155"/>
              <a:gd name="connsiteX76-18643" fmla="*/ 1575448 w 6554304"/>
              <a:gd name="connsiteY76-18644" fmla="*/ 3940175 h 4493155"/>
              <a:gd name="connsiteX77-18645" fmla="*/ 1611733 w 6554304"/>
              <a:gd name="connsiteY77-18646" fmla="*/ 3446689 h 4493155"/>
              <a:gd name="connsiteX78-18647" fmla="*/ 1633505 w 6554304"/>
              <a:gd name="connsiteY78-18648" fmla="*/ 3424918 h 4493155"/>
              <a:gd name="connsiteX79-18649" fmla="*/ 1727848 w 6554304"/>
              <a:gd name="connsiteY79-18650" fmla="*/ 3374118 h 4493155"/>
              <a:gd name="connsiteX80-18651" fmla="*/ 1778648 w 6554304"/>
              <a:gd name="connsiteY80-18652" fmla="*/ 3345089 h 4493155"/>
              <a:gd name="connsiteX81-18653" fmla="*/ 1822190 w 6554304"/>
              <a:gd name="connsiteY81-18654" fmla="*/ 3352346 h 4493155"/>
              <a:gd name="connsiteX82-18655" fmla="*/ 1836705 w 6554304"/>
              <a:gd name="connsiteY82-18656" fmla="*/ 3403146 h 4493155"/>
              <a:gd name="connsiteX83-18657" fmla="*/ 1880248 w 6554304"/>
              <a:gd name="connsiteY83-18658" fmla="*/ 3620861 h 4493155"/>
              <a:gd name="connsiteX84-18659" fmla="*/ 1974590 w 6554304"/>
              <a:gd name="connsiteY84-18660" fmla="*/ 3599089 h 4493155"/>
              <a:gd name="connsiteX85-18661" fmla="*/ 2018133 w 6554304"/>
              <a:gd name="connsiteY85-18662" fmla="*/ 3584575 h 4493155"/>
              <a:gd name="connsiteX86-18663" fmla="*/ 2105219 w 6554304"/>
              <a:gd name="connsiteY86-18664" fmla="*/ 3577318 h 4493155"/>
              <a:gd name="connsiteX87-18665" fmla="*/ 2584190 w 6554304"/>
              <a:gd name="connsiteY87-18666" fmla="*/ 3562803 h 4493155"/>
              <a:gd name="connsiteX88-18667" fmla="*/ 2743848 w 6554304"/>
              <a:gd name="connsiteY88-18668" fmla="*/ 3577318 h 4493155"/>
              <a:gd name="connsiteX89-18669" fmla="*/ 2737135 w 6554304"/>
              <a:gd name="connsiteY89-18670" fmla="*/ 3607435 h 4493155"/>
              <a:gd name="connsiteX90-18671" fmla="*/ 2760358 w 6554304"/>
              <a:gd name="connsiteY90-18672" fmla="*/ 3697242 h 4493155"/>
              <a:gd name="connsiteX91-18673" fmla="*/ 2764893 w 6554304"/>
              <a:gd name="connsiteY91-18674" fmla="*/ 3752578 h 4493155"/>
              <a:gd name="connsiteX92-18675" fmla="*/ 2787390 w 6554304"/>
              <a:gd name="connsiteY92-18676" fmla="*/ 3795032 h 4493155"/>
              <a:gd name="connsiteX93-18677" fmla="*/ 2982789 w 6554304"/>
              <a:gd name="connsiteY93-18678" fmla="*/ 3747679 h 4493155"/>
              <a:gd name="connsiteX94-18679" fmla="*/ 3001113 w 6554304"/>
              <a:gd name="connsiteY94-18680" fmla="*/ 3608705 h 4493155"/>
              <a:gd name="connsiteX95-18681" fmla="*/ 3055905 w 6554304"/>
              <a:gd name="connsiteY95-18682" fmla="*/ 3533775 h 4493155"/>
              <a:gd name="connsiteX96-18683" fmla="*/ 3077676 w 6554304"/>
              <a:gd name="connsiteY96-18684" fmla="*/ 3512003 h 4493155"/>
              <a:gd name="connsiteX97-18685" fmla="*/ 3113962 w 6554304"/>
              <a:gd name="connsiteY97-18686" fmla="*/ 3526518 h 4493155"/>
              <a:gd name="connsiteX98-18687" fmla="*/ 3179276 w 6554304"/>
              <a:gd name="connsiteY98-18688" fmla="*/ 3541032 h 4493155"/>
              <a:gd name="connsiteX99-18689" fmla="*/ 3208849 w 6554304"/>
              <a:gd name="connsiteY99-18690" fmla="*/ 3481161 h 4493155"/>
              <a:gd name="connsiteX100-18691" fmla="*/ 3179458 w 6554304"/>
              <a:gd name="connsiteY100-18692" fmla="*/ 3460115 h 4493155"/>
              <a:gd name="connsiteX101-18693" fmla="*/ 3208305 w 6554304"/>
              <a:gd name="connsiteY101-18694" fmla="*/ 3352346 h 4493155"/>
              <a:gd name="connsiteX102-18695" fmla="*/ 3206309 w 6554304"/>
              <a:gd name="connsiteY102-18696" fmla="*/ 3325132 h 4493155"/>
              <a:gd name="connsiteX103-18697" fmla="*/ 3288133 w 6554304"/>
              <a:gd name="connsiteY103-18698" fmla="*/ 3294289 h 4493155"/>
              <a:gd name="connsiteX104-18699" fmla="*/ 3331676 w 6554304"/>
              <a:gd name="connsiteY104-18700" fmla="*/ 3301546 h 4493155"/>
              <a:gd name="connsiteX105-18701" fmla="*/ 3433276 w 6554304"/>
              <a:gd name="connsiteY105-18702" fmla="*/ 3149146 h 4493155"/>
              <a:gd name="connsiteX106-18703" fmla="*/ 3484076 w 6554304"/>
              <a:gd name="connsiteY106-18704" fmla="*/ 3156403 h 4493155"/>
              <a:gd name="connsiteX107-18705" fmla="*/ 3665505 w 6554304"/>
              <a:gd name="connsiteY107-18706" fmla="*/ 3141889 h 4493155"/>
              <a:gd name="connsiteX108-18707" fmla="*/ 3716305 w 6554304"/>
              <a:gd name="connsiteY108-18708" fmla="*/ 3156403 h 4493155"/>
              <a:gd name="connsiteX109-18709" fmla="*/ 3752590 w 6554304"/>
              <a:gd name="connsiteY109-18710" fmla="*/ 3163661 h 4493155"/>
              <a:gd name="connsiteX110-18711" fmla="*/ 3767105 w 6554304"/>
              <a:gd name="connsiteY110-18712" fmla="*/ 3228975 h 4493155"/>
              <a:gd name="connsiteX111-18713" fmla="*/ 3803390 w 6554304"/>
              <a:gd name="connsiteY111-18714" fmla="*/ 3366861 h 4493155"/>
              <a:gd name="connsiteX112-18715" fmla="*/ 3774362 w 6554304"/>
              <a:gd name="connsiteY112-18716" fmla="*/ 3388632 h 4493155"/>
              <a:gd name="connsiteX113-18717" fmla="*/ 3585495 w 6554304"/>
              <a:gd name="connsiteY113-18718" fmla="*/ 3395889 h 4493155"/>
              <a:gd name="connsiteX114-18719" fmla="*/ 3581322 w 6554304"/>
              <a:gd name="connsiteY114-18720" fmla="*/ 3530872 h 4493155"/>
              <a:gd name="connsiteX115-18721" fmla="*/ 3588579 w 6554304"/>
              <a:gd name="connsiteY115-18722" fmla="*/ 3583123 h 4493155"/>
              <a:gd name="connsiteX116-18723" fmla="*/ 3587490 w 6554304"/>
              <a:gd name="connsiteY116-18724" fmla="*/ 3646805 h 4493155"/>
              <a:gd name="connsiteX117-18725" fmla="*/ 3621962 w 6554304"/>
              <a:gd name="connsiteY117-18726" fmla="*/ 3613603 h 4493155"/>
              <a:gd name="connsiteX118-18727" fmla="*/ 3658248 w 6554304"/>
              <a:gd name="connsiteY118-18728" fmla="*/ 3599089 h 4493155"/>
              <a:gd name="connsiteX119-18729" fmla="*/ 3701790 w 6554304"/>
              <a:gd name="connsiteY119-18730" fmla="*/ 3591832 h 4493155"/>
              <a:gd name="connsiteX120-18731" fmla="*/ 4449276 w 6554304"/>
              <a:gd name="connsiteY120-18732" fmla="*/ 3584575 h 4493155"/>
              <a:gd name="connsiteX121-18733" fmla="*/ 4507333 w 6554304"/>
              <a:gd name="connsiteY121-18734" fmla="*/ 3526518 h 4493155"/>
              <a:gd name="connsiteX122-18735" fmla="*/ 4550876 w 6554304"/>
              <a:gd name="connsiteY122-18736" fmla="*/ 3374118 h 4493155"/>
              <a:gd name="connsiteX123-18737" fmla="*/ 4471048 w 6554304"/>
              <a:gd name="connsiteY123-18738" fmla="*/ 3381375 h 4493155"/>
              <a:gd name="connsiteX124-18739" fmla="*/ 4376705 w 6554304"/>
              <a:gd name="connsiteY124-18740" fmla="*/ 3352346 h 4493155"/>
              <a:gd name="connsiteX125-18741" fmla="*/ 4318648 w 6554304"/>
              <a:gd name="connsiteY125-18742" fmla="*/ 3337832 h 4493155"/>
              <a:gd name="connsiteX126-18743" fmla="*/ 4325905 w 6554304"/>
              <a:gd name="connsiteY126-18744" fmla="*/ 3228975 h 4493155"/>
              <a:gd name="connsiteX127-18745" fmla="*/ 4340419 w 6554304"/>
              <a:gd name="connsiteY127-18746" fmla="*/ 3207203 h 4493155"/>
              <a:gd name="connsiteX128-18747" fmla="*/ 4347676 w 6554304"/>
              <a:gd name="connsiteY128-18748" fmla="*/ 3141889 h 4493155"/>
              <a:gd name="connsiteX129-18749" fmla="*/ 4318648 w 6554304"/>
              <a:gd name="connsiteY129-18750" fmla="*/ 3091089 h 4493155"/>
              <a:gd name="connsiteX130-18751" fmla="*/ 4224305 w 6554304"/>
              <a:gd name="connsiteY130-18752" fmla="*/ 3112861 h 4493155"/>
              <a:gd name="connsiteX131-18753" fmla="*/ 4173505 w 6554304"/>
              <a:gd name="connsiteY131-18754" fmla="*/ 3120118 h 4493155"/>
              <a:gd name="connsiteX132-18755" fmla="*/ 4064648 w 6554304"/>
              <a:gd name="connsiteY132-18756" fmla="*/ 3091089 h 4493155"/>
              <a:gd name="connsiteX133-18757" fmla="*/ 4050133 w 6554304"/>
              <a:gd name="connsiteY133-18758" fmla="*/ 3054803 h 4493155"/>
              <a:gd name="connsiteX134-18759" fmla="*/ 4042876 w 6554304"/>
              <a:gd name="connsiteY134-18760" fmla="*/ 2996746 h 4493155"/>
              <a:gd name="connsiteX135-18761" fmla="*/ 3791053 w 6554304"/>
              <a:gd name="connsiteY135-18762" fmla="*/ 2891699 h 4493155"/>
              <a:gd name="connsiteX136-18763" fmla="*/ 3774362 w 6554304"/>
              <a:gd name="connsiteY136-18764" fmla="*/ 2771775 h 4493155"/>
              <a:gd name="connsiteX137-18765" fmla="*/ 3810648 w 6554304"/>
              <a:gd name="connsiteY137-18766" fmla="*/ 2728232 h 4493155"/>
              <a:gd name="connsiteX138-18767" fmla="*/ 3825162 w 6554304"/>
              <a:gd name="connsiteY138-18768" fmla="*/ 2706461 h 4493155"/>
              <a:gd name="connsiteX139-18769" fmla="*/ 3875962 w 6554304"/>
              <a:gd name="connsiteY139-18770" fmla="*/ 2684689 h 4493155"/>
              <a:gd name="connsiteX140-18771" fmla="*/ 3912248 w 6554304"/>
              <a:gd name="connsiteY140-18772" fmla="*/ 2662918 h 4493155"/>
              <a:gd name="connsiteX141-18773" fmla="*/ 3933656 w 6554304"/>
              <a:gd name="connsiteY141-18774" fmla="*/ 2657838 h 4493155"/>
              <a:gd name="connsiteX142-18775" fmla="*/ 3925310 w 6554304"/>
              <a:gd name="connsiteY142-18776" fmla="*/ 2662736 h 4493155"/>
              <a:gd name="connsiteX143-18777" fmla="*/ 3988629 w 6554304"/>
              <a:gd name="connsiteY143-18778" fmla="*/ 2674892 h 4493155"/>
              <a:gd name="connsiteX144-18779" fmla="*/ 4094039 w 6554304"/>
              <a:gd name="connsiteY144-18780" fmla="*/ 2639151 h 4493155"/>
              <a:gd name="connsiteX145-18781" fmla="*/ 4217048 w 6554304"/>
              <a:gd name="connsiteY145-18782" fmla="*/ 2662918 h 4493155"/>
              <a:gd name="connsiteX146-18783" fmla="*/ 4246076 w 6554304"/>
              <a:gd name="connsiteY146-18784" fmla="*/ 2677432 h 4493155"/>
              <a:gd name="connsiteX147-18785" fmla="*/ 4282362 w 6554304"/>
              <a:gd name="connsiteY147-18786" fmla="*/ 2735489 h 4493155"/>
              <a:gd name="connsiteX148-18787" fmla="*/ 4289619 w 6554304"/>
              <a:gd name="connsiteY148-18788" fmla="*/ 2771775 h 4493155"/>
              <a:gd name="connsiteX149-18789" fmla="*/ 4311390 w 6554304"/>
              <a:gd name="connsiteY149-18790" fmla="*/ 2779032 h 4493155"/>
              <a:gd name="connsiteX150-18791" fmla="*/ 4309939 w 6554304"/>
              <a:gd name="connsiteY150-18792" fmla="*/ 2797719 h 4493155"/>
              <a:gd name="connsiteX151-18793" fmla="*/ 4301230 w 6554304"/>
              <a:gd name="connsiteY151-18794" fmla="*/ 2858316 h 4493155"/>
              <a:gd name="connsiteX152-18795" fmla="*/ 4400835 w 6554304"/>
              <a:gd name="connsiteY152-18796" fmla="*/ 2850333 h 4493155"/>
              <a:gd name="connsiteX153-18797" fmla="*/ 4605486 w 6554304"/>
              <a:gd name="connsiteY153-18798" fmla="*/ 2849245 h 4493155"/>
              <a:gd name="connsiteX154-18799" fmla="*/ 4677695 w 6554304"/>
              <a:gd name="connsiteY154-18800" fmla="*/ 2867569 h 4493155"/>
              <a:gd name="connsiteX155-18801" fmla="*/ 4706723 w 6554304"/>
              <a:gd name="connsiteY155-18802" fmla="*/ 2889703 h 4493155"/>
              <a:gd name="connsiteX156-18803" fmla="*/ 4710170 w 6554304"/>
              <a:gd name="connsiteY156-18804" fmla="*/ 2918006 h 4493155"/>
              <a:gd name="connsiteX157-18805" fmla="*/ 4725048 w 6554304"/>
              <a:gd name="connsiteY157-18806" fmla="*/ 2931432 h 4493155"/>
              <a:gd name="connsiteX158-18807" fmla="*/ 4717790 w 6554304"/>
              <a:gd name="connsiteY158-18808" fmla="*/ 3011261 h 4493155"/>
              <a:gd name="connsiteX159-18809" fmla="*/ 4739562 w 6554304"/>
              <a:gd name="connsiteY159-18810" fmla="*/ 3047546 h 4493155"/>
              <a:gd name="connsiteX160-18811" fmla="*/ 4754076 w 6554304"/>
              <a:gd name="connsiteY160-18812" fmla="*/ 3083832 h 4493155"/>
              <a:gd name="connsiteX161-18813" fmla="*/ 4884705 w 6554304"/>
              <a:gd name="connsiteY161-18814" fmla="*/ 3120118 h 4493155"/>
              <a:gd name="connsiteX162-18815" fmla="*/ 4942762 w 6554304"/>
              <a:gd name="connsiteY162-18816" fmla="*/ 3112861 h 4493155"/>
              <a:gd name="connsiteX163-18817" fmla="*/ 4964533 w 6554304"/>
              <a:gd name="connsiteY163-18818" fmla="*/ 3178175 h 4493155"/>
              <a:gd name="connsiteX164-18819" fmla="*/ 4971790 w 6554304"/>
              <a:gd name="connsiteY164-18820" fmla="*/ 3287032 h 4493155"/>
              <a:gd name="connsiteX165-18821" fmla="*/ 5189505 w 6554304"/>
              <a:gd name="connsiteY165-18822" fmla="*/ 3294289 h 4493155"/>
              <a:gd name="connsiteX166-18823" fmla="*/ 5247562 w 6554304"/>
              <a:gd name="connsiteY166-18824" fmla="*/ 3316061 h 4493155"/>
              <a:gd name="connsiteX167-18825" fmla="*/ 5349162 w 6554304"/>
              <a:gd name="connsiteY167-18826" fmla="*/ 3265261 h 4493155"/>
              <a:gd name="connsiteX168-18827" fmla="*/ 5392705 w 6554304"/>
              <a:gd name="connsiteY168-18828" fmla="*/ 3185432 h 4493155"/>
              <a:gd name="connsiteX169-18829" fmla="*/ 5421733 w 6554304"/>
              <a:gd name="connsiteY169-18830" fmla="*/ 2989489 h 4493155"/>
              <a:gd name="connsiteX170-18831" fmla="*/ 5421733 w 6554304"/>
              <a:gd name="connsiteY170-18832" fmla="*/ 2757261 h 4493155"/>
              <a:gd name="connsiteX171-18833" fmla="*/ 5421008 w 6554304"/>
              <a:gd name="connsiteY171-18834" fmla="*/ 2626995 h 4493155"/>
              <a:gd name="connsiteX172-18835" fmla="*/ 5427902 w 6554304"/>
              <a:gd name="connsiteY172-18836" fmla="*/ 2535736 h 4493155"/>
              <a:gd name="connsiteX173-18837" fmla="*/ 5472533 w 6554304"/>
              <a:gd name="connsiteY173-18838" fmla="*/ 2472055 h 4493155"/>
              <a:gd name="connsiteX174-18839" fmla="*/ 5530228 w 6554304"/>
              <a:gd name="connsiteY174-18840" fmla="*/ 2486932 h 4493155"/>
              <a:gd name="connsiteX175-18841" fmla="*/ 5632190 w 6554304"/>
              <a:gd name="connsiteY175-18842" fmla="*/ 2597603 h 4493155"/>
              <a:gd name="connsiteX176-18843" fmla="*/ 5646705 w 6554304"/>
              <a:gd name="connsiteY176-18844" fmla="*/ 2713718 h 4493155"/>
              <a:gd name="connsiteX177-18845" fmla="*/ 5653962 w 6554304"/>
              <a:gd name="connsiteY177-18846" fmla="*/ 2880632 h 4493155"/>
              <a:gd name="connsiteX178-18847" fmla="*/ 5770076 w 6554304"/>
              <a:gd name="connsiteY178-18848" fmla="*/ 2887889 h 4493155"/>
              <a:gd name="connsiteX179-18849" fmla="*/ 5929733 w 6554304"/>
              <a:gd name="connsiteY179-18850" fmla="*/ 2858861 h 4493155"/>
              <a:gd name="connsiteX180-18851" fmla="*/ 5980533 w 6554304"/>
              <a:gd name="connsiteY180-18852" fmla="*/ 2851603 h 4493155"/>
              <a:gd name="connsiteX181-18853" fmla="*/ 5995048 w 6554304"/>
              <a:gd name="connsiteY181-18854" fmla="*/ 2938689 h 4493155"/>
              <a:gd name="connsiteX182-18855" fmla="*/ 6009562 w 6554304"/>
              <a:gd name="connsiteY182-18856" fmla="*/ 3076575 h 4493155"/>
              <a:gd name="connsiteX183-18857" fmla="*/ 6038590 w 6554304"/>
              <a:gd name="connsiteY183-18858" fmla="*/ 3134632 h 4493155"/>
              <a:gd name="connsiteX184-18859" fmla="*/ 6060362 w 6554304"/>
              <a:gd name="connsiteY184-18860" fmla="*/ 3279775 h 4493155"/>
              <a:gd name="connsiteX185-18861" fmla="*/ 6082133 w 6554304"/>
              <a:gd name="connsiteY185-18862" fmla="*/ 3287032 h 4493155"/>
              <a:gd name="connsiteX186-18863" fmla="*/ 6176476 w 6554304"/>
              <a:gd name="connsiteY186-18864" fmla="*/ 3279775 h 4493155"/>
              <a:gd name="connsiteX187-18865" fmla="*/ 6205505 w 6554304"/>
              <a:gd name="connsiteY187-18866" fmla="*/ 3272518 h 4493155"/>
              <a:gd name="connsiteX188-18867" fmla="*/ 6241790 w 6554304"/>
              <a:gd name="connsiteY188-18868" fmla="*/ 3236232 h 4493155"/>
              <a:gd name="connsiteX189-18869" fmla="*/ 6263562 w 6554304"/>
              <a:gd name="connsiteY189-18870" fmla="*/ 3178175 h 4493155"/>
              <a:gd name="connsiteX190-18871" fmla="*/ 6297126 w 6554304"/>
              <a:gd name="connsiteY190-18872" fmla="*/ 3092541 h 4493155"/>
              <a:gd name="connsiteX191-18873" fmla="*/ 6343390 w 6554304"/>
              <a:gd name="connsiteY191-18874" fmla="*/ 3076575 h 4493155"/>
              <a:gd name="connsiteX192-18875" fmla="*/ 6394190 w 6554304"/>
              <a:gd name="connsiteY192-18876" fmla="*/ 3134632 h 4493155"/>
              <a:gd name="connsiteX193-18877" fmla="*/ 6401448 w 6554304"/>
              <a:gd name="connsiteY193-18878" fmla="*/ 3178175 h 4493155"/>
              <a:gd name="connsiteX194-18879" fmla="*/ 6452248 w 6554304"/>
              <a:gd name="connsiteY194-18880" fmla="*/ 3265261 h 4493155"/>
              <a:gd name="connsiteX195-18881" fmla="*/ 6459505 w 6554304"/>
              <a:gd name="connsiteY195-18882" fmla="*/ 3308803 h 4493155"/>
              <a:gd name="connsiteX196-18883" fmla="*/ 6466762 w 6554304"/>
              <a:gd name="connsiteY196-18884" fmla="*/ 3395889 h 4493155"/>
              <a:gd name="connsiteX197-18885" fmla="*/ 6474019 w 6554304"/>
              <a:gd name="connsiteY197-18886" fmla="*/ 3461203 h 4493155"/>
              <a:gd name="connsiteX198-18887" fmla="*/ 6321619 w 6554304"/>
              <a:gd name="connsiteY198-18888" fmla="*/ 3504746 h 4493155"/>
              <a:gd name="connsiteX199-18889" fmla="*/ 6234170 w 6554304"/>
              <a:gd name="connsiteY199-18890" fmla="*/ 3529965 h 4493155"/>
              <a:gd name="connsiteX200-18891" fmla="*/ 6228728 w 6554304"/>
              <a:gd name="connsiteY200-18892" fmla="*/ 3570061 h 4493155"/>
              <a:gd name="connsiteX201-18893" fmla="*/ 6252313 w 6554304"/>
              <a:gd name="connsiteY201-18894" fmla="*/ 3655695 h 4493155"/>
              <a:gd name="connsiteX202-18895" fmla="*/ 6229816 w 6554304"/>
              <a:gd name="connsiteY202-18896" fmla="*/ 3700326 h 4493155"/>
              <a:gd name="connsiteX203-18897" fmla="*/ 6237073 w 6554304"/>
              <a:gd name="connsiteY203-18898" fmla="*/ 3758746 h 4493155"/>
              <a:gd name="connsiteX204-18899" fmla="*/ 6249048 w 6554304"/>
              <a:gd name="connsiteY204-18900" fmla="*/ 3983718 h 4493155"/>
              <a:gd name="connsiteX205-18901" fmla="*/ 6336133 w 6554304"/>
              <a:gd name="connsiteY205-18902" fmla="*/ 3998232 h 4493155"/>
              <a:gd name="connsiteX206-18903" fmla="*/ 6365162 w 6554304"/>
              <a:gd name="connsiteY206-18904" fmla="*/ 4005489 h 4493155"/>
              <a:gd name="connsiteX207-18905" fmla="*/ 6423219 w 6554304"/>
              <a:gd name="connsiteY207-18906" fmla="*/ 4056289 h 4493155"/>
              <a:gd name="connsiteX208-18907" fmla="*/ 6474019 w 6554304"/>
              <a:gd name="connsiteY208-18908" fmla="*/ 4165146 h 4493155"/>
              <a:gd name="connsiteX209-18909" fmla="*/ 6503048 w 6554304"/>
              <a:gd name="connsiteY209-18910" fmla="*/ 4215946 h 4493155"/>
              <a:gd name="connsiteX210-18911" fmla="*/ 6524819 w 6554304"/>
              <a:gd name="connsiteY210-18912" fmla="*/ 4259489 h 4493155"/>
              <a:gd name="connsiteX211-18913" fmla="*/ 6532076 w 6554304"/>
              <a:gd name="connsiteY211-18914" fmla="*/ 4295775 h 4493155"/>
              <a:gd name="connsiteX212-18915" fmla="*/ 6539333 w 6554304"/>
              <a:gd name="connsiteY212-18916" fmla="*/ 4324803 h 4493155"/>
              <a:gd name="connsiteX213-18917" fmla="*/ 6553848 w 6554304"/>
              <a:gd name="connsiteY213-18918" fmla="*/ 4491718 h 4493155"/>
              <a:gd name="connsiteX214-18919" fmla="*/ 6553848 w 6554304"/>
              <a:gd name="connsiteY214-18920" fmla="*/ 4469946 h 4493155"/>
              <a:gd name="connsiteX0-18921" fmla="*/ 16069 w 6554304"/>
              <a:gd name="connsiteY0-18922" fmla="*/ 0 h 4493155"/>
              <a:gd name="connsiteX1-18923" fmla="*/ 12848 w 6554304"/>
              <a:gd name="connsiteY1-18924" fmla="*/ 145778 h 4493155"/>
              <a:gd name="connsiteX2-18925" fmla="*/ 18790 w 6554304"/>
              <a:gd name="connsiteY2-18926" fmla="*/ 348615 h 4493155"/>
              <a:gd name="connsiteX3-18927" fmla="*/ 10808 w 6554304"/>
              <a:gd name="connsiteY3-18928" fmla="*/ 453118 h 4493155"/>
              <a:gd name="connsiteX4-18929" fmla="*/ 116762 w 6554304"/>
              <a:gd name="connsiteY4-18930" fmla="*/ 522061 h 4493155"/>
              <a:gd name="connsiteX5-18931" fmla="*/ 138533 w 6554304"/>
              <a:gd name="connsiteY5-18932" fmla="*/ 572861 h 4493155"/>
              <a:gd name="connsiteX6-18933" fmla="*/ 160305 w 6554304"/>
              <a:gd name="connsiteY6-18934" fmla="*/ 703489 h 4493155"/>
              <a:gd name="connsiteX7-18935" fmla="*/ 203848 w 6554304"/>
              <a:gd name="connsiteY7-18936" fmla="*/ 725261 h 4493155"/>
              <a:gd name="connsiteX8-18937" fmla="*/ 298190 w 6554304"/>
              <a:gd name="connsiteY8-18938" fmla="*/ 754289 h 4493155"/>
              <a:gd name="connsiteX9-18939" fmla="*/ 305448 w 6554304"/>
              <a:gd name="connsiteY9-18940" fmla="*/ 776061 h 4493155"/>
              <a:gd name="connsiteX10-18941" fmla="*/ 319962 w 6554304"/>
              <a:gd name="connsiteY10-18942" fmla="*/ 797832 h 4493155"/>
              <a:gd name="connsiteX11-18943" fmla="*/ 269162 w 6554304"/>
              <a:gd name="connsiteY11-18944" fmla="*/ 870403 h 4493155"/>
              <a:gd name="connsiteX12-18945" fmla="*/ 247390 w 6554304"/>
              <a:gd name="connsiteY12-18946" fmla="*/ 892175 h 4493155"/>
              <a:gd name="connsiteX13-18947" fmla="*/ 138533 w 6554304"/>
              <a:gd name="connsiteY13-18948" fmla="*/ 928461 h 4493155"/>
              <a:gd name="connsiteX14-18949" fmla="*/ 73219 w 6554304"/>
              <a:gd name="connsiteY14-18950" fmla="*/ 957489 h 4493155"/>
              <a:gd name="connsiteX15-18951" fmla="*/ 58705 w 6554304"/>
              <a:gd name="connsiteY15-18952" fmla="*/ 1008289 h 4493155"/>
              <a:gd name="connsiteX16-18953" fmla="*/ 15162 w 6554304"/>
              <a:gd name="connsiteY16-18954" fmla="*/ 1109889 h 4493155"/>
              <a:gd name="connsiteX17-18955" fmla="*/ 22419 w 6554304"/>
              <a:gd name="connsiteY17-18956" fmla="*/ 1320346 h 4493155"/>
              <a:gd name="connsiteX18-18957" fmla="*/ 87733 w 6554304"/>
              <a:gd name="connsiteY18-18958" fmla="*/ 1327603 h 4493155"/>
              <a:gd name="connsiteX19-18959" fmla="*/ 124019 w 6554304"/>
              <a:gd name="connsiteY19-18960" fmla="*/ 1334861 h 4493155"/>
              <a:gd name="connsiteX20-18961" fmla="*/ 341733 w 6554304"/>
              <a:gd name="connsiteY20-18962" fmla="*/ 1342118 h 4493155"/>
              <a:gd name="connsiteX21-18963" fmla="*/ 465105 w 6554304"/>
              <a:gd name="connsiteY21-18964" fmla="*/ 1349375 h 4493155"/>
              <a:gd name="connsiteX22-18965" fmla="*/ 486876 w 6554304"/>
              <a:gd name="connsiteY22-18966" fmla="*/ 1480003 h 4493155"/>
              <a:gd name="connsiteX23-18967" fmla="*/ 450590 w 6554304"/>
              <a:gd name="connsiteY23-18968" fmla="*/ 1538061 h 4493155"/>
              <a:gd name="connsiteX24-18969" fmla="*/ 341733 w 6554304"/>
              <a:gd name="connsiteY24-18970" fmla="*/ 1552575 h 4493155"/>
              <a:gd name="connsiteX25-18971" fmla="*/ 290933 w 6554304"/>
              <a:gd name="connsiteY25-18972" fmla="*/ 1567089 h 4493155"/>
              <a:gd name="connsiteX26-18973" fmla="*/ 261905 w 6554304"/>
              <a:gd name="connsiteY26-18974" fmla="*/ 1581603 h 4493155"/>
              <a:gd name="connsiteX27-18975" fmla="*/ 145790 w 6554304"/>
              <a:gd name="connsiteY27-18976" fmla="*/ 1596118 h 4493155"/>
              <a:gd name="connsiteX28-18977" fmla="*/ 80476 w 6554304"/>
              <a:gd name="connsiteY28-18978" fmla="*/ 1639661 h 4493155"/>
              <a:gd name="connsiteX29-18979" fmla="*/ 65962 w 6554304"/>
              <a:gd name="connsiteY29-18980" fmla="*/ 1697718 h 4493155"/>
              <a:gd name="connsiteX30-18981" fmla="*/ 73219 w 6554304"/>
              <a:gd name="connsiteY30-18982" fmla="*/ 1944461 h 4493155"/>
              <a:gd name="connsiteX31-18983" fmla="*/ 80476 w 6554304"/>
              <a:gd name="connsiteY31-18984" fmla="*/ 2024289 h 4493155"/>
              <a:gd name="connsiteX32-18985" fmla="*/ 65962 w 6554304"/>
              <a:gd name="connsiteY32-18986" fmla="*/ 2162175 h 4493155"/>
              <a:gd name="connsiteX33-18987" fmla="*/ 58705 w 6554304"/>
              <a:gd name="connsiteY33-18988" fmla="*/ 2271032 h 4493155"/>
              <a:gd name="connsiteX34-18989" fmla="*/ 51448 w 6554304"/>
              <a:gd name="connsiteY34-18990" fmla="*/ 2300061 h 4493155"/>
              <a:gd name="connsiteX35-18991" fmla="*/ 36933 w 6554304"/>
              <a:gd name="connsiteY35-18992" fmla="*/ 2430689 h 4493155"/>
              <a:gd name="connsiteX36-18993" fmla="*/ 22419 w 6554304"/>
              <a:gd name="connsiteY36-18994" fmla="*/ 2539546 h 4493155"/>
              <a:gd name="connsiteX37-18995" fmla="*/ 7905 w 6554304"/>
              <a:gd name="connsiteY37-18996" fmla="*/ 2677432 h 4493155"/>
              <a:gd name="connsiteX38-18997" fmla="*/ 648 w 6554304"/>
              <a:gd name="connsiteY38-18998" fmla="*/ 2713718 h 4493155"/>
              <a:gd name="connsiteX39-18999" fmla="*/ 13166 w 6554304"/>
              <a:gd name="connsiteY39-19000" fmla="*/ 3094899 h 4493155"/>
              <a:gd name="connsiteX40-19001" fmla="*/ 13529 w 6554304"/>
              <a:gd name="connsiteY40-19002" fmla="*/ 3164023 h 4493155"/>
              <a:gd name="connsiteX41-19003" fmla="*/ 21512 w 6554304"/>
              <a:gd name="connsiteY41-19004" fmla="*/ 3370308 h 4493155"/>
              <a:gd name="connsiteX42-19005" fmla="*/ 32216 w 6554304"/>
              <a:gd name="connsiteY42-19006" fmla="*/ 3621586 h 4493155"/>
              <a:gd name="connsiteX43-19007" fmla="*/ 7905 w 6554304"/>
              <a:gd name="connsiteY43-19008" fmla="*/ 3874861 h 4493155"/>
              <a:gd name="connsiteX44-19009" fmla="*/ 16250 w 6554304"/>
              <a:gd name="connsiteY44-19010" fmla="*/ 3988253 h 4493155"/>
              <a:gd name="connsiteX45-19011" fmla="*/ 7905 w 6554304"/>
              <a:gd name="connsiteY45-19012" fmla="*/ 4056289 h 4493155"/>
              <a:gd name="connsiteX46-19013" fmla="*/ 15162 w 6554304"/>
              <a:gd name="connsiteY46-19014" fmla="*/ 4078061 h 4493155"/>
              <a:gd name="connsiteX47-19015" fmla="*/ 36933 w 6554304"/>
              <a:gd name="connsiteY47-19016" fmla="*/ 4107089 h 4493155"/>
              <a:gd name="connsiteX48-19017" fmla="*/ 80476 w 6554304"/>
              <a:gd name="connsiteY48-19018" fmla="*/ 4121603 h 4493155"/>
              <a:gd name="connsiteX49-19019" fmla="*/ 131276 w 6554304"/>
              <a:gd name="connsiteY49-19020" fmla="*/ 4143375 h 4493155"/>
              <a:gd name="connsiteX50-19021" fmla="*/ 225619 w 6554304"/>
              <a:gd name="connsiteY50-19022" fmla="*/ 4194175 h 4493155"/>
              <a:gd name="connsiteX51-19023" fmla="*/ 254648 w 6554304"/>
              <a:gd name="connsiteY51-19024" fmla="*/ 4201432 h 4493155"/>
              <a:gd name="connsiteX52-19025" fmla="*/ 319962 w 6554304"/>
              <a:gd name="connsiteY52-19026" fmla="*/ 4223203 h 4493155"/>
              <a:gd name="connsiteX53-19027" fmla="*/ 632019 w 6554304"/>
              <a:gd name="connsiteY53-19028" fmla="*/ 4230461 h 4493155"/>
              <a:gd name="connsiteX54-19029" fmla="*/ 697333 w 6554304"/>
              <a:gd name="connsiteY54-19030" fmla="*/ 4244975 h 4493155"/>
              <a:gd name="connsiteX55-19031" fmla="*/ 1038419 w 6554304"/>
              <a:gd name="connsiteY55-19032" fmla="*/ 4244975 h 4493155"/>
              <a:gd name="connsiteX56-19033" fmla="*/ 1081962 w 6554304"/>
              <a:gd name="connsiteY56-19034" fmla="*/ 4223203 h 4493155"/>
              <a:gd name="connsiteX57-19035" fmla="*/ 1125505 w 6554304"/>
              <a:gd name="connsiteY57-19036" fmla="*/ 4201432 h 4493155"/>
              <a:gd name="connsiteX58-19037" fmla="*/ 1132762 w 6554304"/>
              <a:gd name="connsiteY58-19038" fmla="*/ 4179661 h 4493155"/>
              <a:gd name="connsiteX59-19039" fmla="*/ 1147276 w 6554304"/>
              <a:gd name="connsiteY59-19040" fmla="*/ 4143375 h 4493155"/>
              <a:gd name="connsiteX60-19041" fmla="*/ 1154533 w 6554304"/>
              <a:gd name="connsiteY60-19042" fmla="*/ 4049032 h 4493155"/>
              <a:gd name="connsiteX61-19043" fmla="*/ 1169048 w 6554304"/>
              <a:gd name="connsiteY61-19044" fmla="*/ 3722461 h 4493155"/>
              <a:gd name="connsiteX62-19045" fmla="*/ 1161790 w 6554304"/>
              <a:gd name="connsiteY62-19046" fmla="*/ 3599089 h 4493155"/>
              <a:gd name="connsiteX63-19047" fmla="*/ 1161790 w 6554304"/>
              <a:gd name="connsiteY63-19048" fmla="*/ 3468461 h 4493155"/>
              <a:gd name="connsiteX64-19049" fmla="*/ 1198076 w 6554304"/>
              <a:gd name="connsiteY64-19050" fmla="*/ 3403146 h 4493155"/>
              <a:gd name="connsiteX65-19051" fmla="*/ 1321448 w 6554304"/>
              <a:gd name="connsiteY65-19052" fmla="*/ 3410403 h 4493155"/>
              <a:gd name="connsiteX66-19053" fmla="*/ 1357733 w 6554304"/>
              <a:gd name="connsiteY66-19054" fmla="*/ 3453946 h 4493155"/>
              <a:gd name="connsiteX67-19055" fmla="*/ 1386762 w 6554304"/>
              <a:gd name="connsiteY67-19056" fmla="*/ 3497489 h 4493155"/>
              <a:gd name="connsiteX68-19057" fmla="*/ 1408533 w 6554304"/>
              <a:gd name="connsiteY68-19058" fmla="*/ 3526518 h 4493155"/>
              <a:gd name="connsiteX69-19059" fmla="*/ 1423048 w 6554304"/>
              <a:gd name="connsiteY69-19060" fmla="*/ 3577318 h 4493155"/>
              <a:gd name="connsiteX70-19061" fmla="*/ 1437562 w 6554304"/>
              <a:gd name="connsiteY70-19062" fmla="*/ 3780518 h 4493155"/>
              <a:gd name="connsiteX71-19063" fmla="*/ 1459333 w 6554304"/>
              <a:gd name="connsiteY71-19064" fmla="*/ 4020003 h 4493155"/>
              <a:gd name="connsiteX72-19065" fmla="*/ 1510133 w 6554304"/>
              <a:gd name="connsiteY72-19066" fmla="*/ 4215946 h 4493155"/>
              <a:gd name="connsiteX73-19067" fmla="*/ 1618990 w 6554304"/>
              <a:gd name="connsiteY73-19068" fmla="*/ 4186918 h 4493155"/>
              <a:gd name="connsiteX74-19069" fmla="*/ 1626248 w 6554304"/>
              <a:gd name="connsiteY74-19070" fmla="*/ 4157889 h 4493155"/>
              <a:gd name="connsiteX75-19071" fmla="*/ 1597219 w 6554304"/>
              <a:gd name="connsiteY75-19072" fmla="*/ 4020003 h 4493155"/>
              <a:gd name="connsiteX76-19073" fmla="*/ 1575448 w 6554304"/>
              <a:gd name="connsiteY76-19074" fmla="*/ 3940175 h 4493155"/>
              <a:gd name="connsiteX77-19075" fmla="*/ 1611733 w 6554304"/>
              <a:gd name="connsiteY77-19076" fmla="*/ 3446689 h 4493155"/>
              <a:gd name="connsiteX78-19077" fmla="*/ 1633505 w 6554304"/>
              <a:gd name="connsiteY78-19078" fmla="*/ 3424918 h 4493155"/>
              <a:gd name="connsiteX79-19079" fmla="*/ 1727848 w 6554304"/>
              <a:gd name="connsiteY79-19080" fmla="*/ 3374118 h 4493155"/>
              <a:gd name="connsiteX80-19081" fmla="*/ 1778648 w 6554304"/>
              <a:gd name="connsiteY80-19082" fmla="*/ 3345089 h 4493155"/>
              <a:gd name="connsiteX81-19083" fmla="*/ 1822190 w 6554304"/>
              <a:gd name="connsiteY81-19084" fmla="*/ 3352346 h 4493155"/>
              <a:gd name="connsiteX82-19085" fmla="*/ 1836705 w 6554304"/>
              <a:gd name="connsiteY82-19086" fmla="*/ 3403146 h 4493155"/>
              <a:gd name="connsiteX83-19087" fmla="*/ 1880248 w 6554304"/>
              <a:gd name="connsiteY83-19088" fmla="*/ 3620861 h 4493155"/>
              <a:gd name="connsiteX84-19089" fmla="*/ 1974590 w 6554304"/>
              <a:gd name="connsiteY84-19090" fmla="*/ 3599089 h 4493155"/>
              <a:gd name="connsiteX85-19091" fmla="*/ 2018133 w 6554304"/>
              <a:gd name="connsiteY85-19092" fmla="*/ 3584575 h 4493155"/>
              <a:gd name="connsiteX86-19093" fmla="*/ 2105219 w 6554304"/>
              <a:gd name="connsiteY86-19094" fmla="*/ 3577318 h 4493155"/>
              <a:gd name="connsiteX87-19095" fmla="*/ 2584190 w 6554304"/>
              <a:gd name="connsiteY87-19096" fmla="*/ 3562803 h 4493155"/>
              <a:gd name="connsiteX88-19097" fmla="*/ 2743848 w 6554304"/>
              <a:gd name="connsiteY88-19098" fmla="*/ 3577318 h 4493155"/>
              <a:gd name="connsiteX89-19099" fmla="*/ 2737135 w 6554304"/>
              <a:gd name="connsiteY89-19100" fmla="*/ 3607435 h 4493155"/>
              <a:gd name="connsiteX90-19101" fmla="*/ 2760358 w 6554304"/>
              <a:gd name="connsiteY90-19102" fmla="*/ 3697242 h 4493155"/>
              <a:gd name="connsiteX91-19103" fmla="*/ 2764893 w 6554304"/>
              <a:gd name="connsiteY91-19104" fmla="*/ 3752578 h 4493155"/>
              <a:gd name="connsiteX92-19105" fmla="*/ 2787390 w 6554304"/>
              <a:gd name="connsiteY92-19106" fmla="*/ 3795032 h 4493155"/>
              <a:gd name="connsiteX93-19107" fmla="*/ 2982789 w 6554304"/>
              <a:gd name="connsiteY93-19108" fmla="*/ 3747679 h 4493155"/>
              <a:gd name="connsiteX94-19109" fmla="*/ 3001113 w 6554304"/>
              <a:gd name="connsiteY94-19110" fmla="*/ 3608705 h 4493155"/>
              <a:gd name="connsiteX95-19111" fmla="*/ 3055905 w 6554304"/>
              <a:gd name="connsiteY95-19112" fmla="*/ 3533775 h 4493155"/>
              <a:gd name="connsiteX96-19113" fmla="*/ 3077676 w 6554304"/>
              <a:gd name="connsiteY96-19114" fmla="*/ 3512003 h 4493155"/>
              <a:gd name="connsiteX97-19115" fmla="*/ 3113962 w 6554304"/>
              <a:gd name="connsiteY97-19116" fmla="*/ 3526518 h 4493155"/>
              <a:gd name="connsiteX98-19117" fmla="*/ 3179276 w 6554304"/>
              <a:gd name="connsiteY98-19118" fmla="*/ 3541032 h 4493155"/>
              <a:gd name="connsiteX99-19119" fmla="*/ 3208849 w 6554304"/>
              <a:gd name="connsiteY99-19120" fmla="*/ 3481161 h 4493155"/>
              <a:gd name="connsiteX100-19121" fmla="*/ 3179458 w 6554304"/>
              <a:gd name="connsiteY100-19122" fmla="*/ 3460115 h 4493155"/>
              <a:gd name="connsiteX101-19123" fmla="*/ 3208305 w 6554304"/>
              <a:gd name="connsiteY101-19124" fmla="*/ 3352346 h 4493155"/>
              <a:gd name="connsiteX102-19125" fmla="*/ 3206309 w 6554304"/>
              <a:gd name="connsiteY102-19126" fmla="*/ 3325132 h 4493155"/>
              <a:gd name="connsiteX103-19127" fmla="*/ 3288133 w 6554304"/>
              <a:gd name="connsiteY103-19128" fmla="*/ 3294289 h 4493155"/>
              <a:gd name="connsiteX104-19129" fmla="*/ 3331676 w 6554304"/>
              <a:gd name="connsiteY104-19130" fmla="*/ 3301546 h 4493155"/>
              <a:gd name="connsiteX105-19131" fmla="*/ 3433276 w 6554304"/>
              <a:gd name="connsiteY105-19132" fmla="*/ 3149146 h 4493155"/>
              <a:gd name="connsiteX106-19133" fmla="*/ 3484076 w 6554304"/>
              <a:gd name="connsiteY106-19134" fmla="*/ 3156403 h 4493155"/>
              <a:gd name="connsiteX107-19135" fmla="*/ 3665505 w 6554304"/>
              <a:gd name="connsiteY107-19136" fmla="*/ 3141889 h 4493155"/>
              <a:gd name="connsiteX108-19137" fmla="*/ 3716305 w 6554304"/>
              <a:gd name="connsiteY108-19138" fmla="*/ 3156403 h 4493155"/>
              <a:gd name="connsiteX109-19139" fmla="*/ 3752590 w 6554304"/>
              <a:gd name="connsiteY109-19140" fmla="*/ 3163661 h 4493155"/>
              <a:gd name="connsiteX110-19141" fmla="*/ 3767105 w 6554304"/>
              <a:gd name="connsiteY110-19142" fmla="*/ 3228975 h 4493155"/>
              <a:gd name="connsiteX111-19143" fmla="*/ 3803390 w 6554304"/>
              <a:gd name="connsiteY111-19144" fmla="*/ 3366861 h 4493155"/>
              <a:gd name="connsiteX112-19145" fmla="*/ 3774362 w 6554304"/>
              <a:gd name="connsiteY112-19146" fmla="*/ 3388632 h 4493155"/>
              <a:gd name="connsiteX113-19147" fmla="*/ 3585495 w 6554304"/>
              <a:gd name="connsiteY113-19148" fmla="*/ 3395889 h 4493155"/>
              <a:gd name="connsiteX114-19149" fmla="*/ 3581322 w 6554304"/>
              <a:gd name="connsiteY114-19150" fmla="*/ 3530872 h 4493155"/>
              <a:gd name="connsiteX115-19151" fmla="*/ 3588579 w 6554304"/>
              <a:gd name="connsiteY115-19152" fmla="*/ 3583123 h 4493155"/>
              <a:gd name="connsiteX116-19153" fmla="*/ 3587490 w 6554304"/>
              <a:gd name="connsiteY116-19154" fmla="*/ 3646805 h 4493155"/>
              <a:gd name="connsiteX117-19155" fmla="*/ 3621962 w 6554304"/>
              <a:gd name="connsiteY117-19156" fmla="*/ 3613603 h 4493155"/>
              <a:gd name="connsiteX118-19157" fmla="*/ 3658248 w 6554304"/>
              <a:gd name="connsiteY118-19158" fmla="*/ 3599089 h 4493155"/>
              <a:gd name="connsiteX119-19159" fmla="*/ 3701790 w 6554304"/>
              <a:gd name="connsiteY119-19160" fmla="*/ 3591832 h 4493155"/>
              <a:gd name="connsiteX120-19161" fmla="*/ 4449276 w 6554304"/>
              <a:gd name="connsiteY120-19162" fmla="*/ 3584575 h 4493155"/>
              <a:gd name="connsiteX121-19163" fmla="*/ 4507333 w 6554304"/>
              <a:gd name="connsiteY121-19164" fmla="*/ 3526518 h 4493155"/>
              <a:gd name="connsiteX122-19165" fmla="*/ 4550876 w 6554304"/>
              <a:gd name="connsiteY122-19166" fmla="*/ 3374118 h 4493155"/>
              <a:gd name="connsiteX123-19167" fmla="*/ 4471048 w 6554304"/>
              <a:gd name="connsiteY123-19168" fmla="*/ 3381375 h 4493155"/>
              <a:gd name="connsiteX124-19169" fmla="*/ 4376705 w 6554304"/>
              <a:gd name="connsiteY124-19170" fmla="*/ 3352346 h 4493155"/>
              <a:gd name="connsiteX125-19171" fmla="*/ 4318648 w 6554304"/>
              <a:gd name="connsiteY125-19172" fmla="*/ 3337832 h 4493155"/>
              <a:gd name="connsiteX126-19173" fmla="*/ 4325905 w 6554304"/>
              <a:gd name="connsiteY126-19174" fmla="*/ 3228975 h 4493155"/>
              <a:gd name="connsiteX127-19175" fmla="*/ 4340419 w 6554304"/>
              <a:gd name="connsiteY127-19176" fmla="*/ 3207203 h 4493155"/>
              <a:gd name="connsiteX128-19177" fmla="*/ 4347676 w 6554304"/>
              <a:gd name="connsiteY128-19178" fmla="*/ 3141889 h 4493155"/>
              <a:gd name="connsiteX129-19179" fmla="*/ 4318648 w 6554304"/>
              <a:gd name="connsiteY129-19180" fmla="*/ 3091089 h 4493155"/>
              <a:gd name="connsiteX130-19181" fmla="*/ 4224305 w 6554304"/>
              <a:gd name="connsiteY130-19182" fmla="*/ 3112861 h 4493155"/>
              <a:gd name="connsiteX131-19183" fmla="*/ 4173505 w 6554304"/>
              <a:gd name="connsiteY131-19184" fmla="*/ 3120118 h 4493155"/>
              <a:gd name="connsiteX132-19185" fmla="*/ 4064648 w 6554304"/>
              <a:gd name="connsiteY132-19186" fmla="*/ 3091089 h 4493155"/>
              <a:gd name="connsiteX133-19187" fmla="*/ 4050133 w 6554304"/>
              <a:gd name="connsiteY133-19188" fmla="*/ 3054803 h 4493155"/>
              <a:gd name="connsiteX134-19189" fmla="*/ 4042876 w 6554304"/>
              <a:gd name="connsiteY134-19190" fmla="*/ 2996746 h 4493155"/>
              <a:gd name="connsiteX135-19191" fmla="*/ 3791053 w 6554304"/>
              <a:gd name="connsiteY135-19192" fmla="*/ 2891699 h 4493155"/>
              <a:gd name="connsiteX136-19193" fmla="*/ 3774362 w 6554304"/>
              <a:gd name="connsiteY136-19194" fmla="*/ 2771775 h 4493155"/>
              <a:gd name="connsiteX137-19195" fmla="*/ 3810648 w 6554304"/>
              <a:gd name="connsiteY137-19196" fmla="*/ 2728232 h 4493155"/>
              <a:gd name="connsiteX138-19197" fmla="*/ 3825162 w 6554304"/>
              <a:gd name="connsiteY138-19198" fmla="*/ 2706461 h 4493155"/>
              <a:gd name="connsiteX139-19199" fmla="*/ 3875962 w 6554304"/>
              <a:gd name="connsiteY139-19200" fmla="*/ 2684689 h 4493155"/>
              <a:gd name="connsiteX140-19201" fmla="*/ 3912248 w 6554304"/>
              <a:gd name="connsiteY140-19202" fmla="*/ 2662918 h 4493155"/>
              <a:gd name="connsiteX141-19203" fmla="*/ 3933656 w 6554304"/>
              <a:gd name="connsiteY141-19204" fmla="*/ 2657838 h 4493155"/>
              <a:gd name="connsiteX142-19205" fmla="*/ 3925310 w 6554304"/>
              <a:gd name="connsiteY142-19206" fmla="*/ 2662736 h 4493155"/>
              <a:gd name="connsiteX143-19207" fmla="*/ 3988629 w 6554304"/>
              <a:gd name="connsiteY143-19208" fmla="*/ 2674892 h 4493155"/>
              <a:gd name="connsiteX144-19209" fmla="*/ 4094039 w 6554304"/>
              <a:gd name="connsiteY144-19210" fmla="*/ 2639151 h 4493155"/>
              <a:gd name="connsiteX145-19211" fmla="*/ 4217048 w 6554304"/>
              <a:gd name="connsiteY145-19212" fmla="*/ 2662918 h 4493155"/>
              <a:gd name="connsiteX146-19213" fmla="*/ 4246076 w 6554304"/>
              <a:gd name="connsiteY146-19214" fmla="*/ 2677432 h 4493155"/>
              <a:gd name="connsiteX147-19215" fmla="*/ 4282362 w 6554304"/>
              <a:gd name="connsiteY147-19216" fmla="*/ 2735489 h 4493155"/>
              <a:gd name="connsiteX148-19217" fmla="*/ 4289619 w 6554304"/>
              <a:gd name="connsiteY148-19218" fmla="*/ 2771775 h 4493155"/>
              <a:gd name="connsiteX149-19219" fmla="*/ 4311390 w 6554304"/>
              <a:gd name="connsiteY149-19220" fmla="*/ 2779032 h 4493155"/>
              <a:gd name="connsiteX150-19221" fmla="*/ 4309939 w 6554304"/>
              <a:gd name="connsiteY150-19222" fmla="*/ 2797719 h 4493155"/>
              <a:gd name="connsiteX151-19223" fmla="*/ 4301230 w 6554304"/>
              <a:gd name="connsiteY151-19224" fmla="*/ 2858316 h 4493155"/>
              <a:gd name="connsiteX152-19225" fmla="*/ 4400835 w 6554304"/>
              <a:gd name="connsiteY152-19226" fmla="*/ 2850333 h 4493155"/>
              <a:gd name="connsiteX153-19227" fmla="*/ 4605486 w 6554304"/>
              <a:gd name="connsiteY153-19228" fmla="*/ 2849245 h 4493155"/>
              <a:gd name="connsiteX154-19229" fmla="*/ 4677695 w 6554304"/>
              <a:gd name="connsiteY154-19230" fmla="*/ 2867569 h 4493155"/>
              <a:gd name="connsiteX155-19231" fmla="*/ 4706723 w 6554304"/>
              <a:gd name="connsiteY155-19232" fmla="*/ 2889703 h 4493155"/>
              <a:gd name="connsiteX156-19233" fmla="*/ 4710170 w 6554304"/>
              <a:gd name="connsiteY156-19234" fmla="*/ 2918006 h 4493155"/>
              <a:gd name="connsiteX157-19235" fmla="*/ 4725048 w 6554304"/>
              <a:gd name="connsiteY157-19236" fmla="*/ 2931432 h 4493155"/>
              <a:gd name="connsiteX158-19237" fmla="*/ 4717790 w 6554304"/>
              <a:gd name="connsiteY158-19238" fmla="*/ 3011261 h 4493155"/>
              <a:gd name="connsiteX159-19239" fmla="*/ 4739562 w 6554304"/>
              <a:gd name="connsiteY159-19240" fmla="*/ 3047546 h 4493155"/>
              <a:gd name="connsiteX160-19241" fmla="*/ 4754076 w 6554304"/>
              <a:gd name="connsiteY160-19242" fmla="*/ 3083832 h 4493155"/>
              <a:gd name="connsiteX161-19243" fmla="*/ 4884705 w 6554304"/>
              <a:gd name="connsiteY161-19244" fmla="*/ 3120118 h 4493155"/>
              <a:gd name="connsiteX162-19245" fmla="*/ 4942762 w 6554304"/>
              <a:gd name="connsiteY162-19246" fmla="*/ 3112861 h 4493155"/>
              <a:gd name="connsiteX163-19247" fmla="*/ 4964533 w 6554304"/>
              <a:gd name="connsiteY163-19248" fmla="*/ 3178175 h 4493155"/>
              <a:gd name="connsiteX164-19249" fmla="*/ 4971790 w 6554304"/>
              <a:gd name="connsiteY164-19250" fmla="*/ 3287032 h 4493155"/>
              <a:gd name="connsiteX165-19251" fmla="*/ 5189505 w 6554304"/>
              <a:gd name="connsiteY165-19252" fmla="*/ 3294289 h 4493155"/>
              <a:gd name="connsiteX166-19253" fmla="*/ 5247562 w 6554304"/>
              <a:gd name="connsiteY166-19254" fmla="*/ 3316061 h 4493155"/>
              <a:gd name="connsiteX167-19255" fmla="*/ 5349162 w 6554304"/>
              <a:gd name="connsiteY167-19256" fmla="*/ 3265261 h 4493155"/>
              <a:gd name="connsiteX168-19257" fmla="*/ 5392705 w 6554304"/>
              <a:gd name="connsiteY168-19258" fmla="*/ 3185432 h 4493155"/>
              <a:gd name="connsiteX169-19259" fmla="*/ 5421733 w 6554304"/>
              <a:gd name="connsiteY169-19260" fmla="*/ 2989489 h 4493155"/>
              <a:gd name="connsiteX170-19261" fmla="*/ 5421733 w 6554304"/>
              <a:gd name="connsiteY170-19262" fmla="*/ 2757261 h 4493155"/>
              <a:gd name="connsiteX171-19263" fmla="*/ 5421008 w 6554304"/>
              <a:gd name="connsiteY171-19264" fmla="*/ 2626995 h 4493155"/>
              <a:gd name="connsiteX172-19265" fmla="*/ 5427902 w 6554304"/>
              <a:gd name="connsiteY172-19266" fmla="*/ 2535736 h 4493155"/>
              <a:gd name="connsiteX173-19267" fmla="*/ 5472533 w 6554304"/>
              <a:gd name="connsiteY173-19268" fmla="*/ 2472055 h 4493155"/>
              <a:gd name="connsiteX174-19269" fmla="*/ 5530228 w 6554304"/>
              <a:gd name="connsiteY174-19270" fmla="*/ 2486932 h 4493155"/>
              <a:gd name="connsiteX175-19271" fmla="*/ 5632190 w 6554304"/>
              <a:gd name="connsiteY175-19272" fmla="*/ 2597603 h 4493155"/>
              <a:gd name="connsiteX176-19273" fmla="*/ 5646705 w 6554304"/>
              <a:gd name="connsiteY176-19274" fmla="*/ 2713718 h 4493155"/>
              <a:gd name="connsiteX177-19275" fmla="*/ 5653962 w 6554304"/>
              <a:gd name="connsiteY177-19276" fmla="*/ 2880632 h 4493155"/>
              <a:gd name="connsiteX178-19277" fmla="*/ 5770076 w 6554304"/>
              <a:gd name="connsiteY178-19278" fmla="*/ 2887889 h 4493155"/>
              <a:gd name="connsiteX179-19279" fmla="*/ 5929733 w 6554304"/>
              <a:gd name="connsiteY179-19280" fmla="*/ 2858861 h 4493155"/>
              <a:gd name="connsiteX180-19281" fmla="*/ 5980533 w 6554304"/>
              <a:gd name="connsiteY180-19282" fmla="*/ 2851603 h 4493155"/>
              <a:gd name="connsiteX181-19283" fmla="*/ 5995048 w 6554304"/>
              <a:gd name="connsiteY181-19284" fmla="*/ 2938689 h 4493155"/>
              <a:gd name="connsiteX182-19285" fmla="*/ 6009562 w 6554304"/>
              <a:gd name="connsiteY182-19286" fmla="*/ 3076575 h 4493155"/>
              <a:gd name="connsiteX183-19287" fmla="*/ 6038590 w 6554304"/>
              <a:gd name="connsiteY183-19288" fmla="*/ 3134632 h 4493155"/>
              <a:gd name="connsiteX184-19289" fmla="*/ 6060362 w 6554304"/>
              <a:gd name="connsiteY184-19290" fmla="*/ 3279775 h 4493155"/>
              <a:gd name="connsiteX185-19291" fmla="*/ 6082133 w 6554304"/>
              <a:gd name="connsiteY185-19292" fmla="*/ 3287032 h 4493155"/>
              <a:gd name="connsiteX186-19293" fmla="*/ 6176476 w 6554304"/>
              <a:gd name="connsiteY186-19294" fmla="*/ 3279775 h 4493155"/>
              <a:gd name="connsiteX187-19295" fmla="*/ 6205505 w 6554304"/>
              <a:gd name="connsiteY187-19296" fmla="*/ 3272518 h 4493155"/>
              <a:gd name="connsiteX188-19297" fmla="*/ 6241790 w 6554304"/>
              <a:gd name="connsiteY188-19298" fmla="*/ 3236232 h 4493155"/>
              <a:gd name="connsiteX189-19299" fmla="*/ 6263562 w 6554304"/>
              <a:gd name="connsiteY189-19300" fmla="*/ 3178175 h 4493155"/>
              <a:gd name="connsiteX190-19301" fmla="*/ 6297126 w 6554304"/>
              <a:gd name="connsiteY190-19302" fmla="*/ 3092541 h 4493155"/>
              <a:gd name="connsiteX191-19303" fmla="*/ 6343390 w 6554304"/>
              <a:gd name="connsiteY191-19304" fmla="*/ 3076575 h 4493155"/>
              <a:gd name="connsiteX192-19305" fmla="*/ 6394190 w 6554304"/>
              <a:gd name="connsiteY192-19306" fmla="*/ 3134632 h 4493155"/>
              <a:gd name="connsiteX193-19307" fmla="*/ 6401448 w 6554304"/>
              <a:gd name="connsiteY193-19308" fmla="*/ 3178175 h 4493155"/>
              <a:gd name="connsiteX194-19309" fmla="*/ 6452248 w 6554304"/>
              <a:gd name="connsiteY194-19310" fmla="*/ 3265261 h 4493155"/>
              <a:gd name="connsiteX195-19311" fmla="*/ 6459505 w 6554304"/>
              <a:gd name="connsiteY195-19312" fmla="*/ 3308803 h 4493155"/>
              <a:gd name="connsiteX196-19313" fmla="*/ 6466762 w 6554304"/>
              <a:gd name="connsiteY196-19314" fmla="*/ 3395889 h 4493155"/>
              <a:gd name="connsiteX197-19315" fmla="*/ 6474019 w 6554304"/>
              <a:gd name="connsiteY197-19316" fmla="*/ 3461203 h 4493155"/>
              <a:gd name="connsiteX198-19317" fmla="*/ 6321619 w 6554304"/>
              <a:gd name="connsiteY198-19318" fmla="*/ 3504746 h 4493155"/>
              <a:gd name="connsiteX199-19319" fmla="*/ 6234170 w 6554304"/>
              <a:gd name="connsiteY199-19320" fmla="*/ 3529965 h 4493155"/>
              <a:gd name="connsiteX200-19321" fmla="*/ 6228728 w 6554304"/>
              <a:gd name="connsiteY200-19322" fmla="*/ 3570061 h 4493155"/>
              <a:gd name="connsiteX201-19323" fmla="*/ 6252313 w 6554304"/>
              <a:gd name="connsiteY201-19324" fmla="*/ 3655695 h 4493155"/>
              <a:gd name="connsiteX202-19325" fmla="*/ 6229816 w 6554304"/>
              <a:gd name="connsiteY202-19326" fmla="*/ 3700326 h 4493155"/>
              <a:gd name="connsiteX203-19327" fmla="*/ 6237073 w 6554304"/>
              <a:gd name="connsiteY203-19328" fmla="*/ 3758746 h 4493155"/>
              <a:gd name="connsiteX204-19329" fmla="*/ 6249048 w 6554304"/>
              <a:gd name="connsiteY204-19330" fmla="*/ 3983718 h 4493155"/>
              <a:gd name="connsiteX205-19331" fmla="*/ 6336133 w 6554304"/>
              <a:gd name="connsiteY205-19332" fmla="*/ 3998232 h 4493155"/>
              <a:gd name="connsiteX206-19333" fmla="*/ 6365162 w 6554304"/>
              <a:gd name="connsiteY206-19334" fmla="*/ 4005489 h 4493155"/>
              <a:gd name="connsiteX207-19335" fmla="*/ 6423219 w 6554304"/>
              <a:gd name="connsiteY207-19336" fmla="*/ 4056289 h 4493155"/>
              <a:gd name="connsiteX208-19337" fmla="*/ 6474019 w 6554304"/>
              <a:gd name="connsiteY208-19338" fmla="*/ 4165146 h 4493155"/>
              <a:gd name="connsiteX209-19339" fmla="*/ 6503048 w 6554304"/>
              <a:gd name="connsiteY209-19340" fmla="*/ 4215946 h 4493155"/>
              <a:gd name="connsiteX210-19341" fmla="*/ 6524819 w 6554304"/>
              <a:gd name="connsiteY210-19342" fmla="*/ 4259489 h 4493155"/>
              <a:gd name="connsiteX211-19343" fmla="*/ 6532076 w 6554304"/>
              <a:gd name="connsiteY211-19344" fmla="*/ 4295775 h 4493155"/>
              <a:gd name="connsiteX212-19345" fmla="*/ 6539333 w 6554304"/>
              <a:gd name="connsiteY212-19346" fmla="*/ 4324803 h 4493155"/>
              <a:gd name="connsiteX213-19347" fmla="*/ 6553848 w 6554304"/>
              <a:gd name="connsiteY213-19348" fmla="*/ 4491718 h 4493155"/>
              <a:gd name="connsiteX214-19349" fmla="*/ 6553848 w 6554304"/>
              <a:gd name="connsiteY214-19350" fmla="*/ 4469946 h 4493155"/>
              <a:gd name="connsiteX0-19351" fmla="*/ 16069 w 6554304"/>
              <a:gd name="connsiteY0-19352" fmla="*/ 0 h 4493155"/>
              <a:gd name="connsiteX1-19353" fmla="*/ 12848 w 6554304"/>
              <a:gd name="connsiteY1-19354" fmla="*/ 145778 h 4493155"/>
              <a:gd name="connsiteX2-19355" fmla="*/ 18790 w 6554304"/>
              <a:gd name="connsiteY2-19356" fmla="*/ 348615 h 4493155"/>
              <a:gd name="connsiteX3-19357" fmla="*/ 10808 w 6554304"/>
              <a:gd name="connsiteY3-19358" fmla="*/ 453118 h 4493155"/>
              <a:gd name="connsiteX4-19359" fmla="*/ 44372 w 6554304"/>
              <a:gd name="connsiteY4-19360" fmla="*/ 586831 h 4493155"/>
              <a:gd name="connsiteX5-19361" fmla="*/ 138533 w 6554304"/>
              <a:gd name="connsiteY5-19362" fmla="*/ 572861 h 4493155"/>
              <a:gd name="connsiteX6-19363" fmla="*/ 160305 w 6554304"/>
              <a:gd name="connsiteY6-19364" fmla="*/ 703489 h 4493155"/>
              <a:gd name="connsiteX7-19365" fmla="*/ 203848 w 6554304"/>
              <a:gd name="connsiteY7-19366" fmla="*/ 725261 h 4493155"/>
              <a:gd name="connsiteX8-19367" fmla="*/ 298190 w 6554304"/>
              <a:gd name="connsiteY8-19368" fmla="*/ 754289 h 4493155"/>
              <a:gd name="connsiteX9-19369" fmla="*/ 305448 w 6554304"/>
              <a:gd name="connsiteY9-19370" fmla="*/ 776061 h 4493155"/>
              <a:gd name="connsiteX10-19371" fmla="*/ 319962 w 6554304"/>
              <a:gd name="connsiteY10-19372" fmla="*/ 797832 h 4493155"/>
              <a:gd name="connsiteX11-19373" fmla="*/ 269162 w 6554304"/>
              <a:gd name="connsiteY11-19374" fmla="*/ 870403 h 4493155"/>
              <a:gd name="connsiteX12-19375" fmla="*/ 247390 w 6554304"/>
              <a:gd name="connsiteY12-19376" fmla="*/ 892175 h 4493155"/>
              <a:gd name="connsiteX13-19377" fmla="*/ 138533 w 6554304"/>
              <a:gd name="connsiteY13-19378" fmla="*/ 928461 h 4493155"/>
              <a:gd name="connsiteX14-19379" fmla="*/ 73219 w 6554304"/>
              <a:gd name="connsiteY14-19380" fmla="*/ 957489 h 4493155"/>
              <a:gd name="connsiteX15-19381" fmla="*/ 58705 w 6554304"/>
              <a:gd name="connsiteY15-19382" fmla="*/ 1008289 h 4493155"/>
              <a:gd name="connsiteX16-19383" fmla="*/ 15162 w 6554304"/>
              <a:gd name="connsiteY16-19384" fmla="*/ 1109889 h 4493155"/>
              <a:gd name="connsiteX17-19385" fmla="*/ 22419 w 6554304"/>
              <a:gd name="connsiteY17-19386" fmla="*/ 1320346 h 4493155"/>
              <a:gd name="connsiteX18-19387" fmla="*/ 87733 w 6554304"/>
              <a:gd name="connsiteY18-19388" fmla="*/ 1327603 h 4493155"/>
              <a:gd name="connsiteX19-19389" fmla="*/ 124019 w 6554304"/>
              <a:gd name="connsiteY19-19390" fmla="*/ 1334861 h 4493155"/>
              <a:gd name="connsiteX20-19391" fmla="*/ 341733 w 6554304"/>
              <a:gd name="connsiteY20-19392" fmla="*/ 1342118 h 4493155"/>
              <a:gd name="connsiteX21-19393" fmla="*/ 465105 w 6554304"/>
              <a:gd name="connsiteY21-19394" fmla="*/ 1349375 h 4493155"/>
              <a:gd name="connsiteX22-19395" fmla="*/ 486876 w 6554304"/>
              <a:gd name="connsiteY22-19396" fmla="*/ 1480003 h 4493155"/>
              <a:gd name="connsiteX23-19397" fmla="*/ 450590 w 6554304"/>
              <a:gd name="connsiteY23-19398" fmla="*/ 1538061 h 4493155"/>
              <a:gd name="connsiteX24-19399" fmla="*/ 341733 w 6554304"/>
              <a:gd name="connsiteY24-19400" fmla="*/ 1552575 h 4493155"/>
              <a:gd name="connsiteX25-19401" fmla="*/ 290933 w 6554304"/>
              <a:gd name="connsiteY25-19402" fmla="*/ 1567089 h 4493155"/>
              <a:gd name="connsiteX26-19403" fmla="*/ 261905 w 6554304"/>
              <a:gd name="connsiteY26-19404" fmla="*/ 1581603 h 4493155"/>
              <a:gd name="connsiteX27-19405" fmla="*/ 145790 w 6554304"/>
              <a:gd name="connsiteY27-19406" fmla="*/ 1596118 h 4493155"/>
              <a:gd name="connsiteX28-19407" fmla="*/ 80476 w 6554304"/>
              <a:gd name="connsiteY28-19408" fmla="*/ 1639661 h 4493155"/>
              <a:gd name="connsiteX29-19409" fmla="*/ 65962 w 6554304"/>
              <a:gd name="connsiteY29-19410" fmla="*/ 1697718 h 4493155"/>
              <a:gd name="connsiteX30-19411" fmla="*/ 73219 w 6554304"/>
              <a:gd name="connsiteY30-19412" fmla="*/ 1944461 h 4493155"/>
              <a:gd name="connsiteX31-19413" fmla="*/ 80476 w 6554304"/>
              <a:gd name="connsiteY31-19414" fmla="*/ 2024289 h 4493155"/>
              <a:gd name="connsiteX32-19415" fmla="*/ 65962 w 6554304"/>
              <a:gd name="connsiteY32-19416" fmla="*/ 2162175 h 4493155"/>
              <a:gd name="connsiteX33-19417" fmla="*/ 58705 w 6554304"/>
              <a:gd name="connsiteY33-19418" fmla="*/ 2271032 h 4493155"/>
              <a:gd name="connsiteX34-19419" fmla="*/ 51448 w 6554304"/>
              <a:gd name="connsiteY34-19420" fmla="*/ 2300061 h 4493155"/>
              <a:gd name="connsiteX35-19421" fmla="*/ 36933 w 6554304"/>
              <a:gd name="connsiteY35-19422" fmla="*/ 2430689 h 4493155"/>
              <a:gd name="connsiteX36-19423" fmla="*/ 22419 w 6554304"/>
              <a:gd name="connsiteY36-19424" fmla="*/ 2539546 h 4493155"/>
              <a:gd name="connsiteX37-19425" fmla="*/ 7905 w 6554304"/>
              <a:gd name="connsiteY37-19426" fmla="*/ 2677432 h 4493155"/>
              <a:gd name="connsiteX38-19427" fmla="*/ 648 w 6554304"/>
              <a:gd name="connsiteY38-19428" fmla="*/ 2713718 h 4493155"/>
              <a:gd name="connsiteX39-19429" fmla="*/ 13166 w 6554304"/>
              <a:gd name="connsiteY39-19430" fmla="*/ 3094899 h 4493155"/>
              <a:gd name="connsiteX40-19431" fmla="*/ 13529 w 6554304"/>
              <a:gd name="connsiteY40-19432" fmla="*/ 3164023 h 4493155"/>
              <a:gd name="connsiteX41-19433" fmla="*/ 21512 w 6554304"/>
              <a:gd name="connsiteY41-19434" fmla="*/ 3370308 h 4493155"/>
              <a:gd name="connsiteX42-19435" fmla="*/ 32216 w 6554304"/>
              <a:gd name="connsiteY42-19436" fmla="*/ 3621586 h 4493155"/>
              <a:gd name="connsiteX43-19437" fmla="*/ 7905 w 6554304"/>
              <a:gd name="connsiteY43-19438" fmla="*/ 3874861 h 4493155"/>
              <a:gd name="connsiteX44-19439" fmla="*/ 16250 w 6554304"/>
              <a:gd name="connsiteY44-19440" fmla="*/ 3988253 h 4493155"/>
              <a:gd name="connsiteX45-19441" fmla="*/ 7905 w 6554304"/>
              <a:gd name="connsiteY45-19442" fmla="*/ 4056289 h 4493155"/>
              <a:gd name="connsiteX46-19443" fmla="*/ 15162 w 6554304"/>
              <a:gd name="connsiteY46-19444" fmla="*/ 4078061 h 4493155"/>
              <a:gd name="connsiteX47-19445" fmla="*/ 36933 w 6554304"/>
              <a:gd name="connsiteY47-19446" fmla="*/ 4107089 h 4493155"/>
              <a:gd name="connsiteX48-19447" fmla="*/ 80476 w 6554304"/>
              <a:gd name="connsiteY48-19448" fmla="*/ 4121603 h 4493155"/>
              <a:gd name="connsiteX49-19449" fmla="*/ 131276 w 6554304"/>
              <a:gd name="connsiteY49-19450" fmla="*/ 4143375 h 4493155"/>
              <a:gd name="connsiteX50-19451" fmla="*/ 225619 w 6554304"/>
              <a:gd name="connsiteY50-19452" fmla="*/ 4194175 h 4493155"/>
              <a:gd name="connsiteX51-19453" fmla="*/ 254648 w 6554304"/>
              <a:gd name="connsiteY51-19454" fmla="*/ 4201432 h 4493155"/>
              <a:gd name="connsiteX52-19455" fmla="*/ 319962 w 6554304"/>
              <a:gd name="connsiteY52-19456" fmla="*/ 4223203 h 4493155"/>
              <a:gd name="connsiteX53-19457" fmla="*/ 632019 w 6554304"/>
              <a:gd name="connsiteY53-19458" fmla="*/ 4230461 h 4493155"/>
              <a:gd name="connsiteX54-19459" fmla="*/ 697333 w 6554304"/>
              <a:gd name="connsiteY54-19460" fmla="*/ 4244975 h 4493155"/>
              <a:gd name="connsiteX55-19461" fmla="*/ 1038419 w 6554304"/>
              <a:gd name="connsiteY55-19462" fmla="*/ 4244975 h 4493155"/>
              <a:gd name="connsiteX56-19463" fmla="*/ 1081962 w 6554304"/>
              <a:gd name="connsiteY56-19464" fmla="*/ 4223203 h 4493155"/>
              <a:gd name="connsiteX57-19465" fmla="*/ 1125505 w 6554304"/>
              <a:gd name="connsiteY57-19466" fmla="*/ 4201432 h 4493155"/>
              <a:gd name="connsiteX58-19467" fmla="*/ 1132762 w 6554304"/>
              <a:gd name="connsiteY58-19468" fmla="*/ 4179661 h 4493155"/>
              <a:gd name="connsiteX59-19469" fmla="*/ 1147276 w 6554304"/>
              <a:gd name="connsiteY59-19470" fmla="*/ 4143375 h 4493155"/>
              <a:gd name="connsiteX60-19471" fmla="*/ 1154533 w 6554304"/>
              <a:gd name="connsiteY60-19472" fmla="*/ 4049032 h 4493155"/>
              <a:gd name="connsiteX61-19473" fmla="*/ 1169048 w 6554304"/>
              <a:gd name="connsiteY61-19474" fmla="*/ 3722461 h 4493155"/>
              <a:gd name="connsiteX62-19475" fmla="*/ 1161790 w 6554304"/>
              <a:gd name="connsiteY62-19476" fmla="*/ 3599089 h 4493155"/>
              <a:gd name="connsiteX63-19477" fmla="*/ 1161790 w 6554304"/>
              <a:gd name="connsiteY63-19478" fmla="*/ 3468461 h 4493155"/>
              <a:gd name="connsiteX64-19479" fmla="*/ 1198076 w 6554304"/>
              <a:gd name="connsiteY64-19480" fmla="*/ 3403146 h 4493155"/>
              <a:gd name="connsiteX65-19481" fmla="*/ 1321448 w 6554304"/>
              <a:gd name="connsiteY65-19482" fmla="*/ 3410403 h 4493155"/>
              <a:gd name="connsiteX66-19483" fmla="*/ 1357733 w 6554304"/>
              <a:gd name="connsiteY66-19484" fmla="*/ 3453946 h 4493155"/>
              <a:gd name="connsiteX67-19485" fmla="*/ 1386762 w 6554304"/>
              <a:gd name="connsiteY67-19486" fmla="*/ 3497489 h 4493155"/>
              <a:gd name="connsiteX68-19487" fmla="*/ 1408533 w 6554304"/>
              <a:gd name="connsiteY68-19488" fmla="*/ 3526518 h 4493155"/>
              <a:gd name="connsiteX69-19489" fmla="*/ 1423048 w 6554304"/>
              <a:gd name="connsiteY69-19490" fmla="*/ 3577318 h 4493155"/>
              <a:gd name="connsiteX70-19491" fmla="*/ 1437562 w 6554304"/>
              <a:gd name="connsiteY70-19492" fmla="*/ 3780518 h 4493155"/>
              <a:gd name="connsiteX71-19493" fmla="*/ 1459333 w 6554304"/>
              <a:gd name="connsiteY71-19494" fmla="*/ 4020003 h 4493155"/>
              <a:gd name="connsiteX72-19495" fmla="*/ 1510133 w 6554304"/>
              <a:gd name="connsiteY72-19496" fmla="*/ 4215946 h 4493155"/>
              <a:gd name="connsiteX73-19497" fmla="*/ 1618990 w 6554304"/>
              <a:gd name="connsiteY73-19498" fmla="*/ 4186918 h 4493155"/>
              <a:gd name="connsiteX74-19499" fmla="*/ 1626248 w 6554304"/>
              <a:gd name="connsiteY74-19500" fmla="*/ 4157889 h 4493155"/>
              <a:gd name="connsiteX75-19501" fmla="*/ 1597219 w 6554304"/>
              <a:gd name="connsiteY75-19502" fmla="*/ 4020003 h 4493155"/>
              <a:gd name="connsiteX76-19503" fmla="*/ 1575448 w 6554304"/>
              <a:gd name="connsiteY76-19504" fmla="*/ 3940175 h 4493155"/>
              <a:gd name="connsiteX77-19505" fmla="*/ 1611733 w 6554304"/>
              <a:gd name="connsiteY77-19506" fmla="*/ 3446689 h 4493155"/>
              <a:gd name="connsiteX78-19507" fmla="*/ 1633505 w 6554304"/>
              <a:gd name="connsiteY78-19508" fmla="*/ 3424918 h 4493155"/>
              <a:gd name="connsiteX79-19509" fmla="*/ 1727848 w 6554304"/>
              <a:gd name="connsiteY79-19510" fmla="*/ 3374118 h 4493155"/>
              <a:gd name="connsiteX80-19511" fmla="*/ 1778648 w 6554304"/>
              <a:gd name="connsiteY80-19512" fmla="*/ 3345089 h 4493155"/>
              <a:gd name="connsiteX81-19513" fmla="*/ 1822190 w 6554304"/>
              <a:gd name="connsiteY81-19514" fmla="*/ 3352346 h 4493155"/>
              <a:gd name="connsiteX82-19515" fmla="*/ 1836705 w 6554304"/>
              <a:gd name="connsiteY82-19516" fmla="*/ 3403146 h 4493155"/>
              <a:gd name="connsiteX83-19517" fmla="*/ 1880248 w 6554304"/>
              <a:gd name="connsiteY83-19518" fmla="*/ 3620861 h 4493155"/>
              <a:gd name="connsiteX84-19519" fmla="*/ 1974590 w 6554304"/>
              <a:gd name="connsiteY84-19520" fmla="*/ 3599089 h 4493155"/>
              <a:gd name="connsiteX85-19521" fmla="*/ 2018133 w 6554304"/>
              <a:gd name="connsiteY85-19522" fmla="*/ 3584575 h 4493155"/>
              <a:gd name="connsiteX86-19523" fmla="*/ 2105219 w 6554304"/>
              <a:gd name="connsiteY86-19524" fmla="*/ 3577318 h 4493155"/>
              <a:gd name="connsiteX87-19525" fmla="*/ 2584190 w 6554304"/>
              <a:gd name="connsiteY87-19526" fmla="*/ 3562803 h 4493155"/>
              <a:gd name="connsiteX88-19527" fmla="*/ 2743848 w 6554304"/>
              <a:gd name="connsiteY88-19528" fmla="*/ 3577318 h 4493155"/>
              <a:gd name="connsiteX89-19529" fmla="*/ 2737135 w 6554304"/>
              <a:gd name="connsiteY89-19530" fmla="*/ 3607435 h 4493155"/>
              <a:gd name="connsiteX90-19531" fmla="*/ 2760358 w 6554304"/>
              <a:gd name="connsiteY90-19532" fmla="*/ 3697242 h 4493155"/>
              <a:gd name="connsiteX91-19533" fmla="*/ 2764893 w 6554304"/>
              <a:gd name="connsiteY91-19534" fmla="*/ 3752578 h 4493155"/>
              <a:gd name="connsiteX92-19535" fmla="*/ 2787390 w 6554304"/>
              <a:gd name="connsiteY92-19536" fmla="*/ 3795032 h 4493155"/>
              <a:gd name="connsiteX93-19537" fmla="*/ 2982789 w 6554304"/>
              <a:gd name="connsiteY93-19538" fmla="*/ 3747679 h 4493155"/>
              <a:gd name="connsiteX94-19539" fmla="*/ 3001113 w 6554304"/>
              <a:gd name="connsiteY94-19540" fmla="*/ 3608705 h 4493155"/>
              <a:gd name="connsiteX95-19541" fmla="*/ 3055905 w 6554304"/>
              <a:gd name="connsiteY95-19542" fmla="*/ 3533775 h 4493155"/>
              <a:gd name="connsiteX96-19543" fmla="*/ 3077676 w 6554304"/>
              <a:gd name="connsiteY96-19544" fmla="*/ 3512003 h 4493155"/>
              <a:gd name="connsiteX97-19545" fmla="*/ 3113962 w 6554304"/>
              <a:gd name="connsiteY97-19546" fmla="*/ 3526518 h 4493155"/>
              <a:gd name="connsiteX98-19547" fmla="*/ 3179276 w 6554304"/>
              <a:gd name="connsiteY98-19548" fmla="*/ 3541032 h 4493155"/>
              <a:gd name="connsiteX99-19549" fmla="*/ 3208849 w 6554304"/>
              <a:gd name="connsiteY99-19550" fmla="*/ 3481161 h 4493155"/>
              <a:gd name="connsiteX100-19551" fmla="*/ 3179458 w 6554304"/>
              <a:gd name="connsiteY100-19552" fmla="*/ 3460115 h 4493155"/>
              <a:gd name="connsiteX101-19553" fmla="*/ 3208305 w 6554304"/>
              <a:gd name="connsiteY101-19554" fmla="*/ 3352346 h 4493155"/>
              <a:gd name="connsiteX102-19555" fmla="*/ 3206309 w 6554304"/>
              <a:gd name="connsiteY102-19556" fmla="*/ 3325132 h 4493155"/>
              <a:gd name="connsiteX103-19557" fmla="*/ 3288133 w 6554304"/>
              <a:gd name="connsiteY103-19558" fmla="*/ 3294289 h 4493155"/>
              <a:gd name="connsiteX104-19559" fmla="*/ 3331676 w 6554304"/>
              <a:gd name="connsiteY104-19560" fmla="*/ 3301546 h 4493155"/>
              <a:gd name="connsiteX105-19561" fmla="*/ 3433276 w 6554304"/>
              <a:gd name="connsiteY105-19562" fmla="*/ 3149146 h 4493155"/>
              <a:gd name="connsiteX106-19563" fmla="*/ 3484076 w 6554304"/>
              <a:gd name="connsiteY106-19564" fmla="*/ 3156403 h 4493155"/>
              <a:gd name="connsiteX107-19565" fmla="*/ 3665505 w 6554304"/>
              <a:gd name="connsiteY107-19566" fmla="*/ 3141889 h 4493155"/>
              <a:gd name="connsiteX108-19567" fmla="*/ 3716305 w 6554304"/>
              <a:gd name="connsiteY108-19568" fmla="*/ 3156403 h 4493155"/>
              <a:gd name="connsiteX109-19569" fmla="*/ 3752590 w 6554304"/>
              <a:gd name="connsiteY109-19570" fmla="*/ 3163661 h 4493155"/>
              <a:gd name="connsiteX110-19571" fmla="*/ 3767105 w 6554304"/>
              <a:gd name="connsiteY110-19572" fmla="*/ 3228975 h 4493155"/>
              <a:gd name="connsiteX111-19573" fmla="*/ 3803390 w 6554304"/>
              <a:gd name="connsiteY111-19574" fmla="*/ 3366861 h 4493155"/>
              <a:gd name="connsiteX112-19575" fmla="*/ 3774362 w 6554304"/>
              <a:gd name="connsiteY112-19576" fmla="*/ 3388632 h 4493155"/>
              <a:gd name="connsiteX113-19577" fmla="*/ 3585495 w 6554304"/>
              <a:gd name="connsiteY113-19578" fmla="*/ 3395889 h 4493155"/>
              <a:gd name="connsiteX114-19579" fmla="*/ 3581322 w 6554304"/>
              <a:gd name="connsiteY114-19580" fmla="*/ 3530872 h 4493155"/>
              <a:gd name="connsiteX115-19581" fmla="*/ 3588579 w 6554304"/>
              <a:gd name="connsiteY115-19582" fmla="*/ 3583123 h 4493155"/>
              <a:gd name="connsiteX116-19583" fmla="*/ 3587490 w 6554304"/>
              <a:gd name="connsiteY116-19584" fmla="*/ 3646805 h 4493155"/>
              <a:gd name="connsiteX117-19585" fmla="*/ 3621962 w 6554304"/>
              <a:gd name="connsiteY117-19586" fmla="*/ 3613603 h 4493155"/>
              <a:gd name="connsiteX118-19587" fmla="*/ 3658248 w 6554304"/>
              <a:gd name="connsiteY118-19588" fmla="*/ 3599089 h 4493155"/>
              <a:gd name="connsiteX119-19589" fmla="*/ 3701790 w 6554304"/>
              <a:gd name="connsiteY119-19590" fmla="*/ 3591832 h 4493155"/>
              <a:gd name="connsiteX120-19591" fmla="*/ 4449276 w 6554304"/>
              <a:gd name="connsiteY120-19592" fmla="*/ 3584575 h 4493155"/>
              <a:gd name="connsiteX121-19593" fmla="*/ 4507333 w 6554304"/>
              <a:gd name="connsiteY121-19594" fmla="*/ 3526518 h 4493155"/>
              <a:gd name="connsiteX122-19595" fmla="*/ 4550876 w 6554304"/>
              <a:gd name="connsiteY122-19596" fmla="*/ 3374118 h 4493155"/>
              <a:gd name="connsiteX123-19597" fmla="*/ 4471048 w 6554304"/>
              <a:gd name="connsiteY123-19598" fmla="*/ 3381375 h 4493155"/>
              <a:gd name="connsiteX124-19599" fmla="*/ 4376705 w 6554304"/>
              <a:gd name="connsiteY124-19600" fmla="*/ 3352346 h 4493155"/>
              <a:gd name="connsiteX125-19601" fmla="*/ 4318648 w 6554304"/>
              <a:gd name="connsiteY125-19602" fmla="*/ 3337832 h 4493155"/>
              <a:gd name="connsiteX126-19603" fmla="*/ 4325905 w 6554304"/>
              <a:gd name="connsiteY126-19604" fmla="*/ 3228975 h 4493155"/>
              <a:gd name="connsiteX127-19605" fmla="*/ 4340419 w 6554304"/>
              <a:gd name="connsiteY127-19606" fmla="*/ 3207203 h 4493155"/>
              <a:gd name="connsiteX128-19607" fmla="*/ 4347676 w 6554304"/>
              <a:gd name="connsiteY128-19608" fmla="*/ 3141889 h 4493155"/>
              <a:gd name="connsiteX129-19609" fmla="*/ 4318648 w 6554304"/>
              <a:gd name="connsiteY129-19610" fmla="*/ 3091089 h 4493155"/>
              <a:gd name="connsiteX130-19611" fmla="*/ 4224305 w 6554304"/>
              <a:gd name="connsiteY130-19612" fmla="*/ 3112861 h 4493155"/>
              <a:gd name="connsiteX131-19613" fmla="*/ 4173505 w 6554304"/>
              <a:gd name="connsiteY131-19614" fmla="*/ 3120118 h 4493155"/>
              <a:gd name="connsiteX132-19615" fmla="*/ 4064648 w 6554304"/>
              <a:gd name="connsiteY132-19616" fmla="*/ 3091089 h 4493155"/>
              <a:gd name="connsiteX133-19617" fmla="*/ 4050133 w 6554304"/>
              <a:gd name="connsiteY133-19618" fmla="*/ 3054803 h 4493155"/>
              <a:gd name="connsiteX134-19619" fmla="*/ 4042876 w 6554304"/>
              <a:gd name="connsiteY134-19620" fmla="*/ 2996746 h 4493155"/>
              <a:gd name="connsiteX135-19621" fmla="*/ 3791053 w 6554304"/>
              <a:gd name="connsiteY135-19622" fmla="*/ 2891699 h 4493155"/>
              <a:gd name="connsiteX136-19623" fmla="*/ 3774362 w 6554304"/>
              <a:gd name="connsiteY136-19624" fmla="*/ 2771775 h 4493155"/>
              <a:gd name="connsiteX137-19625" fmla="*/ 3810648 w 6554304"/>
              <a:gd name="connsiteY137-19626" fmla="*/ 2728232 h 4493155"/>
              <a:gd name="connsiteX138-19627" fmla="*/ 3825162 w 6554304"/>
              <a:gd name="connsiteY138-19628" fmla="*/ 2706461 h 4493155"/>
              <a:gd name="connsiteX139-19629" fmla="*/ 3875962 w 6554304"/>
              <a:gd name="connsiteY139-19630" fmla="*/ 2684689 h 4493155"/>
              <a:gd name="connsiteX140-19631" fmla="*/ 3912248 w 6554304"/>
              <a:gd name="connsiteY140-19632" fmla="*/ 2662918 h 4493155"/>
              <a:gd name="connsiteX141-19633" fmla="*/ 3933656 w 6554304"/>
              <a:gd name="connsiteY141-19634" fmla="*/ 2657838 h 4493155"/>
              <a:gd name="connsiteX142-19635" fmla="*/ 3925310 w 6554304"/>
              <a:gd name="connsiteY142-19636" fmla="*/ 2662736 h 4493155"/>
              <a:gd name="connsiteX143-19637" fmla="*/ 3988629 w 6554304"/>
              <a:gd name="connsiteY143-19638" fmla="*/ 2674892 h 4493155"/>
              <a:gd name="connsiteX144-19639" fmla="*/ 4094039 w 6554304"/>
              <a:gd name="connsiteY144-19640" fmla="*/ 2639151 h 4493155"/>
              <a:gd name="connsiteX145-19641" fmla="*/ 4217048 w 6554304"/>
              <a:gd name="connsiteY145-19642" fmla="*/ 2662918 h 4493155"/>
              <a:gd name="connsiteX146-19643" fmla="*/ 4246076 w 6554304"/>
              <a:gd name="connsiteY146-19644" fmla="*/ 2677432 h 4493155"/>
              <a:gd name="connsiteX147-19645" fmla="*/ 4282362 w 6554304"/>
              <a:gd name="connsiteY147-19646" fmla="*/ 2735489 h 4493155"/>
              <a:gd name="connsiteX148-19647" fmla="*/ 4289619 w 6554304"/>
              <a:gd name="connsiteY148-19648" fmla="*/ 2771775 h 4493155"/>
              <a:gd name="connsiteX149-19649" fmla="*/ 4311390 w 6554304"/>
              <a:gd name="connsiteY149-19650" fmla="*/ 2779032 h 4493155"/>
              <a:gd name="connsiteX150-19651" fmla="*/ 4309939 w 6554304"/>
              <a:gd name="connsiteY150-19652" fmla="*/ 2797719 h 4493155"/>
              <a:gd name="connsiteX151-19653" fmla="*/ 4301230 w 6554304"/>
              <a:gd name="connsiteY151-19654" fmla="*/ 2858316 h 4493155"/>
              <a:gd name="connsiteX152-19655" fmla="*/ 4400835 w 6554304"/>
              <a:gd name="connsiteY152-19656" fmla="*/ 2850333 h 4493155"/>
              <a:gd name="connsiteX153-19657" fmla="*/ 4605486 w 6554304"/>
              <a:gd name="connsiteY153-19658" fmla="*/ 2849245 h 4493155"/>
              <a:gd name="connsiteX154-19659" fmla="*/ 4677695 w 6554304"/>
              <a:gd name="connsiteY154-19660" fmla="*/ 2867569 h 4493155"/>
              <a:gd name="connsiteX155-19661" fmla="*/ 4706723 w 6554304"/>
              <a:gd name="connsiteY155-19662" fmla="*/ 2889703 h 4493155"/>
              <a:gd name="connsiteX156-19663" fmla="*/ 4710170 w 6554304"/>
              <a:gd name="connsiteY156-19664" fmla="*/ 2918006 h 4493155"/>
              <a:gd name="connsiteX157-19665" fmla="*/ 4725048 w 6554304"/>
              <a:gd name="connsiteY157-19666" fmla="*/ 2931432 h 4493155"/>
              <a:gd name="connsiteX158-19667" fmla="*/ 4717790 w 6554304"/>
              <a:gd name="connsiteY158-19668" fmla="*/ 3011261 h 4493155"/>
              <a:gd name="connsiteX159-19669" fmla="*/ 4739562 w 6554304"/>
              <a:gd name="connsiteY159-19670" fmla="*/ 3047546 h 4493155"/>
              <a:gd name="connsiteX160-19671" fmla="*/ 4754076 w 6554304"/>
              <a:gd name="connsiteY160-19672" fmla="*/ 3083832 h 4493155"/>
              <a:gd name="connsiteX161-19673" fmla="*/ 4884705 w 6554304"/>
              <a:gd name="connsiteY161-19674" fmla="*/ 3120118 h 4493155"/>
              <a:gd name="connsiteX162-19675" fmla="*/ 4942762 w 6554304"/>
              <a:gd name="connsiteY162-19676" fmla="*/ 3112861 h 4493155"/>
              <a:gd name="connsiteX163-19677" fmla="*/ 4964533 w 6554304"/>
              <a:gd name="connsiteY163-19678" fmla="*/ 3178175 h 4493155"/>
              <a:gd name="connsiteX164-19679" fmla="*/ 4971790 w 6554304"/>
              <a:gd name="connsiteY164-19680" fmla="*/ 3287032 h 4493155"/>
              <a:gd name="connsiteX165-19681" fmla="*/ 5189505 w 6554304"/>
              <a:gd name="connsiteY165-19682" fmla="*/ 3294289 h 4493155"/>
              <a:gd name="connsiteX166-19683" fmla="*/ 5247562 w 6554304"/>
              <a:gd name="connsiteY166-19684" fmla="*/ 3316061 h 4493155"/>
              <a:gd name="connsiteX167-19685" fmla="*/ 5349162 w 6554304"/>
              <a:gd name="connsiteY167-19686" fmla="*/ 3265261 h 4493155"/>
              <a:gd name="connsiteX168-19687" fmla="*/ 5392705 w 6554304"/>
              <a:gd name="connsiteY168-19688" fmla="*/ 3185432 h 4493155"/>
              <a:gd name="connsiteX169-19689" fmla="*/ 5421733 w 6554304"/>
              <a:gd name="connsiteY169-19690" fmla="*/ 2989489 h 4493155"/>
              <a:gd name="connsiteX170-19691" fmla="*/ 5421733 w 6554304"/>
              <a:gd name="connsiteY170-19692" fmla="*/ 2757261 h 4493155"/>
              <a:gd name="connsiteX171-19693" fmla="*/ 5421008 w 6554304"/>
              <a:gd name="connsiteY171-19694" fmla="*/ 2626995 h 4493155"/>
              <a:gd name="connsiteX172-19695" fmla="*/ 5427902 w 6554304"/>
              <a:gd name="connsiteY172-19696" fmla="*/ 2535736 h 4493155"/>
              <a:gd name="connsiteX173-19697" fmla="*/ 5472533 w 6554304"/>
              <a:gd name="connsiteY173-19698" fmla="*/ 2472055 h 4493155"/>
              <a:gd name="connsiteX174-19699" fmla="*/ 5530228 w 6554304"/>
              <a:gd name="connsiteY174-19700" fmla="*/ 2486932 h 4493155"/>
              <a:gd name="connsiteX175-19701" fmla="*/ 5632190 w 6554304"/>
              <a:gd name="connsiteY175-19702" fmla="*/ 2597603 h 4493155"/>
              <a:gd name="connsiteX176-19703" fmla="*/ 5646705 w 6554304"/>
              <a:gd name="connsiteY176-19704" fmla="*/ 2713718 h 4493155"/>
              <a:gd name="connsiteX177-19705" fmla="*/ 5653962 w 6554304"/>
              <a:gd name="connsiteY177-19706" fmla="*/ 2880632 h 4493155"/>
              <a:gd name="connsiteX178-19707" fmla="*/ 5770076 w 6554304"/>
              <a:gd name="connsiteY178-19708" fmla="*/ 2887889 h 4493155"/>
              <a:gd name="connsiteX179-19709" fmla="*/ 5929733 w 6554304"/>
              <a:gd name="connsiteY179-19710" fmla="*/ 2858861 h 4493155"/>
              <a:gd name="connsiteX180-19711" fmla="*/ 5980533 w 6554304"/>
              <a:gd name="connsiteY180-19712" fmla="*/ 2851603 h 4493155"/>
              <a:gd name="connsiteX181-19713" fmla="*/ 5995048 w 6554304"/>
              <a:gd name="connsiteY181-19714" fmla="*/ 2938689 h 4493155"/>
              <a:gd name="connsiteX182-19715" fmla="*/ 6009562 w 6554304"/>
              <a:gd name="connsiteY182-19716" fmla="*/ 3076575 h 4493155"/>
              <a:gd name="connsiteX183-19717" fmla="*/ 6038590 w 6554304"/>
              <a:gd name="connsiteY183-19718" fmla="*/ 3134632 h 4493155"/>
              <a:gd name="connsiteX184-19719" fmla="*/ 6060362 w 6554304"/>
              <a:gd name="connsiteY184-19720" fmla="*/ 3279775 h 4493155"/>
              <a:gd name="connsiteX185-19721" fmla="*/ 6082133 w 6554304"/>
              <a:gd name="connsiteY185-19722" fmla="*/ 3287032 h 4493155"/>
              <a:gd name="connsiteX186-19723" fmla="*/ 6176476 w 6554304"/>
              <a:gd name="connsiteY186-19724" fmla="*/ 3279775 h 4493155"/>
              <a:gd name="connsiteX187-19725" fmla="*/ 6205505 w 6554304"/>
              <a:gd name="connsiteY187-19726" fmla="*/ 3272518 h 4493155"/>
              <a:gd name="connsiteX188-19727" fmla="*/ 6241790 w 6554304"/>
              <a:gd name="connsiteY188-19728" fmla="*/ 3236232 h 4493155"/>
              <a:gd name="connsiteX189-19729" fmla="*/ 6263562 w 6554304"/>
              <a:gd name="connsiteY189-19730" fmla="*/ 3178175 h 4493155"/>
              <a:gd name="connsiteX190-19731" fmla="*/ 6297126 w 6554304"/>
              <a:gd name="connsiteY190-19732" fmla="*/ 3092541 h 4493155"/>
              <a:gd name="connsiteX191-19733" fmla="*/ 6343390 w 6554304"/>
              <a:gd name="connsiteY191-19734" fmla="*/ 3076575 h 4493155"/>
              <a:gd name="connsiteX192-19735" fmla="*/ 6394190 w 6554304"/>
              <a:gd name="connsiteY192-19736" fmla="*/ 3134632 h 4493155"/>
              <a:gd name="connsiteX193-19737" fmla="*/ 6401448 w 6554304"/>
              <a:gd name="connsiteY193-19738" fmla="*/ 3178175 h 4493155"/>
              <a:gd name="connsiteX194-19739" fmla="*/ 6452248 w 6554304"/>
              <a:gd name="connsiteY194-19740" fmla="*/ 3265261 h 4493155"/>
              <a:gd name="connsiteX195-19741" fmla="*/ 6459505 w 6554304"/>
              <a:gd name="connsiteY195-19742" fmla="*/ 3308803 h 4493155"/>
              <a:gd name="connsiteX196-19743" fmla="*/ 6466762 w 6554304"/>
              <a:gd name="connsiteY196-19744" fmla="*/ 3395889 h 4493155"/>
              <a:gd name="connsiteX197-19745" fmla="*/ 6474019 w 6554304"/>
              <a:gd name="connsiteY197-19746" fmla="*/ 3461203 h 4493155"/>
              <a:gd name="connsiteX198-19747" fmla="*/ 6321619 w 6554304"/>
              <a:gd name="connsiteY198-19748" fmla="*/ 3504746 h 4493155"/>
              <a:gd name="connsiteX199-19749" fmla="*/ 6234170 w 6554304"/>
              <a:gd name="connsiteY199-19750" fmla="*/ 3529965 h 4493155"/>
              <a:gd name="connsiteX200-19751" fmla="*/ 6228728 w 6554304"/>
              <a:gd name="connsiteY200-19752" fmla="*/ 3570061 h 4493155"/>
              <a:gd name="connsiteX201-19753" fmla="*/ 6252313 w 6554304"/>
              <a:gd name="connsiteY201-19754" fmla="*/ 3655695 h 4493155"/>
              <a:gd name="connsiteX202-19755" fmla="*/ 6229816 w 6554304"/>
              <a:gd name="connsiteY202-19756" fmla="*/ 3700326 h 4493155"/>
              <a:gd name="connsiteX203-19757" fmla="*/ 6237073 w 6554304"/>
              <a:gd name="connsiteY203-19758" fmla="*/ 3758746 h 4493155"/>
              <a:gd name="connsiteX204-19759" fmla="*/ 6249048 w 6554304"/>
              <a:gd name="connsiteY204-19760" fmla="*/ 3983718 h 4493155"/>
              <a:gd name="connsiteX205-19761" fmla="*/ 6336133 w 6554304"/>
              <a:gd name="connsiteY205-19762" fmla="*/ 3998232 h 4493155"/>
              <a:gd name="connsiteX206-19763" fmla="*/ 6365162 w 6554304"/>
              <a:gd name="connsiteY206-19764" fmla="*/ 4005489 h 4493155"/>
              <a:gd name="connsiteX207-19765" fmla="*/ 6423219 w 6554304"/>
              <a:gd name="connsiteY207-19766" fmla="*/ 4056289 h 4493155"/>
              <a:gd name="connsiteX208-19767" fmla="*/ 6474019 w 6554304"/>
              <a:gd name="connsiteY208-19768" fmla="*/ 4165146 h 4493155"/>
              <a:gd name="connsiteX209-19769" fmla="*/ 6503048 w 6554304"/>
              <a:gd name="connsiteY209-19770" fmla="*/ 4215946 h 4493155"/>
              <a:gd name="connsiteX210-19771" fmla="*/ 6524819 w 6554304"/>
              <a:gd name="connsiteY210-19772" fmla="*/ 4259489 h 4493155"/>
              <a:gd name="connsiteX211-19773" fmla="*/ 6532076 w 6554304"/>
              <a:gd name="connsiteY211-19774" fmla="*/ 4295775 h 4493155"/>
              <a:gd name="connsiteX212-19775" fmla="*/ 6539333 w 6554304"/>
              <a:gd name="connsiteY212-19776" fmla="*/ 4324803 h 4493155"/>
              <a:gd name="connsiteX213-19777" fmla="*/ 6553848 w 6554304"/>
              <a:gd name="connsiteY213-19778" fmla="*/ 4491718 h 4493155"/>
              <a:gd name="connsiteX214-19779" fmla="*/ 6553848 w 6554304"/>
              <a:gd name="connsiteY214-19780" fmla="*/ 4469946 h 4493155"/>
              <a:gd name="connsiteX0-19781" fmla="*/ 16069 w 6554304"/>
              <a:gd name="connsiteY0-19782" fmla="*/ 0 h 4493155"/>
              <a:gd name="connsiteX1-19783" fmla="*/ 12848 w 6554304"/>
              <a:gd name="connsiteY1-19784" fmla="*/ 145778 h 4493155"/>
              <a:gd name="connsiteX2-19785" fmla="*/ 18790 w 6554304"/>
              <a:gd name="connsiteY2-19786" fmla="*/ 348615 h 4493155"/>
              <a:gd name="connsiteX3-19787" fmla="*/ 10808 w 6554304"/>
              <a:gd name="connsiteY3-19788" fmla="*/ 453118 h 4493155"/>
              <a:gd name="connsiteX4-19789" fmla="*/ 44372 w 6554304"/>
              <a:gd name="connsiteY4-19790" fmla="*/ 586831 h 4493155"/>
              <a:gd name="connsiteX5-19791" fmla="*/ 24233 w 6554304"/>
              <a:gd name="connsiteY5-19792" fmla="*/ 664301 h 4493155"/>
              <a:gd name="connsiteX6-19793" fmla="*/ 160305 w 6554304"/>
              <a:gd name="connsiteY6-19794" fmla="*/ 703489 h 4493155"/>
              <a:gd name="connsiteX7-19795" fmla="*/ 203848 w 6554304"/>
              <a:gd name="connsiteY7-19796" fmla="*/ 725261 h 4493155"/>
              <a:gd name="connsiteX8-19797" fmla="*/ 298190 w 6554304"/>
              <a:gd name="connsiteY8-19798" fmla="*/ 754289 h 4493155"/>
              <a:gd name="connsiteX9-19799" fmla="*/ 305448 w 6554304"/>
              <a:gd name="connsiteY9-19800" fmla="*/ 776061 h 4493155"/>
              <a:gd name="connsiteX10-19801" fmla="*/ 319962 w 6554304"/>
              <a:gd name="connsiteY10-19802" fmla="*/ 797832 h 4493155"/>
              <a:gd name="connsiteX11-19803" fmla="*/ 269162 w 6554304"/>
              <a:gd name="connsiteY11-19804" fmla="*/ 870403 h 4493155"/>
              <a:gd name="connsiteX12-19805" fmla="*/ 247390 w 6554304"/>
              <a:gd name="connsiteY12-19806" fmla="*/ 892175 h 4493155"/>
              <a:gd name="connsiteX13-19807" fmla="*/ 138533 w 6554304"/>
              <a:gd name="connsiteY13-19808" fmla="*/ 928461 h 4493155"/>
              <a:gd name="connsiteX14-19809" fmla="*/ 73219 w 6554304"/>
              <a:gd name="connsiteY14-19810" fmla="*/ 957489 h 4493155"/>
              <a:gd name="connsiteX15-19811" fmla="*/ 58705 w 6554304"/>
              <a:gd name="connsiteY15-19812" fmla="*/ 1008289 h 4493155"/>
              <a:gd name="connsiteX16-19813" fmla="*/ 15162 w 6554304"/>
              <a:gd name="connsiteY16-19814" fmla="*/ 1109889 h 4493155"/>
              <a:gd name="connsiteX17-19815" fmla="*/ 22419 w 6554304"/>
              <a:gd name="connsiteY17-19816" fmla="*/ 1320346 h 4493155"/>
              <a:gd name="connsiteX18-19817" fmla="*/ 87733 w 6554304"/>
              <a:gd name="connsiteY18-19818" fmla="*/ 1327603 h 4493155"/>
              <a:gd name="connsiteX19-19819" fmla="*/ 124019 w 6554304"/>
              <a:gd name="connsiteY19-19820" fmla="*/ 1334861 h 4493155"/>
              <a:gd name="connsiteX20-19821" fmla="*/ 341733 w 6554304"/>
              <a:gd name="connsiteY20-19822" fmla="*/ 1342118 h 4493155"/>
              <a:gd name="connsiteX21-19823" fmla="*/ 465105 w 6554304"/>
              <a:gd name="connsiteY21-19824" fmla="*/ 1349375 h 4493155"/>
              <a:gd name="connsiteX22-19825" fmla="*/ 486876 w 6554304"/>
              <a:gd name="connsiteY22-19826" fmla="*/ 1480003 h 4493155"/>
              <a:gd name="connsiteX23-19827" fmla="*/ 450590 w 6554304"/>
              <a:gd name="connsiteY23-19828" fmla="*/ 1538061 h 4493155"/>
              <a:gd name="connsiteX24-19829" fmla="*/ 341733 w 6554304"/>
              <a:gd name="connsiteY24-19830" fmla="*/ 1552575 h 4493155"/>
              <a:gd name="connsiteX25-19831" fmla="*/ 290933 w 6554304"/>
              <a:gd name="connsiteY25-19832" fmla="*/ 1567089 h 4493155"/>
              <a:gd name="connsiteX26-19833" fmla="*/ 261905 w 6554304"/>
              <a:gd name="connsiteY26-19834" fmla="*/ 1581603 h 4493155"/>
              <a:gd name="connsiteX27-19835" fmla="*/ 145790 w 6554304"/>
              <a:gd name="connsiteY27-19836" fmla="*/ 1596118 h 4493155"/>
              <a:gd name="connsiteX28-19837" fmla="*/ 80476 w 6554304"/>
              <a:gd name="connsiteY28-19838" fmla="*/ 1639661 h 4493155"/>
              <a:gd name="connsiteX29-19839" fmla="*/ 65962 w 6554304"/>
              <a:gd name="connsiteY29-19840" fmla="*/ 1697718 h 4493155"/>
              <a:gd name="connsiteX30-19841" fmla="*/ 73219 w 6554304"/>
              <a:gd name="connsiteY30-19842" fmla="*/ 1944461 h 4493155"/>
              <a:gd name="connsiteX31-19843" fmla="*/ 80476 w 6554304"/>
              <a:gd name="connsiteY31-19844" fmla="*/ 2024289 h 4493155"/>
              <a:gd name="connsiteX32-19845" fmla="*/ 65962 w 6554304"/>
              <a:gd name="connsiteY32-19846" fmla="*/ 2162175 h 4493155"/>
              <a:gd name="connsiteX33-19847" fmla="*/ 58705 w 6554304"/>
              <a:gd name="connsiteY33-19848" fmla="*/ 2271032 h 4493155"/>
              <a:gd name="connsiteX34-19849" fmla="*/ 51448 w 6554304"/>
              <a:gd name="connsiteY34-19850" fmla="*/ 2300061 h 4493155"/>
              <a:gd name="connsiteX35-19851" fmla="*/ 36933 w 6554304"/>
              <a:gd name="connsiteY35-19852" fmla="*/ 2430689 h 4493155"/>
              <a:gd name="connsiteX36-19853" fmla="*/ 22419 w 6554304"/>
              <a:gd name="connsiteY36-19854" fmla="*/ 2539546 h 4493155"/>
              <a:gd name="connsiteX37-19855" fmla="*/ 7905 w 6554304"/>
              <a:gd name="connsiteY37-19856" fmla="*/ 2677432 h 4493155"/>
              <a:gd name="connsiteX38-19857" fmla="*/ 648 w 6554304"/>
              <a:gd name="connsiteY38-19858" fmla="*/ 2713718 h 4493155"/>
              <a:gd name="connsiteX39-19859" fmla="*/ 13166 w 6554304"/>
              <a:gd name="connsiteY39-19860" fmla="*/ 3094899 h 4493155"/>
              <a:gd name="connsiteX40-19861" fmla="*/ 13529 w 6554304"/>
              <a:gd name="connsiteY40-19862" fmla="*/ 3164023 h 4493155"/>
              <a:gd name="connsiteX41-19863" fmla="*/ 21512 w 6554304"/>
              <a:gd name="connsiteY41-19864" fmla="*/ 3370308 h 4493155"/>
              <a:gd name="connsiteX42-19865" fmla="*/ 32216 w 6554304"/>
              <a:gd name="connsiteY42-19866" fmla="*/ 3621586 h 4493155"/>
              <a:gd name="connsiteX43-19867" fmla="*/ 7905 w 6554304"/>
              <a:gd name="connsiteY43-19868" fmla="*/ 3874861 h 4493155"/>
              <a:gd name="connsiteX44-19869" fmla="*/ 16250 w 6554304"/>
              <a:gd name="connsiteY44-19870" fmla="*/ 3988253 h 4493155"/>
              <a:gd name="connsiteX45-19871" fmla="*/ 7905 w 6554304"/>
              <a:gd name="connsiteY45-19872" fmla="*/ 4056289 h 4493155"/>
              <a:gd name="connsiteX46-19873" fmla="*/ 15162 w 6554304"/>
              <a:gd name="connsiteY46-19874" fmla="*/ 4078061 h 4493155"/>
              <a:gd name="connsiteX47-19875" fmla="*/ 36933 w 6554304"/>
              <a:gd name="connsiteY47-19876" fmla="*/ 4107089 h 4493155"/>
              <a:gd name="connsiteX48-19877" fmla="*/ 80476 w 6554304"/>
              <a:gd name="connsiteY48-19878" fmla="*/ 4121603 h 4493155"/>
              <a:gd name="connsiteX49-19879" fmla="*/ 131276 w 6554304"/>
              <a:gd name="connsiteY49-19880" fmla="*/ 4143375 h 4493155"/>
              <a:gd name="connsiteX50-19881" fmla="*/ 225619 w 6554304"/>
              <a:gd name="connsiteY50-19882" fmla="*/ 4194175 h 4493155"/>
              <a:gd name="connsiteX51-19883" fmla="*/ 254648 w 6554304"/>
              <a:gd name="connsiteY51-19884" fmla="*/ 4201432 h 4493155"/>
              <a:gd name="connsiteX52-19885" fmla="*/ 319962 w 6554304"/>
              <a:gd name="connsiteY52-19886" fmla="*/ 4223203 h 4493155"/>
              <a:gd name="connsiteX53-19887" fmla="*/ 632019 w 6554304"/>
              <a:gd name="connsiteY53-19888" fmla="*/ 4230461 h 4493155"/>
              <a:gd name="connsiteX54-19889" fmla="*/ 697333 w 6554304"/>
              <a:gd name="connsiteY54-19890" fmla="*/ 4244975 h 4493155"/>
              <a:gd name="connsiteX55-19891" fmla="*/ 1038419 w 6554304"/>
              <a:gd name="connsiteY55-19892" fmla="*/ 4244975 h 4493155"/>
              <a:gd name="connsiteX56-19893" fmla="*/ 1081962 w 6554304"/>
              <a:gd name="connsiteY56-19894" fmla="*/ 4223203 h 4493155"/>
              <a:gd name="connsiteX57-19895" fmla="*/ 1125505 w 6554304"/>
              <a:gd name="connsiteY57-19896" fmla="*/ 4201432 h 4493155"/>
              <a:gd name="connsiteX58-19897" fmla="*/ 1132762 w 6554304"/>
              <a:gd name="connsiteY58-19898" fmla="*/ 4179661 h 4493155"/>
              <a:gd name="connsiteX59-19899" fmla="*/ 1147276 w 6554304"/>
              <a:gd name="connsiteY59-19900" fmla="*/ 4143375 h 4493155"/>
              <a:gd name="connsiteX60-19901" fmla="*/ 1154533 w 6554304"/>
              <a:gd name="connsiteY60-19902" fmla="*/ 4049032 h 4493155"/>
              <a:gd name="connsiteX61-19903" fmla="*/ 1169048 w 6554304"/>
              <a:gd name="connsiteY61-19904" fmla="*/ 3722461 h 4493155"/>
              <a:gd name="connsiteX62-19905" fmla="*/ 1161790 w 6554304"/>
              <a:gd name="connsiteY62-19906" fmla="*/ 3599089 h 4493155"/>
              <a:gd name="connsiteX63-19907" fmla="*/ 1161790 w 6554304"/>
              <a:gd name="connsiteY63-19908" fmla="*/ 3468461 h 4493155"/>
              <a:gd name="connsiteX64-19909" fmla="*/ 1198076 w 6554304"/>
              <a:gd name="connsiteY64-19910" fmla="*/ 3403146 h 4493155"/>
              <a:gd name="connsiteX65-19911" fmla="*/ 1321448 w 6554304"/>
              <a:gd name="connsiteY65-19912" fmla="*/ 3410403 h 4493155"/>
              <a:gd name="connsiteX66-19913" fmla="*/ 1357733 w 6554304"/>
              <a:gd name="connsiteY66-19914" fmla="*/ 3453946 h 4493155"/>
              <a:gd name="connsiteX67-19915" fmla="*/ 1386762 w 6554304"/>
              <a:gd name="connsiteY67-19916" fmla="*/ 3497489 h 4493155"/>
              <a:gd name="connsiteX68-19917" fmla="*/ 1408533 w 6554304"/>
              <a:gd name="connsiteY68-19918" fmla="*/ 3526518 h 4493155"/>
              <a:gd name="connsiteX69-19919" fmla="*/ 1423048 w 6554304"/>
              <a:gd name="connsiteY69-19920" fmla="*/ 3577318 h 4493155"/>
              <a:gd name="connsiteX70-19921" fmla="*/ 1437562 w 6554304"/>
              <a:gd name="connsiteY70-19922" fmla="*/ 3780518 h 4493155"/>
              <a:gd name="connsiteX71-19923" fmla="*/ 1459333 w 6554304"/>
              <a:gd name="connsiteY71-19924" fmla="*/ 4020003 h 4493155"/>
              <a:gd name="connsiteX72-19925" fmla="*/ 1510133 w 6554304"/>
              <a:gd name="connsiteY72-19926" fmla="*/ 4215946 h 4493155"/>
              <a:gd name="connsiteX73-19927" fmla="*/ 1618990 w 6554304"/>
              <a:gd name="connsiteY73-19928" fmla="*/ 4186918 h 4493155"/>
              <a:gd name="connsiteX74-19929" fmla="*/ 1626248 w 6554304"/>
              <a:gd name="connsiteY74-19930" fmla="*/ 4157889 h 4493155"/>
              <a:gd name="connsiteX75-19931" fmla="*/ 1597219 w 6554304"/>
              <a:gd name="connsiteY75-19932" fmla="*/ 4020003 h 4493155"/>
              <a:gd name="connsiteX76-19933" fmla="*/ 1575448 w 6554304"/>
              <a:gd name="connsiteY76-19934" fmla="*/ 3940175 h 4493155"/>
              <a:gd name="connsiteX77-19935" fmla="*/ 1611733 w 6554304"/>
              <a:gd name="connsiteY77-19936" fmla="*/ 3446689 h 4493155"/>
              <a:gd name="connsiteX78-19937" fmla="*/ 1633505 w 6554304"/>
              <a:gd name="connsiteY78-19938" fmla="*/ 3424918 h 4493155"/>
              <a:gd name="connsiteX79-19939" fmla="*/ 1727848 w 6554304"/>
              <a:gd name="connsiteY79-19940" fmla="*/ 3374118 h 4493155"/>
              <a:gd name="connsiteX80-19941" fmla="*/ 1778648 w 6554304"/>
              <a:gd name="connsiteY80-19942" fmla="*/ 3345089 h 4493155"/>
              <a:gd name="connsiteX81-19943" fmla="*/ 1822190 w 6554304"/>
              <a:gd name="connsiteY81-19944" fmla="*/ 3352346 h 4493155"/>
              <a:gd name="connsiteX82-19945" fmla="*/ 1836705 w 6554304"/>
              <a:gd name="connsiteY82-19946" fmla="*/ 3403146 h 4493155"/>
              <a:gd name="connsiteX83-19947" fmla="*/ 1880248 w 6554304"/>
              <a:gd name="connsiteY83-19948" fmla="*/ 3620861 h 4493155"/>
              <a:gd name="connsiteX84-19949" fmla="*/ 1974590 w 6554304"/>
              <a:gd name="connsiteY84-19950" fmla="*/ 3599089 h 4493155"/>
              <a:gd name="connsiteX85-19951" fmla="*/ 2018133 w 6554304"/>
              <a:gd name="connsiteY85-19952" fmla="*/ 3584575 h 4493155"/>
              <a:gd name="connsiteX86-19953" fmla="*/ 2105219 w 6554304"/>
              <a:gd name="connsiteY86-19954" fmla="*/ 3577318 h 4493155"/>
              <a:gd name="connsiteX87-19955" fmla="*/ 2584190 w 6554304"/>
              <a:gd name="connsiteY87-19956" fmla="*/ 3562803 h 4493155"/>
              <a:gd name="connsiteX88-19957" fmla="*/ 2743848 w 6554304"/>
              <a:gd name="connsiteY88-19958" fmla="*/ 3577318 h 4493155"/>
              <a:gd name="connsiteX89-19959" fmla="*/ 2737135 w 6554304"/>
              <a:gd name="connsiteY89-19960" fmla="*/ 3607435 h 4493155"/>
              <a:gd name="connsiteX90-19961" fmla="*/ 2760358 w 6554304"/>
              <a:gd name="connsiteY90-19962" fmla="*/ 3697242 h 4493155"/>
              <a:gd name="connsiteX91-19963" fmla="*/ 2764893 w 6554304"/>
              <a:gd name="connsiteY91-19964" fmla="*/ 3752578 h 4493155"/>
              <a:gd name="connsiteX92-19965" fmla="*/ 2787390 w 6554304"/>
              <a:gd name="connsiteY92-19966" fmla="*/ 3795032 h 4493155"/>
              <a:gd name="connsiteX93-19967" fmla="*/ 2982789 w 6554304"/>
              <a:gd name="connsiteY93-19968" fmla="*/ 3747679 h 4493155"/>
              <a:gd name="connsiteX94-19969" fmla="*/ 3001113 w 6554304"/>
              <a:gd name="connsiteY94-19970" fmla="*/ 3608705 h 4493155"/>
              <a:gd name="connsiteX95-19971" fmla="*/ 3055905 w 6554304"/>
              <a:gd name="connsiteY95-19972" fmla="*/ 3533775 h 4493155"/>
              <a:gd name="connsiteX96-19973" fmla="*/ 3077676 w 6554304"/>
              <a:gd name="connsiteY96-19974" fmla="*/ 3512003 h 4493155"/>
              <a:gd name="connsiteX97-19975" fmla="*/ 3113962 w 6554304"/>
              <a:gd name="connsiteY97-19976" fmla="*/ 3526518 h 4493155"/>
              <a:gd name="connsiteX98-19977" fmla="*/ 3179276 w 6554304"/>
              <a:gd name="connsiteY98-19978" fmla="*/ 3541032 h 4493155"/>
              <a:gd name="connsiteX99-19979" fmla="*/ 3208849 w 6554304"/>
              <a:gd name="connsiteY99-19980" fmla="*/ 3481161 h 4493155"/>
              <a:gd name="connsiteX100-19981" fmla="*/ 3179458 w 6554304"/>
              <a:gd name="connsiteY100-19982" fmla="*/ 3460115 h 4493155"/>
              <a:gd name="connsiteX101-19983" fmla="*/ 3208305 w 6554304"/>
              <a:gd name="connsiteY101-19984" fmla="*/ 3352346 h 4493155"/>
              <a:gd name="connsiteX102-19985" fmla="*/ 3206309 w 6554304"/>
              <a:gd name="connsiteY102-19986" fmla="*/ 3325132 h 4493155"/>
              <a:gd name="connsiteX103-19987" fmla="*/ 3288133 w 6554304"/>
              <a:gd name="connsiteY103-19988" fmla="*/ 3294289 h 4493155"/>
              <a:gd name="connsiteX104-19989" fmla="*/ 3331676 w 6554304"/>
              <a:gd name="connsiteY104-19990" fmla="*/ 3301546 h 4493155"/>
              <a:gd name="connsiteX105-19991" fmla="*/ 3433276 w 6554304"/>
              <a:gd name="connsiteY105-19992" fmla="*/ 3149146 h 4493155"/>
              <a:gd name="connsiteX106-19993" fmla="*/ 3484076 w 6554304"/>
              <a:gd name="connsiteY106-19994" fmla="*/ 3156403 h 4493155"/>
              <a:gd name="connsiteX107-19995" fmla="*/ 3665505 w 6554304"/>
              <a:gd name="connsiteY107-19996" fmla="*/ 3141889 h 4493155"/>
              <a:gd name="connsiteX108-19997" fmla="*/ 3716305 w 6554304"/>
              <a:gd name="connsiteY108-19998" fmla="*/ 3156403 h 4493155"/>
              <a:gd name="connsiteX109-19999" fmla="*/ 3752590 w 6554304"/>
              <a:gd name="connsiteY109-20000" fmla="*/ 3163661 h 4493155"/>
              <a:gd name="connsiteX110-20001" fmla="*/ 3767105 w 6554304"/>
              <a:gd name="connsiteY110-20002" fmla="*/ 3228975 h 4493155"/>
              <a:gd name="connsiteX111-20003" fmla="*/ 3803390 w 6554304"/>
              <a:gd name="connsiteY111-20004" fmla="*/ 3366861 h 4493155"/>
              <a:gd name="connsiteX112-20005" fmla="*/ 3774362 w 6554304"/>
              <a:gd name="connsiteY112-20006" fmla="*/ 3388632 h 4493155"/>
              <a:gd name="connsiteX113-20007" fmla="*/ 3585495 w 6554304"/>
              <a:gd name="connsiteY113-20008" fmla="*/ 3395889 h 4493155"/>
              <a:gd name="connsiteX114-20009" fmla="*/ 3581322 w 6554304"/>
              <a:gd name="connsiteY114-20010" fmla="*/ 3530872 h 4493155"/>
              <a:gd name="connsiteX115-20011" fmla="*/ 3588579 w 6554304"/>
              <a:gd name="connsiteY115-20012" fmla="*/ 3583123 h 4493155"/>
              <a:gd name="connsiteX116-20013" fmla="*/ 3587490 w 6554304"/>
              <a:gd name="connsiteY116-20014" fmla="*/ 3646805 h 4493155"/>
              <a:gd name="connsiteX117-20015" fmla="*/ 3621962 w 6554304"/>
              <a:gd name="connsiteY117-20016" fmla="*/ 3613603 h 4493155"/>
              <a:gd name="connsiteX118-20017" fmla="*/ 3658248 w 6554304"/>
              <a:gd name="connsiteY118-20018" fmla="*/ 3599089 h 4493155"/>
              <a:gd name="connsiteX119-20019" fmla="*/ 3701790 w 6554304"/>
              <a:gd name="connsiteY119-20020" fmla="*/ 3591832 h 4493155"/>
              <a:gd name="connsiteX120-20021" fmla="*/ 4449276 w 6554304"/>
              <a:gd name="connsiteY120-20022" fmla="*/ 3584575 h 4493155"/>
              <a:gd name="connsiteX121-20023" fmla="*/ 4507333 w 6554304"/>
              <a:gd name="connsiteY121-20024" fmla="*/ 3526518 h 4493155"/>
              <a:gd name="connsiteX122-20025" fmla="*/ 4550876 w 6554304"/>
              <a:gd name="connsiteY122-20026" fmla="*/ 3374118 h 4493155"/>
              <a:gd name="connsiteX123-20027" fmla="*/ 4471048 w 6554304"/>
              <a:gd name="connsiteY123-20028" fmla="*/ 3381375 h 4493155"/>
              <a:gd name="connsiteX124-20029" fmla="*/ 4376705 w 6554304"/>
              <a:gd name="connsiteY124-20030" fmla="*/ 3352346 h 4493155"/>
              <a:gd name="connsiteX125-20031" fmla="*/ 4318648 w 6554304"/>
              <a:gd name="connsiteY125-20032" fmla="*/ 3337832 h 4493155"/>
              <a:gd name="connsiteX126-20033" fmla="*/ 4325905 w 6554304"/>
              <a:gd name="connsiteY126-20034" fmla="*/ 3228975 h 4493155"/>
              <a:gd name="connsiteX127-20035" fmla="*/ 4340419 w 6554304"/>
              <a:gd name="connsiteY127-20036" fmla="*/ 3207203 h 4493155"/>
              <a:gd name="connsiteX128-20037" fmla="*/ 4347676 w 6554304"/>
              <a:gd name="connsiteY128-20038" fmla="*/ 3141889 h 4493155"/>
              <a:gd name="connsiteX129-20039" fmla="*/ 4318648 w 6554304"/>
              <a:gd name="connsiteY129-20040" fmla="*/ 3091089 h 4493155"/>
              <a:gd name="connsiteX130-20041" fmla="*/ 4224305 w 6554304"/>
              <a:gd name="connsiteY130-20042" fmla="*/ 3112861 h 4493155"/>
              <a:gd name="connsiteX131-20043" fmla="*/ 4173505 w 6554304"/>
              <a:gd name="connsiteY131-20044" fmla="*/ 3120118 h 4493155"/>
              <a:gd name="connsiteX132-20045" fmla="*/ 4064648 w 6554304"/>
              <a:gd name="connsiteY132-20046" fmla="*/ 3091089 h 4493155"/>
              <a:gd name="connsiteX133-20047" fmla="*/ 4050133 w 6554304"/>
              <a:gd name="connsiteY133-20048" fmla="*/ 3054803 h 4493155"/>
              <a:gd name="connsiteX134-20049" fmla="*/ 4042876 w 6554304"/>
              <a:gd name="connsiteY134-20050" fmla="*/ 2996746 h 4493155"/>
              <a:gd name="connsiteX135-20051" fmla="*/ 3791053 w 6554304"/>
              <a:gd name="connsiteY135-20052" fmla="*/ 2891699 h 4493155"/>
              <a:gd name="connsiteX136-20053" fmla="*/ 3774362 w 6554304"/>
              <a:gd name="connsiteY136-20054" fmla="*/ 2771775 h 4493155"/>
              <a:gd name="connsiteX137-20055" fmla="*/ 3810648 w 6554304"/>
              <a:gd name="connsiteY137-20056" fmla="*/ 2728232 h 4493155"/>
              <a:gd name="connsiteX138-20057" fmla="*/ 3825162 w 6554304"/>
              <a:gd name="connsiteY138-20058" fmla="*/ 2706461 h 4493155"/>
              <a:gd name="connsiteX139-20059" fmla="*/ 3875962 w 6554304"/>
              <a:gd name="connsiteY139-20060" fmla="*/ 2684689 h 4493155"/>
              <a:gd name="connsiteX140-20061" fmla="*/ 3912248 w 6554304"/>
              <a:gd name="connsiteY140-20062" fmla="*/ 2662918 h 4493155"/>
              <a:gd name="connsiteX141-20063" fmla="*/ 3933656 w 6554304"/>
              <a:gd name="connsiteY141-20064" fmla="*/ 2657838 h 4493155"/>
              <a:gd name="connsiteX142-20065" fmla="*/ 3925310 w 6554304"/>
              <a:gd name="connsiteY142-20066" fmla="*/ 2662736 h 4493155"/>
              <a:gd name="connsiteX143-20067" fmla="*/ 3988629 w 6554304"/>
              <a:gd name="connsiteY143-20068" fmla="*/ 2674892 h 4493155"/>
              <a:gd name="connsiteX144-20069" fmla="*/ 4094039 w 6554304"/>
              <a:gd name="connsiteY144-20070" fmla="*/ 2639151 h 4493155"/>
              <a:gd name="connsiteX145-20071" fmla="*/ 4217048 w 6554304"/>
              <a:gd name="connsiteY145-20072" fmla="*/ 2662918 h 4493155"/>
              <a:gd name="connsiteX146-20073" fmla="*/ 4246076 w 6554304"/>
              <a:gd name="connsiteY146-20074" fmla="*/ 2677432 h 4493155"/>
              <a:gd name="connsiteX147-20075" fmla="*/ 4282362 w 6554304"/>
              <a:gd name="connsiteY147-20076" fmla="*/ 2735489 h 4493155"/>
              <a:gd name="connsiteX148-20077" fmla="*/ 4289619 w 6554304"/>
              <a:gd name="connsiteY148-20078" fmla="*/ 2771775 h 4493155"/>
              <a:gd name="connsiteX149-20079" fmla="*/ 4311390 w 6554304"/>
              <a:gd name="connsiteY149-20080" fmla="*/ 2779032 h 4493155"/>
              <a:gd name="connsiteX150-20081" fmla="*/ 4309939 w 6554304"/>
              <a:gd name="connsiteY150-20082" fmla="*/ 2797719 h 4493155"/>
              <a:gd name="connsiteX151-20083" fmla="*/ 4301230 w 6554304"/>
              <a:gd name="connsiteY151-20084" fmla="*/ 2858316 h 4493155"/>
              <a:gd name="connsiteX152-20085" fmla="*/ 4400835 w 6554304"/>
              <a:gd name="connsiteY152-20086" fmla="*/ 2850333 h 4493155"/>
              <a:gd name="connsiteX153-20087" fmla="*/ 4605486 w 6554304"/>
              <a:gd name="connsiteY153-20088" fmla="*/ 2849245 h 4493155"/>
              <a:gd name="connsiteX154-20089" fmla="*/ 4677695 w 6554304"/>
              <a:gd name="connsiteY154-20090" fmla="*/ 2867569 h 4493155"/>
              <a:gd name="connsiteX155-20091" fmla="*/ 4706723 w 6554304"/>
              <a:gd name="connsiteY155-20092" fmla="*/ 2889703 h 4493155"/>
              <a:gd name="connsiteX156-20093" fmla="*/ 4710170 w 6554304"/>
              <a:gd name="connsiteY156-20094" fmla="*/ 2918006 h 4493155"/>
              <a:gd name="connsiteX157-20095" fmla="*/ 4725048 w 6554304"/>
              <a:gd name="connsiteY157-20096" fmla="*/ 2931432 h 4493155"/>
              <a:gd name="connsiteX158-20097" fmla="*/ 4717790 w 6554304"/>
              <a:gd name="connsiteY158-20098" fmla="*/ 3011261 h 4493155"/>
              <a:gd name="connsiteX159-20099" fmla="*/ 4739562 w 6554304"/>
              <a:gd name="connsiteY159-20100" fmla="*/ 3047546 h 4493155"/>
              <a:gd name="connsiteX160-20101" fmla="*/ 4754076 w 6554304"/>
              <a:gd name="connsiteY160-20102" fmla="*/ 3083832 h 4493155"/>
              <a:gd name="connsiteX161-20103" fmla="*/ 4884705 w 6554304"/>
              <a:gd name="connsiteY161-20104" fmla="*/ 3120118 h 4493155"/>
              <a:gd name="connsiteX162-20105" fmla="*/ 4942762 w 6554304"/>
              <a:gd name="connsiteY162-20106" fmla="*/ 3112861 h 4493155"/>
              <a:gd name="connsiteX163-20107" fmla="*/ 4964533 w 6554304"/>
              <a:gd name="connsiteY163-20108" fmla="*/ 3178175 h 4493155"/>
              <a:gd name="connsiteX164-20109" fmla="*/ 4971790 w 6554304"/>
              <a:gd name="connsiteY164-20110" fmla="*/ 3287032 h 4493155"/>
              <a:gd name="connsiteX165-20111" fmla="*/ 5189505 w 6554304"/>
              <a:gd name="connsiteY165-20112" fmla="*/ 3294289 h 4493155"/>
              <a:gd name="connsiteX166-20113" fmla="*/ 5247562 w 6554304"/>
              <a:gd name="connsiteY166-20114" fmla="*/ 3316061 h 4493155"/>
              <a:gd name="connsiteX167-20115" fmla="*/ 5349162 w 6554304"/>
              <a:gd name="connsiteY167-20116" fmla="*/ 3265261 h 4493155"/>
              <a:gd name="connsiteX168-20117" fmla="*/ 5392705 w 6554304"/>
              <a:gd name="connsiteY168-20118" fmla="*/ 3185432 h 4493155"/>
              <a:gd name="connsiteX169-20119" fmla="*/ 5421733 w 6554304"/>
              <a:gd name="connsiteY169-20120" fmla="*/ 2989489 h 4493155"/>
              <a:gd name="connsiteX170-20121" fmla="*/ 5421733 w 6554304"/>
              <a:gd name="connsiteY170-20122" fmla="*/ 2757261 h 4493155"/>
              <a:gd name="connsiteX171-20123" fmla="*/ 5421008 w 6554304"/>
              <a:gd name="connsiteY171-20124" fmla="*/ 2626995 h 4493155"/>
              <a:gd name="connsiteX172-20125" fmla="*/ 5427902 w 6554304"/>
              <a:gd name="connsiteY172-20126" fmla="*/ 2535736 h 4493155"/>
              <a:gd name="connsiteX173-20127" fmla="*/ 5472533 w 6554304"/>
              <a:gd name="connsiteY173-20128" fmla="*/ 2472055 h 4493155"/>
              <a:gd name="connsiteX174-20129" fmla="*/ 5530228 w 6554304"/>
              <a:gd name="connsiteY174-20130" fmla="*/ 2486932 h 4493155"/>
              <a:gd name="connsiteX175-20131" fmla="*/ 5632190 w 6554304"/>
              <a:gd name="connsiteY175-20132" fmla="*/ 2597603 h 4493155"/>
              <a:gd name="connsiteX176-20133" fmla="*/ 5646705 w 6554304"/>
              <a:gd name="connsiteY176-20134" fmla="*/ 2713718 h 4493155"/>
              <a:gd name="connsiteX177-20135" fmla="*/ 5653962 w 6554304"/>
              <a:gd name="connsiteY177-20136" fmla="*/ 2880632 h 4493155"/>
              <a:gd name="connsiteX178-20137" fmla="*/ 5770076 w 6554304"/>
              <a:gd name="connsiteY178-20138" fmla="*/ 2887889 h 4493155"/>
              <a:gd name="connsiteX179-20139" fmla="*/ 5929733 w 6554304"/>
              <a:gd name="connsiteY179-20140" fmla="*/ 2858861 h 4493155"/>
              <a:gd name="connsiteX180-20141" fmla="*/ 5980533 w 6554304"/>
              <a:gd name="connsiteY180-20142" fmla="*/ 2851603 h 4493155"/>
              <a:gd name="connsiteX181-20143" fmla="*/ 5995048 w 6554304"/>
              <a:gd name="connsiteY181-20144" fmla="*/ 2938689 h 4493155"/>
              <a:gd name="connsiteX182-20145" fmla="*/ 6009562 w 6554304"/>
              <a:gd name="connsiteY182-20146" fmla="*/ 3076575 h 4493155"/>
              <a:gd name="connsiteX183-20147" fmla="*/ 6038590 w 6554304"/>
              <a:gd name="connsiteY183-20148" fmla="*/ 3134632 h 4493155"/>
              <a:gd name="connsiteX184-20149" fmla="*/ 6060362 w 6554304"/>
              <a:gd name="connsiteY184-20150" fmla="*/ 3279775 h 4493155"/>
              <a:gd name="connsiteX185-20151" fmla="*/ 6082133 w 6554304"/>
              <a:gd name="connsiteY185-20152" fmla="*/ 3287032 h 4493155"/>
              <a:gd name="connsiteX186-20153" fmla="*/ 6176476 w 6554304"/>
              <a:gd name="connsiteY186-20154" fmla="*/ 3279775 h 4493155"/>
              <a:gd name="connsiteX187-20155" fmla="*/ 6205505 w 6554304"/>
              <a:gd name="connsiteY187-20156" fmla="*/ 3272518 h 4493155"/>
              <a:gd name="connsiteX188-20157" fmla="*/ 6241790 w 6554304"/>
              <a:gd name="connsiteY188-20158" fmla="*/ 3236232 h 4493155"/>
              <a:gd name="connsiteX189-20159" fmla="*/ 6263562 w 6554304"/>
              <a:gd name="connsiteY189-20160" fmla="*/ 3178175 h 4493155"/>
              <a:gd name="connsiteX190-20161" fmla="*/ 6297126 w 6554304"/>
              <a:gd name="connsiteY190-20162" fmla="*/ 3092541 h 4493155"/>
              <a:gd name="connsiteX191-20163" fmla="*/ 6343390 w 6554304"/>
              <a:gd name="connsiteY191-20164" fmla="*/ 3076575 h 4493155"/>
              <a:gd name="connsiteX192-20165" fmla="*/ 6394190 w 6554304"/>
              <a:gd name="connsiteY192-20166" fmla="*/ 3134632 h 4493155"/>
              <a:gd name="connsiteX193-20167" fmla="*/ 6401448 w 6554304"/>
              <a:gd name="connsiteY193-20168" fmla="*/ 3178175 h 4493155"/>
              <a:gd name="connsiteX194-20169" fmla="*/ 6452248 w 6554304"/>
              <a:gd name="connsiteY194-20170" fmla="*/ 3265261 h 4493155"/>
              <a:gd name="connsiteX195-20171" fmla="*/ 6459505 w 6554304"/>
              <a:gd name="connsiteY195-20172" fmla="*/ 3308803 h 4493155"/>
              <a:gd name="connsiteX196-20173" fmla="*/ 6466762 w 6554304"/>
              <a:gd name="connsiteY196-20174" fmla="*/ 3395889 h 4493155"/>
              <a:gd name="connsiteX197-20175" fmla="*/ 6474019 w 6554304"/>
              <a:gd name="connsiteY197-20176" fmla="*/ 3461203 h 4493155"/>
              <a:gd name="connsiteX198-20177" fmla="*/ 6321619 w 6554304"/>
              <a:gd name="connsiteY198-20178" fmla="*/ 3504746 h 4493155"/>
              <a:gd name="connsiteX199-20179" fmla="*/ 6234170 w 6554304"/>
              <a:gd name="connsiteY199-20180" fmla="*/ 3529965 h 4493155"/>
              <a:gd name="connsiteX200-20181" fmla="*/ 6228728 w 6554304"/>
              <a:gd name="connsiteY200-20182" fmla="*/ 3570061 h 4493155"/>
              <a:gd name="connsiteX201-20183" fmla="*/ 6252313 w 6554304"/>
              <a:gd name="connsiteY201-20184" fmla="*/ 3655695 h 4493155"/>
              <a:gd name="connsiteX202-20185" fmla="*/ 6229816 w 6554304"/>
              <a:gd name="connsiteY202-20186" fmla="*/ 3700326 h 4493155"/>
              <a:gd name="connsiteX203-20187" fmla="*/ 6237073 w 6554304"/>
              <a:gd name="connsiteY203-20188" fmla="*/ 3758746 h 4493155"/>
              <a:gd name="connsiteX204-20189" fmla="*/ 6249048 w 6554304"/>
              <a:gd name="connsiteY204-20190" fmla="*/ 3983718 h 4493155"/>
              <a:gd name="connsiteX205-20191" fmla="*/ 6336133 w 6554304"/>
              <a:gd name="connsiteY205-20192" fmla="*/ 3998232 h 4493155"/>
              <a:gd name="connsiteX206-20193" fmla="*/ 6365162 w 6554304"/>
              <a:gd name="connsiteY206-20194" fmla="*/ 4005489 h 4493155"/>
              <a:gd name="connsiteX207-20195" fmla="*/ 6423219 w 6554304"/>
              <a:gd name="connsiteY207-20196" fmla="*/ 4056289 h 4493155"/>
              <a:gd name="connsiteX208-20197" fmla="*/ 6474019 w 6554304"/>
              <a:gd name="connsiteY208-20198" fmla="*/ 4165146 h 4493155"/>
              <a:gd name="connsiteX209-20199" fmla="*/ 6503048 w 6554304"/>
              <a:gd name="connsiteY209-20200" fmla="*/ 4215946 h 4493155"/>
              <a:gd name="connsiteX210-20201" fmla="*/ 6524819 w 6554304"/>
              <a:gd name="connsiteY210-20202" fmla="*/ 4259489 h 4493155"/>
              <a:gd name="connsiteX211-20203" fmla="*/ 6532076 w 6554304"/>
              <a:gd name="connsiteY211-20204" fmla="*/ 4295775 h 4493155"/>
              <a:gd name="connsiteX212-20205" fmla="*/ 6539333 w 6554304"/>
              <a:gd name="connsiteY212-20206" fmla="*/ 4324803 h 4493155"/>
              <a:gd name="connsiteX213-20207" fmla="*/ 6553848 w 6554304"/>
              <a:gd name="connsiteY213-20208" fmla="*/ 4491718 h 4493155"/>
              <a:gd name="connsiteX214-20209" fmla="*/ 6553848 w 6554304"/>
              <a:gd name="connsiteY214-20210" fmla="*/ 4469946 h 4493155"/>
              <a:gd name="connsiteX0-20211" fmla="*/ 16069 w 6554304"/>
              <a:gd name="connsiteY0-20212" fmla="*/ 0 h 4493155"/>
              <a:gd name="connsiteX1-20213" fmla="*/ 12848 w 6554304"/>
              <a:gd name="connsiteY1-20214" fmla="*/ 145778 h 4493155"/>
              <a:gd name="connsiteX2-20215" fmla="*/ 18790 w 6554304"/>
              <a:gd name="connsiteY2-20216" fmla="*/ 348615 h 4493155"/>
              <a:gd name="connsiteX3-20217" fmla="*/ 10808 w 6554304"/>
              <a:gd name="connsiteY3-20218" fmla="*/ 453118 h 4493155"/>
              <a:gd name="connsiteX4-20219" fmla="*/ 21512 w 6554304"/>
              <a:gd name="connsiteY4-20220" fmla="*/ 605881 h 4493155"/>
              <a:gd name="connsiteX5-20221" fmla="*/ 24233 w 6554304"/>
              <a:gd name="connsiteY5-20222" fmla="*/ 664301 h 4493155"/>
              <a:gd name="connsiteX6-20223" fmla="*/ 160305 w 6554304"/>
              <a:gd name="connsiteY6-20224" fmla="*/ 703489 h 4493155"/>
              <a:gd name="connsiteX7-20225" fmla="*/ 203848 w 6554304"/>
              <a:gd name="connsiteY7-20226" fmla="*/ 725261 h 4493155"/>
              <a:gd name="connsiteX8-20227" fmla="*/ 298190 w 6554304"/>
              <a:gd name="connsiteY8-20228" fmla="*/ 754289 h 4493155"/>
              <a:gd name="connsiteX9-20229" fmla="*/ 305448 w 6554304"/>
              <a:gd name="connsiteY9-20230" fmla="*/ 776061 h 4493155"/>
              <a:gd name="connsiteX10-20231" fmla="*/ 319962 w 6554304"/>
              <a:gd name="connsiteY10-20232" fmla="*/ 797832 h 4493155"/>
              <a:gd name="connsiteX11-20233" fmla="*/ 269162 w 6554304"/>
              <a:gd name="connsiteY11-20234" fmla="*/ 870403 h 4493155"/>
              <a:gd name="connsiteX12-20235" fmla="*/ 247390 w 6554304"/>
              <a:gd name="connsiteY12-20236" fmla="*/ 892175 h 4493155"/>
              <a:gd name="connsiteX13-20237" fmla="*/ 138533 w 6554304"/>
              <a:gd name="connsiteY13-20238" fmla="*/ 928461 h 4493155"/>
              <a:gd name="connsiteX14-20239" fmla="*/ 73219 w 6554304"/>
              <a:gd name="connsiteY14-20240" fmla="*/ 957489 h 4493155"/>
              <a:gd name="connsiteX15-20241" fmla="*/ 58705 w 6554304"/>
              <a:gd name="connsiteY15-20242" fmla="*/ 1008289 h 4493155"/>
              <a:gd name="connsiteX16-20243" fmla="*/ 15162 w 6554304"/>
              <a:gd name="connsiteY16-20244" fmla="*/ 1109889 h 4493155"/>
              <a:gd name="connsiteX17-20245" fmla="*/ 22419 w 6554304"/>
              <a:gd name="connsiteY17-20246" fmla="*/ 1320346 h 4493155"/>
              <a:gd name="connsiteX18-20247" fmla="*/ 87733 w 6554304"/>
              <a:gd name="connsiteY18-20248" fmla="*/ 1327603 h 4493155"/>
              <a:gd name="connsiteX19-20249" fmla="*/ 124019 w 6554304"/>
              <a:gd name="connsiteY19-20250" fmla="*/ 1334861 h 4493155"/>
              <a:gd name="connsiteX20-20251" fmla="*/ 341733 w 6554304"/>
              <a:gd name="connsiteY20-20252" fmla="*/ 1342118 h 4493155"/>
              <a:gd name="connsiteX21-20253" fmla="*/ 465105 w 6554304"/>
              <a:gd name="connsiteY21-20254" fmla="*/ 1349375 h 4493155"/>
              <a:gd name="connsiteX22-20255" fmla="*/ 486876 w 6554304"/>
              <a:gd name="connsiteY22-20256" fmla="*/ 1480003 h 4493155"/>
              <a:gd name="connsiteX23-20257" fmla="*/ 450590 w 6554304"/>
              <a:gd name="connsiteY23-20258" fmla="*/ 1538061 h 4493155"/>
              <a:gd name="connsiteX24-20259" fmla="*/ 341733 w 6554304"/>
              <a:gd name="connsiteY24-20260" fmla="*/ 1552575 h 4493155"/>
              <a:gd name="connsiteX25-20261" fmla="*/ 290933 w 6554304"/>
              <a:gd name="connsiteY25-20262" fmla="*/ 1567089 h 4493155"/>
              <a:gd name="connsiteX26-20263" fmla="*/ 261905 w 6554304"/>
              <a:gd name="connsiteY26-20264" fmla="*/ 1581603 h 4493155"/>
              <a:gd name="connsiteX27-20265" fmla="*/ 145790 w 6554304"/>
              <a:gd name="connsiteY27-20266" fmla="*/ 1596118 h 4493155"/>
              <a:gd name="connsiteX28-20267" fmla="*/ 80476 w 6554304"/>
              <a:gd name="connsiteY28-20268" fmla="*/ 1639661 h 4493155"/>
              <a:gd name="connsiteX29-20269" fmla="*/ 65962 w 6554304"/>
              <a:gd name="connsiteY29-20270" fmla="*/ 1697718 h 4493155"/>
              <a:gd name="connsiteX30-20271" fmla="*/ 73219 w 6554304"/>
              <a:gd name="connsiteY30-20272" fmla="*/ 1944461 h 4493155"/>
              <a:gd name="connsiteX31-20273" fmla="*/ 80476 w 6554304"/>
              <a:gd name="connsiteY31-20274" fmla="*/ 2024289 h 4493155"/>
              <a:gd name="connsiteX32-20275" fmla="*/ 65962 w 6554304"/>
              <a:gd name="connsiteY32-20276" fmla="*/ 2162175 h 4493155"/>
              <a:gd name="connsiteX33-20277" fmla="*/ 58705 w 6554304"/>
              <a:gd name="connsiteY33-20278" fmla="*/ 2271032 h 4493155"/>
              <a:gd name="connsiteX34-20279" fmla="*/ 51448 w 6554304"/>
              <a:gd name="connsiteY34-20280" fmla="*/ 2300061 h 4493155"/>
              <a:gd name="connsiteX35-20281" fmla="*/ 36933 w 6554304"/>
              <a:gd name="connsiteY35-20282" fmla="*/ 2430689 h 4493155"/>
              <a:gd name="connsiteX36-20283" fmla="*/ 22419 w 6554304"/>
              <a:gd name="connsiteY36-20284" fmla="*/ 2539546 h 4493155"/>
              <a:gd name="connsiteX37-20285" fmla="*/ 7905 w 6554304"/>
              <a:gd name="connsiteY37-20286" fmla="*/ 2677432 h 4493155"/>
              <a:gd name="connsiteX38-20287" fmla="*/ 648 w 6554304"/>
              <a:gd name="connsiteY38-20288" fmla="*/ 2713718 h 4493155"/>
              <a:gd name="connsiteX39-20289" fmla="*/ 13166 w 6554304"/>
              <a:gd name="connsiteY39-20290" fmla="*/ 3094899 h 4493155"/>
              <a:gd name="connsiteX40-20291" fmla="*/ 13529 w 6554304"/>
              <a:gd name="connsiteY40-20292" fmla="*/ 3164023 h 4493155"/>
              <a:gd name="connsiteX41-20293" fmla="*/ 21512 w 6554304"/>
              <a:gd name="connsiteY41-20294" fmla="*/ 3370308 h 4493155"/>
              <a:gd name="connsiteX42-20295" fmla="*/ 32216 w 6554304"/>
              <a:gd name="connsiteY42-20296" fmla="*/ 3621586 h 4493155"/>
              <a:gd name="connsiteX43-20297" fmla="*/ 7905 w 6554304"/>
              <a:gd name="connsiteY43-20298" fmla="*/ 3874861 h 4493155"/>
              <a:gd name="connsiteX44-20299" fmla="*/ 16250 w 6554304"/>
              <a:gd name="connsiteY44-20300" fmla="*/ 3988253 h 4493155"/>
              <a:gd name="connsiteX45-20301" fmla="*/ 7905 w 6554304"/>
              <a:gd name="connsiteY45-20302" fmla="*/ 4056289 h 4493155"/>
              <a:gd name="connsiteX46-20303" fmla="*/ 15162 w 6554304"/>
              <a:gd name="connsiteY46-20304" fmla="*/ 4078061 h 4493155"/>
              <a:gd name="connsiteX47-20305" fmla="*/ 36933 w 6554304"/>
              <a:gd name="connsiteY47-20306" fmla="*/ 4107089 h 4493155"/>
              <a:gd name="connsiteX48-20307" fmla="*/ 80476 w 6554304"/>
              <a:gd name="connsiteY48-20308" fmla="*/ 4121603 h 4493155"/>
              <a:gd name="connsiteX49-20309" fmla="*/ 131276 w 6554304"/>
              <a:gd name="connsiteY49-20310" fmla="*/ 4143375 h 4493155"/>
              <a:gd name="connsiteX50-20311" fmla="*/ 225619 w 6554304"/>
              <a:gd name="connsiteY50-20312" fmla="*/ 4194175 h 4493155"/>
              <a:gd name="connsiteX51-20313" fmla="*/ 254648 w 6554304"/>
              <a:gd name="connsiteY51-20314" fmla="*/ 4201432 h 4493155"/>
              <a:gd name="connsiteX52-20315" fmla="*/ 319962 w 6554304"/>
              <a:gd name="connsiteY52-20316" fmla="*/ 4223203 h 4493155"/>
              <a:gd name="connsiteX53-20317" fmla="*/ 632019 w 6554304"/>
              <a:gd name="connsiteY53-20318" fmla="*/ 4230461 h 4493155"/>
              <a:gd name="connsiteX54-20319" fmla="*/ 697333 w 6554304"/>
              <a:gd name="connsiteY54-20320" fmla="*/ 4244975 h 4493155"/>
              <a:gd name="connsiteX55-20321" fmla="*/ 1038419 w 6554304"/>
              <a:gd name="connsiteY55-20322" fmla="*/ 4244975 h 4493155"/>
              <a:gd name="connsiteX56-20323" fmla="*/ 1081962 w 6554304"/>
              <a:gd name="connsiteY56-20324" fmla="*/ 4223203 h 4493155"/>
              <a:gd name="connsiteX57-20325" fmla="*/ 1125505 w 6554304"/>
              <a:gd name="connsiteY57-20326" fmla="*/ 4201432 h 4493155"/>
              <a:gd name="connsiteX58-20327" fmla="*/ 1132762 w 6554304"/>
              <a:gd name="connsiteY58-20328" fmla="*/ 4179661 h 4493155"/>
              <a:gd name="connsiteX59-20329" fmla="*/ 1147276 w 6554304"/>
              <a:gd name="connsiteY59-20330" fmla="*/ 4143375 h 4493155"/>
              <a:gd name="connsiteX60-20331" fmla="*/ 1154533 w 6554304"/>
              <a:gd name="connsiteY60-20332" fmla="*/ 4049032 h 4493155"/>
              <a:gd name="connsiteX61-20333" fmla="*/ 1169048 w 6554304"/>
              <a:gd name="connsiteY61-20334" fmla="*/ 3722461 h 4493155"/>
              <a:gd name="connsiteX62-20335" fmla="*/ 1161790 w 6554304"/>
              <a:gd name="connsiteY62-20336" fmla="*/ 3599089 h 4493155"/>
              <a:gd name="connsiteX63-20337" fmla="*/ 1161790 w 6554304"/>
              <a:gd name="connsiteY63-20338" fmla="*/ 3468461 h 4493155"/>
              <a:gd name="connsiteX64-20339" fmla="*/ 1198076 w 6554304"/>
              <a:gd name="connsiteY64-20340" fmla="*/ 3403146 h 4493155"/>
              <a:gd name="connsiteX65-20341" fmla="*/ 1321448 w 6554304"/>
              <a:gd name="connsiteY65-20342" fmla="*/ 3410403 h 4493155"/>
              <a:gd name="connsiteX66-20343" fmla="*/ 1357733 w 6554304"/>
              <a:gd name="connsiteY66-20344" fmla="*/ 3453946 h 4493155"/>
              <a:gd name="connsiteX67-20345" fmla="*/ 1386762 w 6554304"/>
              <a:gd name="connsiteY67-20346" fmla="*/ 3497489 h 4493155"/>
              <a:gd name="connsiteX68-20347" fmla="*/ 1408533 w 6554304"/>
              <a:gd name="connsiteY68-20348" fmla="*/ 3526518 h 4493155"/>
              <a:gd name="connsiteX69-20349" fmla="*/ 1423048 w 6554304"/>
              <a:gd name="connsiteY69-20350" fmla="*/ 3577318 h 4493155"/>
              <a:gd name="connsiteX70-20351" fmla="*/ 1437562 w 6554304"/>
              <a:gd name="connsiteY70-20352" fmla="*/ 3780518 h 4493155"/>
              <a:gd name="connsiteX71-20353" fmla="*/ 1459333 w 6554304"/>
              <a:gd name="connsiteY71-20354" fmla="*/ 4020003 h 4493155"/>
              <a:gd name="connsiteX72-20355" fmla="*/ 1510133 w 6554304"/>
              <a:gd name="connsiteY72-20356" fmla="*/ 4215946 h 4493155"/>
              <a:gd name="connsiteX73-20357" fmla="*/ 1618990 w 6554304"/>
              <a:gd name="connsiteY73-20358" fmla="*/ 4186918 h 4493155"/>
              <a:gd name="connsiteX74-20359" fmla="*/ 1626248 w 6554304"/>
              <a:gd name="connsiteY74-20360" fmla="*/ 4157889 h 4493155"/>
              <a:gd name="connsiteX75-20361" fmla="*/ 1597219 w 6554304"/>
              <a:gd name="connsiteY75-20362" fmla="*/ 4020003 h 4493155"/>
              <a:gd name="connsiteX76-20363" fmla="*/ 1575448 w 6554304"/>
              <a:gd name="connsiteY76-20364" fmla="*/ 3940175 h 4493155"/>
              <a:gd name="connsiteX77-20365" fmla="*/ 1611733 w 6554304"/>
              <a:gd name="connsiteY77-20366" fmla="*/ 3446689 h 4493155"/>
              <a:gd name="connsiteX78-20367" fmla="*/ 1633505 w 6554304"/>
              <a:gd name="connsiteY78-20368" fmla="*/ 3424918 h 4493155"/>
              <a:gd name="connsiteX79-20369" fmla="*/ 1727848 w 6554304"/>
              <a:gd name="connsiteY79-20370" fmla="*/ 3374118 h 4493155"/>
              <a:gd name="connsiteX80-20371" fmla="*/ 1778648 w 6554304"/>
              <a:gd name="connsiteY80-20372" fmla="*/ 3345089 h 4493155"/>
              <a:gd name="connsiteX81-20373" fmla="*/ 1822190 w 6554304"/>
              <a:gd name="connsiteY81-20374" fmla="*/ 3352346 h 4493155"/>
              <a:gd name="connsiteX82-20375" fmla="*/ 1836705 w 6554304"/>
              <a:gd name="connsiteY82-20376" fmla="*/ 3403146 h 4493155"/>
              <a:gd name="connsiteX83-20377" fmla="*/ 1880248 w 6554304"/>
              <a:gd name="connsiteY83-20378" fmla="*/ 3620861 h 4493155"/>
              <a:gd name="connsiteX84-20379" fmla="*/ 1974590 w 6554304"/>
              <a:gd name="connsiteY84-20380" fmla="*/ 3599089 h 4493155"/>
              <a:gd name="connsiteX85-20381" fmla="*/ 2018133 w 6554304"/>
              <a:gd name="connsiteY85-20382" fmla="*/ 3584575 h 4493155"/>
              <a:gd name="connsiteX86-20383" fmla="*/ 2105219 w 6554304"/>
              <a:gd name="connsiteY86-20384" fmla="*/ 3577318 h 4493155"/>
              <a:gd name="connsiteX87-20385" fmla="*/ 2584190 w 6554304"/>
              <a:gd name="connsiteY87-20386" fmla="*/ 3562803 h 4493155"/>
              <a:gd name="connsiteX88-20387" fmla="*/ 2743848 w 6554304"/>
              <a:gd name="connsiteY88-20388" fmla="*/ 3577318 h 4493155"/>
              <a:gd name="connsiteX89-20389" fmla="*/ 2737135 w 6554304"/>
              <a:gd name="connsiteY89-20390" fmla="*/ 3607435 h 4493155"/>
              <a:gd name="connsiteX90-20391" fmla="*/ 2760358 w 6554304"/>
              <a:gd name="connsiteY90-20392" fmla="*/ 3697242 h 4493155"/>
              <a:gd name="connsiteX91-20393" fmla="*/ 2764893 w 6554304"/>
              <a:gd name="connsiteY91-20394" fmla="*/ 3752578 h 4493155"/>
              <a:gd name="connsiteX92-20395" fmla="*/ 2787390 w 6554304"/>
              <a:gd name="connsiteY92-20396" fmla="*/ 3795032 h 4493155"/>
              <a:gd name="connsiteX93-20397" fmla="*/ 2982789 w 6554304"/>
              <a:gd name="connsiteY93-20398" fmla="*/ 3747679 h 4493155"/>
              <a:gd name="connsiteX94-20399" fmla="*/ 3001113 w 6554304"/>
              <a:gd name="connsiteY94-20400" fmla="*/ 3608705 h 4493155"/>
              <a:gd name="connsiteX95-20401" fmla="*/ 3055905 w 6554304"/>
              <a:gd name="connsiteY95-20402" fmla="*/ 3533775 h 4493155"/>
              <a:gd name="connsiteX96-20403" fmla="*/ 3077676 w 6554304"/>
              <a:gd name="connsiteY96-20404" fmla="*/ 3512003 h 4493155"/>
              <a:gd name="connsiteX97-20405" fmla="*/ 3113962 w 6554304"/>
              <a:gd name="connsiteY97-20406" fmla="*/ 3526518 h 4493155"/>
              <a:gd name="connsiteX98-20407" fmla="*/ 3179276 w 6554304"/>
              <a:gd name="connsiteY98-20408" fmla="*/ 3541032 h 4493155"/>
              <a:gd name="connsiteX99-20409" fmla="*/ 3208849 w 6554304"/>
              <a:gd name="connsiteY99-20410" fmla="*/ 3481161 h 4493155"/>
              <a:gd name="connsiteX100-20411" fmla="*/ 3179458 w 6554304"/>
              <a:gd name="connsiteY100-20412" fmla="*/ 3460115 h 4493155"/>
              <a:gd name="connsiteX101-20413" fmla="*/ 3208305 w 6554304"/>
              <a:gd name="connsiteY101-20414" fmla="*/ 3352346 h 4493155"/>
              <a:gd name="connsiteX102-20415" fmla="*/ 3206309 w 6554304"/>
              <a:gd name="connsiteY102-20416" fmla="*/ 3325132 h 4493155"/>
              <a:gd name="connsiteX103-20417" fmla="*/ 3288133 w 6554304"/>
              <a:gd name="connsiteY103-20418" fmla="*/ 3294289 h 4493155"/>
              <a:gd name="connsiteX104-20419" fmla="*/ 3331676 w 6554304"/>
              <a:gd name="connsiteY104-20420" fmla="*/ 3301546 h 4493155"/>
              <a:gd name="connsiteX105-20421" fmla="*/ 3433276 w 6554304"/>
              <a:gd name="connsiteY105-20422" fmla="*/ 3149146 h 4493155"/>
              <a:gd name="connsiteX106-20423" fmla="*/ 3484076 w 6554304"/>
              <a:gd name="connsiteY106-20424" fmla="*/ 3156403 h 4493155"/>
              <a:gd name="connsiteX107-20425" fmla="*/ 3665505 w 6554304"/>
              <a:gd name="connsiteY107-20426" fmla="*/ 3141889 h 4493155"/>
              <a:gd name="connsiteX108-20427" fmla="*/ 3716305 w 6554304"/>
              <a:gd name="connsiteY108-20428" fmla="*/ 3156403 h 4493155"/>
              <a:gd name="connsiteX109-20429" fmla="*/ 3752590 w 6554304"/>
              <a:gd name="connsiteY109-20430" fmla="*/ 3163661 h 4493155"/>
              <a:gd name="connsiteX110-20431" fmla="*/ 3767105 w 6554304"/>
              <a:gd name="connsiteY110-20432" fmla="*/ 3228975 h 4493155"/>
              <a:gd name="connsiteX111-20433" fmla="*/ 3803390 w 6554304"/>
              <a:gd name="connsiteY111-20434" fmla="*/ 3366861 h 4493155"/>
              <a:gd name="connsiteX112-20435" fmla="*/ 3774362 w 6554304"/>
              <a:gd name="connsiteY112-20436" fmla="*/ 3388632 h 4493155"/>
              <a:gd name="connsiteX113-20437" fmla="*/ 3585495 w 6554304"/>
              <a:gd name="connsiteY113-20438" fmla="*/ 3395889 h 4493155"/>
              <a:gd name="connsiteX114-20439" fmla="*/ 3581322 w 6554304"/>
              <a:gd name="connsiteY114-20440" fmla="*/ 3530872 h 4493155"/>
              <a:gd name="connsiteX115-20441" fmla="*/ 3588579 w 6554304"/>
              <a:gd name="connsiteY115-20442" fmla="*/ 3583123 h 4493155"/>
              <a:gd name="connsiteX116-20443" fmla="*/ 3587490 w 6554304"/>
              <a:gd name="connsiteY116-20444" fmla="*/ 3646805 h 4493155"/>
              <a:gd name="connsiteX117-20445" fmla="*/ 3621962 w 6554304"/>
              <a:gd name="connsiteY117-20446" fmla="*/ 3613603 h 4493155"/>
              <a:gd name="connsiteX118-20447" fmla="*/ 3658248 w 6554304"/>
              <a:gd name="connsiteY118-20448" fmla="*/ 3599089 h 4493155"/>
              <a:gd name="connsiteX119-20449" fmla="*/ 3701790 w 6554304"/>
              <a:gd name="connsiteY119-20450" fmla="*/ 3591832 h 4493155"/>
              <a:gd name="connsiteX120-20451" fmla="*/ 4449276 w 6554304"/>
              <a:gd name="connsiteY120-20452" fmla="*/ 3584575 h 4493155"/>
              <a:gd name="connsiteX121-20453" fmla="*/ 4507333 w 6554304"/>
              <a:gd name="connsiteY121-20454" fmla="*/ 3526518 h 4493155"/>
              <a:gd name="connsiteX122-20455" fmla="*/ 4550876 w 6554304"/>
              <a:gd name="connsiteY122-20456" fmla="*/ 3374118 h 4493155"/>
              <a:gd name="connsiteX123-20457" fmla="*/ 4471048 w 6554304"/>
              <a:gd name="connsiteY123-20458" fmla="*/ 3381375 h 4493155"/>
              <a:gd name="connsiteX124-20459" fmla="*/ 4376705 w 6554304"/>
              <a:gd name="connsiteY124-20460" fmla="*/ 3352346 h 4493155"/>
              <a:gd name="connsiteX125-20461" fmla="*/ 4318648 w 6554304"/>
              <a:gd name="connsiteY125-20462" fmla="*/ 3337832 h 4493155"/>
              <a:gd name="connsiteX126-20463" fmla="*/ 4325905 w 6554304"/>
              <a:gd name="connsiteY126-20464" fmla="*/ 3228975 h 4493155"/>
              <a:gd name="connsiteX127-20465" fmla="*/ 4340419 w 6554304"/>
              <a:gd name="connsiteY127-20466" fmla="*/ 3207203 h 4493155"/>
              <a:gd name="connsiteX128-20467" fmla="*/ 4347676 w 6554304"/>
              <a:gd name="connsiteY128-20468" fmla="*/ 3141889 h 4493155"/>
              <a:gd name="connsiteX129-20469" fmla="*/ 4318648 w 6554304"/>
              <a:gd name="connsiteY129-20470" fmla="*/ 3091089 h 4493155"/>
              <a:gd name="connsiteX130-20471" fmla="*/ 4224305 w 6554304"/>
              <a:gd name="connsiteY130-20472" fmla="*/ 3112861 h 4493155"/>
              <a:gd name="connsiteX131-20473" fmla="*/ 4173505 w 6554304"/>
              <a:gd name="connsiteY131-20474" fmla="*/ 3120118 h 4493155"/>
              <a:gd name="connsiteX132-20475" fmla="*/ 4064648 w 6554304"/>
              <a:gd name="connsiteY132-20476" fmla="*/ 3091089 h 4493155"/>
              <a:gd name="connsiteX133-20477" fmla="*/ 4050133 w 6554304"/>
              <a:gd name="connsiteY133-20478" fmla="*/ 3054803 h 4493155"/>
              <a:gd name="connsiteX134-20479" fmla="*/ 4042876 w 6554304"/>
              <a:gd name="connsiteY134-20480" fmla="*/ 2996746 h 4493155"/>
              <a:gd name="connsiteX135-20481" fmla="*/ 3791053 w 6554304"/>
              <a:gd name="connsiteY135-20482" fmla="*/ 2891699 h 4493155"/>
              <a:gd name="connsiteX136-20483" fmla="*/ 3774362 w 6554304"/>
              <a:gd name="connsiteY136-20484" fmla="*/ 2771775 h 4493155"/>
              <a:gd name="connsiteX137-20485" fmla="*/ 3810648 w 6554304"/>
              <a:gd name="connsiteY137-20486" fmla="*/ 2728232 h 4493155"/>
              <a:gd name="connsiteX138-20487" fmla="*/ 3825162 w 6554304"/>
              <a:gd name="connsiteY138-20488" fmla="*/ 2706461 h 4493155"/>
              <a:gd name="connsiteX139-20489" fmla="*/ 3875962 w 6554304"/>
              <a:gd name="connsiteY139-20490" fmla="*/ 2684689 h 4493155"/>
              <a:gd name="connsiteX140-20491" fmla="*/ 3912248 w 6554304"/>
              <a:gd name="connsiteY140-20492" fmla="*/ 2662918 h 4493155"/>
              <a:gd name="connsiteX141-20493" fmla="*/ 3933656 w 6554304"/>
              <a:gd name="connsiteY141-20494" fmla="*/ 2657838 h 4493155"/>
              <a:gd name="connsiteX142-20495" fmla="*/ 3925310 w 6554304"/>
              <a:gd name="connsiteY142-20496" fmla="*/ 2662736 h 4493155"/>
              <a:gd name="connsiteX143-20497" fmla="*/ 3988629 w 6554304"/>
              <a:gd name="connsiteY143-20498" fmla="*/ 2674892 h 4493155"/>
              <a:gd name="connsiteX144-20499" fmla="*/ 4094039 w 6554304"/>
              <a:gd name="connsiteY144-20500" fmla="*/ 2639151 h 4493155"/>
              <a:gd name="connsiteX145-20501" fmla="*/ 4217048 w 6554304"/>
              <a:gd name="connsiteY145-20502" fmla="*/ 2662918 h 4493155"/>
              <a:gd name="connsiteX146-20503" fmla="*/ 4246076 w 6554304"/>
              <a:gd name="connsiteY146-20504" fmla="*/ 2677432 h 4493155"/>
              <a:gd name="connsiteX147-20505" fmla="*/ 4282362 w 6554304"/>
              <a:gd name="connsiteY147-20506" fmla="*/ 2735489 h 4493155"/>
              <a:gd name="connsiteX148-20507" fmla="*/ 4289619 w 6554304"/>
              <a:gd name="connsiteY148-20508" fmla="*/ 2771775 h 4493155"/>
              <a:gd name="connsiteX149-20509" fmla="*/ 4311390 w 6554304"/>
              <a:gd name="connsiteY149-20510" fmla="*/ 2779032 h 4493155"/>
              <a:gd name="connsiteX150-20511" fmla="*/ 4309939 w 6554304"/>
              <a:gd name="connsiteY150-20512" fmla="*/ 2797719 h 4493155"/>
              <a:gd name="connsiteX151-20513" fmla="*/ 4301230 w 6554304"/>
              <a:gd name="connsiteY151-20514" fmla="*/ 2858316 h 4493155"/>
              <a:gd name="connsiteX152-20515" fmla="*/ 4400835 w 6554304"/>
              <a:gd name="connsiteY152-20516" fmla="*/ 2850333 h 4493155"/>
              <a:gd name="connsiteX153-20517" fmla="*/ 4605486 w 6554304"/>
              <a:gd name="connsiteY153-20518" fmla="*/ 2849245 h 4493155"/>
              <a:gd name="connsiteX154-20519" fmla="*/ 4677695 w 6554304"/>
              <a:gd name="connsiteY154-20520" fmla="*/ 2867569 h 4493155"/>
              <a:gd name="connsiteX155-20521" fmla="*/ 4706723 w 6554304"/>
              <a:gd name="connsiteY155-20522" fmla="*/ 2889703 h 4493155"/>
              <a:gd name="connsiteX156-20523" fmla="*/ 4710170 w 6554304"/>
              <a:gd name="connsiteY156-20524" fmla="*/ 2918006 h 4493155"/>
              <a:gd name="connsiteX157-20525" fmla="*/ 4725048 w 6554304"/>
              <a:gd name="connsiteY157-20526" fmla="*/ 2931432 h 4493155"/>
              <a:gd name="connsiteX158-20527" fmla="*/ 4717790 w 6554304"/>
              <a:gd name="connsiteY158-20528" fmla="*/ 3011261 h 4493155"/>
              <a:gd name="connsiteX159-20529" fmla="*/ 4739562 w 6554304"/>
              <a:gd name="connsiteY159-20530" fmla="*/ 3047546 h 4493155"/>
              <a:gd name="connsiteX160-20531" fmla="*/ 4754076 w 6554304"/>
              <a:gd name="connsiteY160-20532" fmla="*/ 3083832 h 4493155"/>
              <a:gd name="connsiteX161-20533" fmla="*/ 4884705 w 6554304"/>
              <a:gd name="connsiteY161-20534" fmla="*/ 3120118 h 4493155"/>
              <a:gd name="connsiteX162-20535" fmla="*/ 4942762 w 6554304"/>
              <a:gd name="connsiteY162-20536" fmla="*/ 3112861 h 4493155"/>
              <a:gd name="connsiteX163-20537" fmla="*/ 4964533 w 6554304"/>
              <a:gd name="connsiteY163-20538" fmla="*/ 3178175 h 4493155"/>
              <a:gd name="connsiteX164-20539" fmla="*/ 4971790 w 6554304"/>
              <a:gd name="connsiteY164-20540" fmla="*/ 3287032 h 4493155"/>
              <a:gd name="connsiteX165-20541" fmla="*/ 5189505 w 6554304"/>
              <a:gd name="connsiteY165-20542" fmla="*/ 3294289 h 4493155"/>
              <a:gd name="connsiteX166-20543" fmla="*/ 5247562 w 6554304"/>
              <a:gd name="connsiteY166-20544" fmla="*/ 3316061 h 4493155"/>
              <a:gd name="connsiteX167-20545" fmla="*/ 5349162 w 6554304"/>
              <a:gd name="connsiteY167-20546" fmla="*/ 3265261 h 4493155"/>
              <a:gd name="connsiteX168-20547" fmla="*/ 5392705 w 6554304"/>
              <a:gd name="connsiteY168-20548" fmla="*/ 3185432 h 4493155"/>
              <a:gd name="connsiteX169-20549" fmla="*/ 5421733 w 6554304"/>
              <a:gd name="connsiteY169-20550" fmla="*/ 2989489 h 4493155"/>
              <a:gd name="connsiteX170-20551" fmla="*/ 5421733 w 6554304"/>
              <a:gd name="connsiteY170-20552" fmla="*/ 2757261 h 4493155"/>
              <a:gd name="connsiteX171-20553" fmla="*/ 5421008 w 6554304"/>
              <a:gd name="connsiteY171-20554" fmla="*/ 2626995 h 4493155"/>
              <a:gd name="connsiteX172-20555" fmla="*/ 5427902 w 6554304"/>
              <a:gd name="connsiteY172-20556" fmla="*/ 2535736 h 4493155"/>
              <a:gd name="connsiteX173-20557" fmla="*/ 5472533 w 6554304"/>
              <a:gd name="connsiteY173-20558" fmla="*/ 2472055 h 4493155"/>
              <a:gd name="connsiteX174-20559" fmla="*/ 5530228 w 6554304"/>
              <a:gd name="connsiteY174-20560" fmla="*/ 2486932 h 4493155"/>
              <a:gd name="connsiteX175-20561" fmla="*/ 5632190 w 6554304"/>
              <a:gd name="connsiteY175-20562" fmla="*/ 2597603 h 4493155"/>
              <a:gd name="connsiteX176-20563" fmla="*/ 5646705 w 6554304"/>
              <a:gd name="connsiteY176-20564" fmla="*/ 2713718 h 4493155"/>
              <a:gd name="connsiteX177-20565" fmla="*/ 5653962 w 6554304"/>
              <a:gd name="connsiteY177-20566" fmla="*/ 2880632 h 4493155"/>
              <a:gd name="connsiteX178-20567" fmla="*/ 5770076 w 6554304"/>
              <a:gd name="connsiteY178-20568" fmla="*/ 2887889 h 4493155"/>
              <a:gd name="connsiteX179-20569" fmla="*/ 5929733 w 6554304"/>
              <a:gd name="connsiteY179-20570" fmla="*/ 2858861 h 4493155"/>
              <a:gd name="connsiteX180-20571" fmla="*/ 5980533 w 6554304"/>
              <a:gd name="connsiteY180-20572" fmla="*/ 2851603 h 4493155"/>
              <a:gd name="connsiteX181-20573" fmla="*/ 5995048 w 6554304"/>
              <a:gd name="connsiteY181-20574" fmla="*/ 2938689 h 4493155"/>
              <a:gd name="connsiteX182-20575" fmla="*/ 6009562 w 6554304"/>
              <a:gd name="connsiteY182-20576" fmla="*/ 3076575 h 4493155"/>
              <a:gd name="connsiteX183-20577" fmla="*/ 6038590 w 6554304"/>
              <a:gd name="connsiteY183-20578" fmla="*/ 3134632 h 4493155"/>
              <a:gd name="connsiteX184-20579" fmla="*/ 6060362 w 6554304"/>
              <a:gd name="connsiteY184-20580" fmla="*/ 3279775 h 4493155"/>
              <a:gd name="connsiteX185-20581" fmla="*/ 6082133 w 6554304"/>
              <a:gd name="connsiteY185-20582" fmla="*/ 3287032 h 4493155"/>
              <a:gd name="connsiteX186-20583" fmla="*/ 6176476 w 6554304"/>
              <a:gd name="connsiteY186-20584" fmla="*/ 3279775 h 4493155"/>
              <a:gd name="connsiteX187-20585" fmla="*/ 6205505 w 6554304"/>
              <a:gd name="connsiteY187-20586" fmla="*/ 3272518 h 4493155"/>
              <a:gd name="connsiteX188-20587" fmla="*/ 6241790 w 6554304"/>
              <a:gd name="connsiteY188-20588" fmla="*/ 3236232 h 4493155"/>
              <a:gd name="connsiteX189-20589" fmla="*/ 6263562 w 6554304"/>
              <a:gd name="connsiteY189-20590" fmla="*/ 3178175 h 4493155"/>
              <a:gd name="connsiteX190-20591" fmla="*/ 6297126 w 6554304"/>
              <a:gd name="connsiteY190-20592" fmla="*/ 3092541 h 4493155"/>
              <a:gd name="connsiteX191-20593" fmla="*/ 6343390 w 6554304"/>
              <a:gd name="connsiteY191-20594" fmla="*/ 3076575 h 4493155"/>
              <a:gd name="connsiteX192-20595" fmla="*/ 6394190 w 6554304"/>
              <a:gd name="connsiteY192-20596" fmla="*/ 3134632 h 4493155"/>
              <a:gd name="connsiteX193-20597" fmla="*/ 6401448 w 6554304"/>
              <a:gd name="connsiteY193-20598" fmla="*/ 3178175 h 4493155"/>
              <a:gd name="connsiteX194-20599" fmla="*/ 6452248 w 6554304"/>
              <a:gd name="connsiteY194-20600" fmla="*/ 3265261 h 4493155"/>
              <a:gd name="connsiteX195-20601" fmla="*/ 6459505 w 6554304"/>
              <a:gd name="connsiteY195-20602" fmla="*/ 3308803 h 4493155"/>
              <a:gd name="connsiteX196-20603" fmla="*/ 6466762 w 6554304"/>
              <a:gd name="connsiteY196-20604" fmla="*/ 3395889 h 4493155"/>
              <a:gd name="connsiteX197-20605" fmla="*/ 6474019 w 6554304"/>
              <a:gd name="connsiteY197-20606" fmla="*/ 3461203 h 4493155"/>
              <a:gd name="connsiteX198-20607" fmla="*/ 6321619 w 6554304"/>
              <a:gd name="connsiteY198-20608" fmla="*/ 3504746 h 4493155"/>
              <a:gd name="connsiteX199-20609" fmla="*/ 6234170 w 6554304"/>
              <a:gd name="connsiteY199-20610" fmla="*/ 3529965 h 4493155"/>
              <a:gd name="connsiteX200-20611" fmla="*/ 6228728 w 6554304"/>
              <a:gd name="connsiteY200-20612" fmla="*/ 3570061 h 4493155"/>
              <a:gd name="connsiteX201-20613" fmla="*/ 6252313 w 6554304"/>
              <a:gd name="connsiteY201-20614" fmla="*/ 3655695 h 4493155"/>
              <a:gd name="connsiteX202-20615" fmla="*/ 6229816 w 6554304"/>
              <a:gd name="connsiteY202-20616" fmla="*/ 3700326 h 4493155"/>
              <a:gd name="connsiteX203-20617" fmla="*/ 6237073 w 6554304"/>
              <a:gd name="connsiteY203-20618" fmla="*/ 3758746 h 4493155"/>
              <a:gd name="connsiteX204-20619" fmla="*/ 6249048 w 6554304"/>
              <a:gd name="connsiteY204-20620" fmla="*/ 3983718 h 4493155"/>
              <a:gd name="connsiteX205-20621" fmla="*/ 6336133 w 6554304"/>
              <a:gd name="connsiteY205-20622" fmla="*/ 3998232 h 4493155"/>
              <a:gd name="connsiteX206-20623" fmla="*/ 6365162 w 6554304"/>
              <a:gd name="connsiteY206-20624" fmla="*/ 4005489 h 4493155"/>
              <a:gd name="connsiteX207-20625" fmla="*/ 6423219 w 6554304"/>
              <a:gd name="connsiteY207-20626" fmla="*/ 4056289 h 4493155"/>
              <a:gd name="connsiteX208-20627" fmla="*/ 6474019 w 6554304"/>
              <a:gd name="connsiteY208-20628" fmla="*/ 4165146 h 4493155"/>
              <a:gd name="connsiteX209-20629" fmla="*/ 6503048 w 6554304"/>
              <a:gd name="connsiteY209-20630" fmla="*/ 4215946 h 4493155"/>
              <a:gd name="connsiteX210-20631" fmla="*/ 6524819 w 6554304"/>
              <a:gd name="connsiteY210-20632" fmla="*/ 4259489 h 4493155"/>
              <a:gd name="connsiteX211-20633" fmla="*/ 6532076 w 6554304"/>
              <a:gd name="connsiteY211-20634" fmla="*/ 4295775 h 4493155"/>
              <a:gd name="connsiteX212-20635" fmla="*/ 6539333 w 6554304"/>
              <a:gd name="connsiteY212-20636" fmla="*/ 4324803 h 4493155"/>
              <a:gd name="connsiteX213-20637" fmla="*/ 6553848 w 6554304"/>
              <a:gd name="connsiteY213-20638" fmla="*/ 4491718 h 4493155"/>
              <a:gd name="connsiteX214-20639" fmla="*/ 6553848 w 6554304"/>
              <a:gd name="connsiteY214-20640" fmla="*/ 4469946 h 449315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 ang="0">
                <a:pos x="connsiteX90-181" y="connsiteY90-182"/>
              </a:cxn>
              <a:cxn ang="0">
                <a:pos x="connsiteX91-183" y="connsiteY91-184"/>
              </a:cxn>
              <a:cxn ang="0">
                <a:pos x="connsiteX92-185" y="connsiteY92-186"/>
              </a:cxn>
              <a:cxn ang="0">
                <a:pos x="connsiteX93-187" y="connsiteY93-188"/>
              </a:cxn>
              <a:cxn ang="0">
                <a:pos x="connsiteX94-189" y="connsiteY94-190"/>
              </a:cxn>
              <a:cxn ang="0">
                <a:pos x="connsiteX95-191" y="connsiteY95-192"/>
              </a:cxn>
              <a:cxn ang="0">
                <a:pos x="connsiteX96-193" y="connsiteY96-194"/>
              </a:cxn>
              <a:cxn ang="0">
                <a:pos x="connsiteX97-195" y="connsiteY97-196"/>
              </a:cxn>
              <a:cxn ang="0">
                <a:pos x="connsiteX98-197" y="connsiteY98-198"/>
              </a:cxn>
              <a:cxn ang="0">
                <a:pos x="connsiteX99-199" y="connsiteY99-200"/>
              </a:cxn>
              <a:cxn ang="0">
                <a:pos x="connsiteX100-201" y="connsiteY100-202"/>
              </a:cxn>
              <a:cxn ang="0">
                <a:pos x="connsiteX101-203" y="connsiteY101-204"/>
              </a:cxn>
              <a:cxn ang="0">
                <a:pos x="connsiteX102-205" y="connsiteY102-206"/>
              </a:cxn>
              <a:cxn ang="0">
                <a:pos x="connsiteX103-207" y="connsiteY103-208"/>
              </a:cxn>
              <a:cxn ang="0">
                <a:pos x="connsiteX104-209" y="connsiteY104-210"/>
              </a:cxn>
              <a:cxn ang="0">
                <a:pos x="connsiteX105-211" y="connsiteY105-212"/>
              </a:cxn>
              <a:cxn ang="0">
                <a:pos x="connsiteX106-213" y="connsiteY106-214"/>
              </a:cxn>
              <a:cxn ang="0">
                <a:pos x="connsiteX107-215" y="connsiteY107-216"/>
              </a:cxn>
              <a:cxn ang="0">
                <a:pos x="connsiteX108-217" y="connsiteY108-218"/>
              </a:cxn>
              <a:cxn ang="0">
                <a:pos x="connsiteX109-219" y="connsiteY109-220"/>
              </a:cxn>
              <a:cxn ang="0">
                <a:pos x="connsiteX110-221" y="connsiteY110-222"/>
              </a:cxn>
              <a:cxn ang="0">
                <a:pos x="connsiteX111-223" y="connsiteY111-224"/>
              </a:cxn>
              <a:cxn ang="0">
                <a:pos x="connsiteX112-225" y="connsiteY112-226"/>
              </a:cxn>
              <a:cxn ang="0">
                <a:pos x="connsiteX113-227" y="connsiteY113-228"/>
              </a:cxn>
              <a:cxn ang="0">
                <a:pos x="connsiteX114-229" y="connsiteY114-230"/>
              </a:cxn>
              <a:cxn ang="0">
                <a:pos x="connsiteX115-231" y="connsiteY115-232"/>
              </a:cxn>
              <a:cxn ang="0">
                <a:pos x="connsiteX116-233" y="connsiteY116-234"/>
              </a:cxn>
              <a:cxn ang="0">
                <a:pos x="connsiteX117-235" y="connsiteY117-236"/>
              </a:cxn>
              <a:cxn ang="0">
                <a:pos x="connsiteX118-237" y="connsiteY118-238"/>
              </a:cxn>
              <a:cxn ang="0">
                <a:pos x="connsiteX119-239" y="connsiteY119-240"/>
              </a:cxn>
              <a:cxn ang="0">
                <a:pos x="connsiteX120-241" y="connsiteY120-242"/>
              </a:cxn>
              <a:cxn ang="0">
                <a:pos x="connsiteX121-243" y="connsiteY121-244"/>
              </a:cxn>
              <a:cxn ang="0">
                <a:pos x="connsiteX122-245" y="connsiteY122-246"/>
              </a:cxn>
              <a:cxn ang="0">
                <a:pos x="connsiteX123-247" y="connsiteY123-248"/>
              </a:cxn>
              <a:cxn ang="0">
                <a:pos x="connsiteX124-249" y="connsiteY124-250"/>
              </a:cxn>
              <a:cxn ang="0">
                <a:pos x="connsiteX125-251" y="connsiteY125-252"/>
              </a:cxn>
              <a:cxn ang="0">
                <a:pos x="connsiteX126-253" y="connsiteY126-254"/>
              </a:cxn>
              <a:cxn ang="0">
                <a:pos x="connsiteX127-255" y="connsiteY127-256"/>
              </a:cxn>
              <a:cxn ang="0">
                <a:pos x="connsiteX128-257" y="connsiteY128-258"/>
              </a:cxn>
              <a:cxn ang="0">
                <a:pos x="connsiteX129-259" y="connsiteY129-260"/>
              </a:cxn>
              <a:cxn ang="0">
                <a:pos x="connsiteX130-261" y="connsiteY130-262"/>
              </a:cxn>
              <a:cxn ang="0">
                <a:pos x="connsiteX131-263" y="connsiteY131-264"/>
              </a:cxn>
              <a:cxn ang="0">
                <a:pos x="connsiteX132-265" y="connsiteY132-266"/>
              </a:cxn>
              <a:cxn ang="0">
                <a:pos x="connsiteX133-267" y="connsiteY133-268"/>
              </a:cxn>
              <a:cxn ang="0">
                <a:pos x="connsiteX134-269" y="connsiteY134-270"/>
              </a:cxn>
              <a:cxn ang="0">
                <a:pos x="connsiteX135-271" y="connsiteY135-272"/>
              </a:cxn>
              <a:cxn ang="0">
                <a:pos x="connsiteX136-273" y="connsiteY136-274"/>
              </a:cxn>
              <a:cxn ang="0">
                <a:pos x="connsiteX137-275" y="connsiteY137-276"/>
              </a:cxn>
              <a:cxn ang="0">
                <a:pos x="connsiteX138-277" y="connsiteY138-278"/>
              </a:cxn>
              <a:cxn ang="0">
                <a:pos x="connsiteX139-279" y="connsiteY139-280"/>
              </a:cxn>
              <a:cxn ang="0">
                <a:pos x="connsiteX140-281" y="connsiteY140-282"/>
              </a:cxn>
              <a:cxn ang="0">
                <a:pos x="connsiteX141-283" y="connsiteY141-284"/>
              </a:cxn>
              <a:cxn ang="0">
                <a:pos x="connsiteX142-285" y="connsiteY142-286"/>
              </a:cxn>
              <a:cxn ang="0">
                <a:pos x="connsiteX143-287" y="connsiteY143-288"/>
              </a:cxn>
              <a:cxn ang="0">
                <a:pos x="connsiteX144-289" y="connsiteY144-290"/>
              </a:cxn>
              <a:cxn ang="0">
                <a:pos x="connsiteX145-291" y="connsiteY145-292"/>
              </a:cxn>
              <a:cxn ang="0">
                <a:pos x="connsiteX146-293" y="connsiteY146-294"/>
              </a:cxn>
              <a:cxn ang="0">
                <a:pos x="connsiteX147-295" y="connsiteY147-296"/>
              </a:cxn>
              <a:cxn ang="0">
                <a:pos x="connsiteX148-297" y="connsiteY148-298"/>
              </a:cxn>
              <a:cxn ang="0">
                <a:pos x="connsiteX149-299" y="connsiteY149-300"/>
              </a:cxn>
              <a:cxn ang="0">
                <a:pos x="connsiteX150-301" y="connsiteY150-302"/>
              </a:cxn>
              <a:cxn ang="0">
                <a:pos x="connsiteX151-303" y="connsiteY151-304"/>
              </a:cxn>
              <a:cxn ang="0">
                <a:pos x="connsiteX152-305" y="connsiteY152-306"/>
              </a:cxn>
              <a:cxn ang="0">
                <a:pos x="connsiteX153-307" y="connsiteY153-308"/>
              </a:cxn>
              <a:cxn ang="0">
                <a:pos x="connsiteX154-309" y="connsiteY154-310"/>
              </a:cxn>
              <a:cxn ang="0">
                <a:pos x="connsiteX155-311" y="connsiteY155-312"/>
              </a:cxn>
              <a:cxn ang="0">
                <a:pos x="connsiteX156-313" y="connsiteY156-314"/>
              </a:cxn>
              <a:cxn ang="0">
                <a:pos x="connsiteX157-315" y="connsiteY157-316"/>
              </a:cxn>
              <a:cxn ang="0">
                <a:pos x="connsiteX158-317" y="connsiteY158-318"/>
              </a:cxn>
              <a:cxn ang="0">
                <a:pos x="connsiteX159-319" y="connsiteY159-320"/>
              </a:cxn>
              <a:cxn ang="0">
                <a:pos x="connsiteX160-321" y="connsiteY160-322"/>
              </a:cxn>
              <a:cxn ang="0">
                <a:pos x="connsiteX161-323" y="connsiteY161-324"/>
              </a:cxn>
              <a:cxn ang="0">
                <a:pos x="connsiteX162-325" y="connsiteY162-326"/>
              </a:cxn>
              <a:cxn ang="0">
                <a:pos x="connsiteX163-327" y="connsiteY163-328"/>
              </a:cxn>
              <a:cxn ang="0">
                <a:pos x="connsiteX164-329" y="connsiteY164-330"/>
              </a:cxn>
              <a:cxn ang="0">
                <a:pos x="connsiteX165-331" y="connsiteY165-332"/>
              </a:cxn>
              <a:cxn ang="0">
                <a:pos x="connsiteX166-333" y="connsiteY166-334"/>
              </a:cxn>
              <a:cxn ang="0">
                <a:pos x="connsiteX167-335" y="connsiteY167-336"/>
              </a:cxn>
              <a:cxn ang="0">
                <a:pos x="connsiteX168-337" y="connsiteY168-338"/>
              </a:cxn>
              <a:cxn ang="0">
                <a:pos x="connsiteX169-339" y="connsiteY169-340"/>
              </a:cxn>
              <a:cxn ang="0">
                <a:pos x="connsiteX170-341" y="connsiteY170-342"/>
              </a:cxn>
              <a:cxn ang="0">
                <a:pos x="connsiteX171-343" y="connsiteY171-344"/>
              </a:cxn>
              <a:cxn ang="0">
                <a:pos x="connsiteX172-345" y="connsiteY172-346"/>
              </a:cxn>
              <a:cxn ang="0">
                <a:pos x="connsiteX173-347" y="connsiteY173-348"/>
              </a:cxn>
              <a:cxn ang="0">
                <a:pos x="connsiteX174-349" y="connsiteY174-350"/>
              </a:cxn>
              <a:cxn ang="0">
                <a:pos x="connsiteX175-351" y="connsiteY175-352"/>
              </a:cxn>
              <a:cxn ang="0">
                <a:pos x="connsiteX176-353" y="connsiteY176-354"/>
              </a:cxn>
              <a:cxn ang="0">
                <a:pos x="connsiteX177-355" y="connsiteY177-356"/>
              </a:cxn>
              <a:cxn ang="0">
                <a:pos x="connsiteX178-357" y="connsiteY178-358"/>
              </a:cxn>
              <a:cxn ang="0">
                <a:pos x="connsiteX179-359" y="connsiteY179-360"/>
              </a:cxn>
              <a:cxn ang="0">
                <a:pos x="connsiteX180-361" y="connsiteY180-362"/>
              </a:cxn>
              <a:cxn ang="0">
                <a:pos x="connsiteX181-363" y="connsiteY181-364"/>
              </a:cxn>
              <a:cxn ang="0">
                <a:pos x="connsiteX182-365" y="connsiteY182-366"/>
              </a:cxn>
              <a:cxn ang="0">
                <a:pos x="connsiteX183-367" y="connsiteY183-368"/>
              </a:cxn>
              <a:cxn ang="0">
                <a:pos x="connsiteX184-369" y="connsiteY184-370"/>
              </a:cxn>
              <a:cxn ang="0">
                <a:pos x="connsiteX185-371" y="connsiteY185-372"/>
              </a:cxn>
              <a:cxn ang="0">
                <a:pos x="connsiteX186-373" y="connsiteY186-374"/>
              </a:cxn>
              <a:cxn ang="0">
                <a:pos x="connsiteX187-375" y="connsiteY187-376"/>
              </a:cxn>
              <a:cxn ang="0">
                <a:pos x="connsiteX188-377" y="connsiteY188-378"/>
              </a:cxn>
              <a:cxn ang="0">
                <a:pos x="connsiteX189-379" y="connsiteY189-380"/>
              </a:cxn>
              <a:cxn ang="0">
                <a:pos x="connsiteX190-381" y="connsiteY190-382"/>
              </a:cxn>
              <a:cxn ang="0">
                <a:pos x="connsiteX191-383" y="connsiteY191-384"/>
              </a:cxn>
              <a:cxn ang="0">
                <a:pos x="connsiteX192-385" y="connsiteY192-386"/>
              </a:cxn>
              <a:cxn ang="0">
                <a:pos x="connsiteX193-387" y="connsiteY193-388"/>
              </a:cxn>
              <a:cxn ang="0">
                <a:pos x="connsiteX194-389" y="connsiteY194-390"/>
              </a:cxn>
              <a:cxn ang="0">
                <a:pos x="connsiteX195-391" y="connsiteY195-392"/>
              </a:cxn>
              <a:cxn ang="0">
                <a:pos x="connsiteX196-393" y="connsiteY196-394"/>
              </a:cxn>
              <a:cxn ang="0">
                <a:pos x="connsiteX197-395" y="connsiteY197-396"/>
              </a:cxn>
              <a:cxn ang="0">
                <a:pos x="connsiteX198-397" y="connsiteY198-398"/>
              </a:cxn>
              <a:cxn ang="0">
                <a:pos x="connsiteX199-399" y="connsiteY199-400"/>
              </a:cxn>
              <a:cxn ang="0">
                <a:pos x="connsiteX200-401" y="connsiteY200-402"/>
              </a:cxn>
              <a:cxn ang="0">
                <a:pos x="connsiteX201-403" y="connsiteY201-404"/>
              </a:cxn>
              <a:cxn ang="0">
                <a:pos x="connsiteX202-405" y="connsiteY202-406"/>
              </a:cxn>
              <a:cxn ang="0">
                <a:pos x="connsiteX203-407" y="connsiteY203-408"/>
              </a:cxn>
              <a:cxn ang="0">
                <a:pos x="connsiteX204-409" y="connsiteY204-410"/>
              </a:cxn>
              <a:cxn ang="0">
                <a:pos x="connsiteX205-411" y="connsiteY205-412"/>
              </a:cxn>
              <a:cxn ang="0">
                <a:pos x="connsiteX206-413" y="connsiteY206-414"/>
              </a:cxn>
              <a:cxn ang="0">
                <a:pos x="connsiteX207-415" y="connsiteY207-416"/>
              </a:cxn>
              <a:cxn ang="0">
                <a:pos x="connsiteX208-417" y="connsiteY208-418"/>
              </a:cxn>
              <a:cxn ang="0">
                <a:pos x="connsiteX209-419" y="connsiteY209-420"/>
              </a:cxn>
              <a:cxn ang="0">
                <a:pos x="connsiteX210-421" y="connsiteY210-422"/>
              </a:cxn>
              <a:cxn ang="0">
                <a:pos x="connsiteX211-423" y="connsiteY211-424"/>
              </a:cxn>
              <a:cxn ang="0">
                <a:pos x="connsiteX212-425" y="connsiteY212-426"/>
              </a:cxn>
              <a:cxn ang="0">
                <a:pos x="connsiteX213-427" y="connsiteY213-428"/>
              </a:cxn>
              <a:cxn ang="0">
                <a:pos x="connsiteX214-429" y="connsiteY214-430"/>
              </a:cxn>
            </a:cxnLst>
            <a:rect l="l" t="t" r="r" b="b"/>
            <a:pathLst>
              <a:path w="6554304" h="4493155">
                <a:moveTo>
                  <a:pt x="16069" y="0"/>
                </a:moveTo>
                <a:cubicBezTo>
                  <a:pt x="18488" y="31448"/>
                  <a:pt x="12395" y="87676"/>
                  <a:pt x="12848" y="145778"/>
                </a:cubicBezTo>
                <a:cubicBezTo>
                  <a:pt x="13301" y="203880"/>
                  <a:pt x="19130" y="297392"/>
                  <a:pt x="18790" y="348615"/>
                </a:cubicBezTo>
                <a:cubicBezTo>
                  <a:pt x="18450" y="399838"/>
                  <a:pt x="10354" y="410240"/>
                  <a:pt x="10808" y="453118"/>
                </a:cubicBezTo>
                <a:cubicBezTo>
                  <a:pt x="11262" y="495996"/>
                  <a:pt x="19274" y="570684"/>
                  <a:pt x="21512" y="605881"/>
                </a:cubicBezTo>
                <a:cubicBezTo>
                  <a:pt x="23750" y="641078"/>
                  <a:pt x="16976" y="647368"/>
                  <a:pt x="24233" y="664301"/>
                </a:cubicBezTo>
                <a:cubicBezTo>
                  <a:pt x="25905" y="681017"/>
                  <a:pt x="130369" y="693329"/>
                  <a:pt x="160305" y="703489"/>
                </a:cubicBezTo>
                <a:cubicBezTo>
                  <a:pt x="190241" y="713649"/>
                  <a:pt x="188781" y="719234"/>
                  <a:pt x="203848" y="725261"/>
                </a:cubicBezTo>
                <a:cubicBezTo>
                  <a:pt x="245387" y="741877"/>
                  <a:pt x="261343" y="745077"/>
                  <a:pt x="298190" y="754289"/>
                </a:cubicBezTo>
                <a:cubicBezTo>
                  <a:pt x="300609" y="761546"/>
                  <a:pt x="302027" y="769219"/>
                  <a:pt x="305448" y="776061"/>
                </a:cubicBezTo>
                <a:cubicBezTo>
                  <a:pt x="309349" y="783862"/>
                  <a:pt x="319962" y="789110"/>
                  <a:pt x="319962" y="797832"/>
                </a:cubicBezTo>
                <a:cubicBezTo>
                  <a:pt x="319962" y="842658"/>
                  <a:pt x="297742" y="845396"/>
                  <a:pt x="269162" y="870403"/>
                </a:cubicBezTo>
                <a:cubicBezTo>
                  <a:pt x="261438" y="877161"/>
                  <a:pt x="256191" y="886895"/>
                  <a:pt x="247390" y="892175"/>
                </a:cubicBezTo>
                <a:cubicBezTo>
                  <a:pt x="197013" y="922401"/>
                  <a:pt x="194152" y="908831"/>
                  <a:pt x="138533" y="928461"/>
                </a:cubicBezTo>
                <a:cubicBezTo>
                  <a:pt x="116067" y="936390"/>
                  <a:pt x="94990" y="947813"/>
                  <a:pt x="73219" y="957489"/>
                </a:cubicBezTo>
                <a:cubicBezTo>
                  <a:pt x="68381" y="974422"/>
                  <a:pt x="65246" y="991938"/>
                  <a:pt x="58705" y="1008289"/>
                </a:cubicBezTo>
                <a:cubicBezTo>
                  <a:pt x="-13033" y="1187634"/>
                  <a:pt x="61880" y="969732"/>
                  <a:pt x="15162" y="1109889"/>
                </a:cubicBezTo>
                <a:cubicBezTo>
                  <a:pt x="5387" y="1178319"/>
                  <a:pt x="-9385" y="1253846"/>
                  <a:pt x="22419" y="1320346"/>
                </a:cubicBezTo>
                <a:cubicBezTo>
                  <a:pt x="31870" y="1340108"/>
                  <a:pt x="66048" y="1324505"/>
                  <a:pt x="87733" y="1327603"/>
                </a:cubicBezTo>
                <a:cubicBezTo>
                  <a:pt x="99944" y="1329348"/>
                  <a:pt x="111704" y="1334157"/>
                  <a:pt x="124019" y="1334861"/>
                </a:cubicBezTo>
                <a:cubicBezTo>
                  <a:pt x="196512" y="1339004"/>
                  <a:pt x="269187" y="1339031"/>
                  <a:pt x="341733" y="1342118"/>
                </a:cubicBezTo>
                <a:cubicBezTo>
                  <a:pt x="382891" y="1343869"/>
                  <a:pt x="423981" y="1346956"/>
                  <a:pt x="465105" y="1349375"/>
                </a:cubicBezTo>
                <a:cubicBezTo>
                  <a:pt x="497912" y="1398585"/>
                  <a:pt x="486876" y="1374199"/>
                  <a:pt x="486876" y="1480003"/>
                </a:cubicBezTo>
                <a:cubicBezTo>
                  <a:pt x="486876" y="1506304"/>
                  <a:pt x="480045" y="1530310"/>
                  <a:pt x="450590" y="1538061"/>
                </a:cubicBezTo>
                <a:cubicBezTo>
                  <a:pt x="415189" y="1547377"/>
                  <a:pt x="378019" y="1547737"/>
                  <a:pt x="341733" y="1552575"/>
                </a:cubicBezTo>
                <a:cubicBezTo>
                  <a:pt x="324800" y="1557413"/>
                  <a:pt x="307484" y="1561071"/>
                  <a:pt x="290933" y="1567089"/>
                </a:cubicBezTo>
                <a:cubicBezTo>
                  <a:pt x="280766" y="1570786"/>
                  <a:pt x="272513" y="1579481"/>
                  <a:pt x="261905" y="1581603"/>
                </a:cubicBezTo>
                <a:cubicBezTo>
                  <a:pt x="223656" y="1589253"/>
                  <a:pt x="145790" y="1596118"/>
                  <a:pt x="145790" y="1596118"/>
                </a:cubicBezTo>
                <a:cubicBezTo>
                  <a:pt x="115102" y="1609270"/>
                  <a:pt x="91892" y="1608267"/>
                  <a:pt x="80476" y="1639661"/>
                </a:cubicBezTo>
                <a:cubicBezTo>
                  <a:pt x="73659" y="1658408"/>
                  <a:pt x="65962" y="1697718"/>
                  <a:pt x="65962" y="1697718"/>
                </a:cubicBezTo>
                <a:cubicBezTo>
                  <a:pt x="68381" y="1779966"/>
                  <a:pt x="69566" y="1862259"/>
                  <a:pt x="73219" y="1944461"/>
                </a:cubicBezTo>
                <a:cubicBezTo>
                  <a:pt x="74405" y="1971154"/>
                  <a:pt x="80476" y="1997570"/>
                  <a:pt x="80476" y="2024289"/>
                </a:cubicBezTo>
                <a:cubicBezTo>
                  <a:pt x="80476" y="2067678"/>
                  <a:pt x="72243" y="2118208"/>
                  <a:pt x="65962" y="2162175"/>
                </a:cubicBezTo>
                <a:cubicBezTo>
                  <a:pt x="63543" y="2198461"/>
                  <a:pt x="62512" y="2234866"/>
                  <a:pt x="58705" y="2271032"/>
                </a:cubicBezTo>
                <a:cubicBezTo>
                  <a:pt x="57661" y="2280951"/>
                  <a:pt x="52796" y="2290178"/>
                  <a:pt x="51448" y="2300061"/>
                </a:cubicBezTo>
                <a:cubicBezTo>
                  <a:pt x="45528" y="2343470"/>
                  <a:pt x="41441" y="2387111"/>
                  <a:pt x="36933" y="2430689"/>
                </a:cubicBezTo>
                <a:cubicBezTo>
                  <a:pt x="26852" y="2528134"/>
                  <a:pt x="36873" y="2481728"/>
                  <a:pt x="22419" y="2539546"/>
                </a:cubicBezTo>
                <a:cubicBezTo>
                  <a:pt x="18224" y="2585695"/>
                  <a:pt x="14952" y="2631622"/>
                  <a:pt x="7905" y="2677432"/>
                </a:cubicBezTo>
                <a:cubicBezTo>
                  <a:pt x="6029" y="2689623"/>
                  <a:pt x="3067" y="2701623"/>
                  <a:pt x="648" y="2713718"/>
                </a:cubicBezTo>
                <a:cubicBezTo>
                  <a:pt x="-3164" y="2786149"/>
                  <a:pt x="11019" y="3019848"/>
                  <a:pt x="13166" y="3094899"/>
                </a:cubicBezTo>
                <a:cubicBezTo>
                  <a:pt x="15313" y="3169950"/>
                  <a:pt x="15948" y="3142252"/>
                  <a:pt x="13529" y="3164023"/>
                </a:cubicBezTo>
                <a:cubicBezTo>
                  <a:pt x="11110" y="3236595"/>
                  <a:pt x="18398" y="3294048"/>
                  <a:pt x="21512" y="3370308"/>
                </a:cubicBezTo>
                <a:cubicBezTo>
                  <a:pt x="24626" y="3446568"/>
                  <a:pt x="34484" y="3537494"/>
                  <a:pt x="32216" y="3621586"/>
                </a:cubicBezTo>
                <a:cubicBezTo>
                  <a:pt x="29948" y="3705678"/>
                  <a:pt x="-17338" y="3664510"/>
                  <a:pt x="7905" y="3874861"/>
                </a:cubicBezTo>
                <a:cubicBezTo>
                  <a:pt x="3067" y="3906308"/>
                  <a:pt x="16250" y="3956436"/>
                  <a:pt x="16250" y="3988253"/>
                </a:cubicBezTo>
                <a:cubicBezTo>
                  <a:pt x="16250" y="4017682"/>
                  <a:pt x="8086" y="4041321"/>
                  <a:pt x="7905" y="4056289"/>
                </a:cubicBezTo>
                <a:cubicBezTo>
                  <a:pt x="7724" y="4071257"/>
                  <a:pt x="11367" y="4071419"/>
                  <a:pt x="15162" y="4078061"/>
                </a:cubicBezTo>
                <a:cubicBezTo>
                  <a:pt x="21163" y="4088562"/>
                  <a:pt x="26869" y="4100380"/>
                  <a:pt x="36933" y="4107089"/>
                </a:cubicBezTo>
                <a:cubicBezTo>
                  <a:pt x="49663" y="4115575"/>
                  <a:pt x="65962" y="4116765"/>
                  <a:pt x="80476" y="4121603"/>
                </a:cubicBezTo>
                <a:cubicBezTo>
                  <a:pt x="112506" y="4132280"/>
                  <a:pt x="95413" y="4125443"/>
                  <a:pt x="131276" y="4143375"/>
                </a:cubicBezTo>
                <a:cubicBezTo>
                  <a:pt x="167652" y="4191874"/>
                  <a:pt x="142611" y="4170458"/>
                  <a:pt x="225619" y="4194175"/>
                </a:cubicBezTo>
                <a:cubicBezTo>
                  <a:pt x="235209" y="4196915"/>
                  <a:pt x="245186" y="4198278"/>
                  <a:pt x="254648" y="4201432"/>
                </a:cubicBezTo>
                <a:cubicBezTo>
                  <a:pt x="271815" y="4207154"/>
                  <a:pt x="300024" y="4222355"/>
                  <a:pt x="319962" y="4223203"/>
                </a:cubicBezTo>
                <a:cubicBezTo>
                  <a:pt x="423915" y="4227627"/>
                  <a:pt x="528000" y="4228042"/>
                  <a:pt x="632019" y="4230461"/>
                </a:cubicBezTo>
                <a:cubicBezTo>
                  <a:pt x="653790" y="4235299"/>
                  <a:pt x="675304" y="4241497"/>
                  <a:pt x="697333" y="4244975"/>
                </a:cubicBezTo>
                <a:cubicBezTo>
                  <a:pt x="808384" y="4262509"/>
                  <a:pt x="932012" y="4247851"/>
                  <a:pt x="1038419" y="4244975"/>
                </a:cubicBezTo>
                <a:cubicBezTo>
                  <a:pt x="1052933" y="4237718"/>
                  <a:pt x="1066895" y="4229230"/>
                  <a:pt x="1081962" y="4223203"/>
                </a:cubicBezTo>
                <a:cubicBezTo>
                  <a:pt x="1126546" y="4205369"/>
                  <a:pt x="1097819" y="4229116"/>
                  <a:pt x="1125505" y="4201432"/>
                </a:cubicBezTo>
                <a:cubicBezTo>
                  <a:pt x="1127924" y="4194175"/>
                  <a:pt x="1130076" y="4186824"/>
                  <a:pt x="1132762" y="4179661"/>
                </a:cubicBezTo>
                <a:cubicBezTo>
                  <a:pt x="1137336" y="4167463"/>
                  <a:pt x="1145134" y="4156225"/>
                  <a:pt x="1147276" y="4143375"/>
                </a:cubicBezTo>
                <a:cubicBezTo>
                  <a:pt x="1152461" y="4112264"/>
                  <a:pt x="1152904" y="4080530"/>
                  <a:pt x="1154533" y="4049032"/>
                </a:cubicBezTo>
                <a:cubicBezTo>
                  <a:pt x="1160162" y="3940213"/>
                  <a:pt x="1169048" y="3722461"/>
                  <a:pt x="1169048" y="3722461"/>
                </a:cubicBezTo>
                <a:cubicBezTo>
                  <a:pt x="1166629" y="3681337"/>
                  <a:pt x="1165520" y="3640115"/>
                  <a:pt x="1161790" y="3599089"/>
                </a:cubicBezTo>
                <a:cubicBezTo>
                  <a:pt x="1155888" y="3534170"/>
                  <a:pt x="1134306" y="3569234"/>
                  <a:pt x="1161790" y="3468461"/>
                </a:cubicBezTo>
                <a:cubicBezTo>
                  <a:pt x="1168343" y="3444433"/>
                  <a:pt x="1185981" y="3424918"/>
                  <a:pt x="1198076" y="3403146"/>
                </a:cubicBezTo>
                <a:lnTo>
                  <a:pt x="1321448" y="3410403"/>
                </a:lnTo>
                <a:cubicBezTo>
                  <a:pt x="1339452" y="3416132"/>
                  <a:pt x="1346397" y="3438831"/>
                  <a:pt x="1357733" y="3453946"/>
                </a:cubicBezTo>
                <a:cubicBezTo>
                  <a:pt x="1368199" y="3467901"/>
                  <a:pt x="1376759" y="3483198"/>
                  <a:pt x="1386762" y="3497489"/>
                </a:cubicBezTo>
                <a:cubicBezTo>
                  <a:pt x="1393698" y="3507398"/>
                  <a:pt x="1401276" y="3516842"/>
                  <a:pt x="1408533" y="3526518"/>
                </a:cubicBezTo>
                <a:cubicBezTo>
                  <a:pt x="1413371" y="3543451"/>
                  <a:pt x="1419594" y="3560049"/>
                  <a:pt x="1423048" y="3577318"/>
                </a:cubicBezTo>
                <a:cubicBezTo>
                  <a:pt x="1434201" y="3633080"/>
                  <a:pt x="1434579" y="3740988"/>
                  <a:pt x="1437562" y="3780518"/>
                </a:cubicBezTo>
                <a:cubicBezTo>
                  <a:pt x="1443594" y="3860448"/>
                  <a:pt x="1453185" y="3940082"/>
                  <a:pt x="1459333" y="4020003"/>
                </a:cubicBezTo>
                <a:cubicBezTo>
                  <a:pt x="1474794" y="4220987"/>
                  <a:pt x="1411992" y="4196318"/>
                  <a:pt x="1510133" y="4215946"/>
                </a:cubicBezTo>
                <a:cubicBezTo>
                  <a:pt x="1570424" y="4211308"/>
                  <a:pt x="1598802" y="4234023"/>
                  <a:pt x="1618990" y="4186918"/>
                </a:cubicBezTo>
                <a:cubicBezTo>
                  <a:pt x="1622919" y="4177750"/>
                  <a:pt x="1623829" y="4167565"/>
                  <a:pt x="1626248" y="4157889"/>
                </a:cubicBezTo>
                <a:cubicBezTo>
                  <a:pt x="1590391" y="4032396"/>
                  <a:pt x="1636781" y="4201992"/>
                  <a:pt x="1597219" y="4020003"/>
                </a:cubicBezTo>
                <a:cubicBezTo>
                  <a:pt x="1591360" y="3993051"/>
                  <a:pt x="1582705" y="3966784"/>
                  <a:pt x="1575448" y="3940175"/>
                </a:cubicBezTo>
                <a:cubicBezTo>
                  <a:pt x="1579426" y="3761153"/>
                  <a:pt x="1566400" y="3615067"/>
                  <a:pt x="1611733" y="3446689"/>
                </a:cubicBezTo>
                <a:cubicBezTo>
                  <a:pt x="1614401" y="3436779"/>
                  <a:pt x="1625404" y="3431219"/>
                  <a:pt x="1633505" y="3424918"/>
                </a:cubicBezTo>
                <a:cubicBezTo>
                  <a:pt x="1685106" y="3384784"/>
                  <a:pt x="1668693" y="3403696"/>
                  <a:pt x="1727848" y="3374118"/>
                </a:cubicBezTo>
                <a:cubicBezTo>
                  <a:pt x="1745292" y="3365396"/>
                  <a:pt x="1761715" y="3354765"/>
                  <a:pt x="1778648" y="3345089"/>
                </a:cubicBezTo>
                <a:cubicBezTo>
                  <a:pt x="1793162" y="3347508"/>
                  <a:pt x="1811785" y="3341941"/>
                  <a:pt x="1822190" y="3352346"/>
                </a:cubicBezTo>
                <a:cubicBezTo>
                  <a:pt x="1834643" y="3364799"/>
                  <a:pt x="1832826" y="3385968"/>
                  <a:pt x="1836705" y="3403146"/>
                </a:cubicBezTo>
                <a:cubicBezTo>
                  <a:pt x="1866699" y="3535975"/>
                  <a:pt x="1865545" y="3532654"/>
                  <a:pt x="1880248" y="3620861"/>
                </a:cubicBezTo>
                <a:cubicBezTo>
                  <a:pt x="1911695" y="3613604"/>
                  <a:pt x="1943379" y="3607303"/>
                  <a:pt x="1974590" y="3599089"/>
                </a:cubicBezTo>
                <a:cubicBezTo>
                  <a:pt x="1989386" y="3595195"/>
                  <a:pt x="2003042" y="3587090"/>
                  <a:pt x="2018133" y="3584575"/>
                </a:cubicBezTo>
                <a:cubicBezTo>
                  <a:pt x="2046866" y="3579786"/>
                  <a:pt x="2076111" y="3578438"/>
                  <a:pt x="2105219" y="3577318"/>
                </a:cubicBezTo>
                <a:lnTo>
                  <a:pt x="2584190" y="3562803"/>
                </a:lnTo>
                <a:lnTo>
                  <a:pt x="2743848" y="3577318"/>
                </a:lnTo>
                <a:cubicBezTo>
                  <a:pt x="2763254" y="3579259"/>
                  <a:pt x="2734383" y="3587448"/>
                  <a:pt x="2737135" y="3607435"/>
                </a:cubicBezTo>
                <a:cubicBezTo>
                  <a:pt x="2739887" y="3627422"/>
                  <a:pt x="2755732" y="3673052"/>
                  <a:pt x="2760358" y="3697242"/>
                </a:cubicBezTo>
                <a:cubicBezTo>
                  <a:pt x="2764984" y="3721433"/>
                  <a:pt x="2769731" y="3740483"/>
                  <a:pt x="2764893" y="3752578"/>
                </a:cubicBezTo>
                <a:cubicBezTo>
                  <a:pt x="2767312" y="3774349"/>
                  <a:pt x="2751074" y="3795848"/>
                  <a:pt x="2787390" y="3795032"/>
                </a:cubicBezTo>
                <a:cubicBezTo>
                  <a:pt x="2823706" y="3794216"/>
                  <a:pt x="2894926" y="3817970"/>
                  <a:pt x="2982789" y="3747679"/>
                </a:cubicBezTo>
                <a:cubicBezTo>
                  <a:pt x="3006106" y="3685499"/>
                  <a:pt x="2988927" y="3644356"/>
                  <a:pt x="3001113" y="3608705"/>
                </a:cubicBezTo>
                <a:cubicBezTo>
                  <a:pt x="3013299" y="3573054"/>
                  <a:pt x="3043145" y="3549892"/>
                  <a:pt x="3055905" y="3533775"/>
                </a:cubicBezTo>
                <a:cubicBezTo>
                  <a:pt x="3068666" y="3517658"/>
                  <a:pt x="3067492" y="3513276"/>
                  <a:pt x="3077676" y="3512003"/>
                </a:cubicBezTo>
                <a:cubicBezTo>
                  <a:pt x="3090603" y="3510387"/>
                  <a:pt x="3101436" y="3522939"/>
                  <a:pt x="3113962" y="3526518"/>
                </a:cubicBezTo>
                <a:cubicBezTo>
                  <a:pt x="3135406" y="3532645"/>
                  <a:pt x="3157505" y="3536194"/>
                  <a:pt x="3179276" y="3541032"/>
                </a:cubicBezTo>
                <a:cubicBezTo>
                  <a:pt x="3210724" y="3533775"/>
                  <a:pt x="3208819" y="3494647"/>
                  <a:pt x="3208849" y="3481161"/>
                </a:cubicBezTo>
                <a:cubicBezTo>
                  <a:pt x="3208879" y="3467675"/>
                  <a:pt x="3179549" y="3481584"/>
                  <a:pt x="3179458" y="3460115"/>
                </a:cubicBezTo>
                <a:cubicBezTo>
                  <a:pt x="3179367" y="3438646"/>
                  <a:pt x="3203830" y="3374843"/>
                  <a:pt x="3208305" y="3352346"/>
                </a:cubicBezTo>
                <a:cubicBezTo>
                  <a:pt x="3212780" y="3329849"/>
                  <a:pt x="3218404" y="3346903"/>
                  <a:pt x="3206309" y="3325132"/>
                </a:cubicBezTo>
                <a:cubicBezTo>
                  <a:pt x="3240916" y="3273221"/>
                  <a:pt x="3267239" y="3298220"/>
                  <a:pt x="3288133" y="3294289"/>
                </a:cubicBezTo>
                <a:cubicBezTo>
                  <a:pt x="3309028" y="3290358"/>
                  <a:pt x="3317162" y="3299127"/>
                  <a:pt x="3331676" y="3301546"/>
                </a:cubicBezTo>
                <a:cubicBezTo>
                  <a:pt x="3353320" y="3164475"/>
                  <a:pt x="3310194" y="3155985"/>
                  <a:pt x="3433276" y="3149146"/>
                </a:cubicBezTo>
                <a:cubicBezTo>
                  <a:pt x="3450355" y="3148197"/>
                  <a:pt x="3467143" y="3153984"/>
                  <a:pt x="3484076" y="3156403"/>
                </a:cubicBezTo>
                <a:cubicBezTo>
                  <a:pt x="3544552" y="3151565"/>
                  <a:pt x="3604835" y="3141889"/>
                  <a:pt x="3665505" y="3141889"/>
                </a:cubicBezTo>
                <a:cubicBezTo>
                  <a:pt x="3683116" y="3141889"/>
                  <a:pt x="3699220" y="3152132"/>
                  <a:pt x="3716305" y="3156403"/>
                </a:cubicBezTo>
                <a:cubicBezTo>
                  <a:pt x="3728271" y="3159395"/>
                  <a:pt x="3740495" y="3161242"/>
                  <a:pt x="3752590" y="3163661"/>
                </a:cubicBezTo>
                <a:cubicBezTo>
                  <a:pt x="3757428" y="3185432"/>
                  <a:pt x="3761696" y="3207338"/>
                  <a:pt x="3767105" y="3228975"/>
                </a:cubicBezTo>
                <a:cubicBezTo>
                  <a:pt x="3778632" y="3275083"/>
                  <a:pt x="3801232" y="3319383"/>
                  <a:pt x="3803390" y="3366861"/>
                </a:cubicBezTo>
                <a:cubicBezTo>
                  <a:pt x="3803939" y="3378944"/>
                  <a:pt x="3810678" y="3383794"/>
                  <a:pt x="3774362" y="3388632"/>
                </a:cubicBezTo>
                <a:cubicBezTo>
                  <a:pt x="3738046" y="3393470"/>
                  <a:pt x="3672581" y="3393470"/>
                  <a:pt x="3585495" y="3395889"/>
                </a:cubicBezTo>
                <a:cubicBezTo>
                  <a:pt x="3573493" y="3491907"/>
                  <a:pt x="3580808" y="3499666"/>
                  <a:pt x="3581322" y="3530872"/>
                </a:cubicBezTo>
                <a:cubicBezTo>
                  <a:pt x="3581836" y="3562078"/>
                  <a:pt x="3587551" y="3563801"/>
                  <a:pt x="3588579" y="3583123"/>
                </a:cubicBezTo>
                <a:cubicBezTo>
                  <a:pt x="3589607" y="3602445"/>
                  <a:pt x="3580233" y="3639548"/>
                  <a:pt x="3587490" y="3646805"/>
                </a:cubicBezTo>
                <a:cubicBezTo>
                  <a:pt x="3618924" y="3615373"/>
                  <a:pt x="3610169" y="3621556"/>
                  <a:pt x="3621962" y="3613603"/>
                </a:cubicBezTo>
                <a:cubicBezTo>
                  <a:pt x="3633755" y="3605650"/>
                  <a:pt x="3645680" y="3602517"/>
                  <a:pt x="3658248" y="3599089"/>
                </a:cubicBezTo>
                <a:cubicBezTo>
                  <a:pt x="3672444" y="3595217"/>
                  <a:pt x="3687276" y="3594251"/>
                  <a:pt x="3701790" y="3591832"/>
                </a:cubicBezTo>
                <a:cubicBezTo>
                  <a:pt x="3964538" y="3605661"/>
                  <a:pt x="4138633" y="3618340"/>
                  <a:pt x="4449276" y="3584575"/>
                </a:cubicBezTo>
                <a:cubicBezTo>
                  <a:pt x="4476484" y="3581618"/>
                  <a:pt x="4487981" y="3545870"/>
                  <a:pt x="4507333" y="3526518"/>
                </a:cubicBezTo>
                <a:cubicBezTo>
                  <a:pt x="4512588" y="3513379"/>
                  <a:pt x="4566806" y="3391818"/>
                  <a:pt x="4550876" y="3374118"/>
                </a:cubicBezTo>
                <a:cubicBezTo>
                  <a:pt x="4533002" y="3354258"/>
                  <a:pt x="4497657" y="3378956"/>
                  <a:pt x="4471048" y="3381375"/>
                </a:cubicBezTo>
                <a:cubicBezTo>
                  <a:pt x="4439600" y="3371699"/>
                  <a:pt x="4408342" y="3361385"/>
                  <a:pt x="4376705" y="3352346"/>
                </a:cubicBezTo>
                <a:cubicBezTo>
                  <a:pt x="4357525" y="3346866"/>
                  <a:pt x="4318648" y="3337832"/>
                  <a:pt x="4318648" y="3337832"/>
                </a:cubicBezTo>
                <a:cubicBezTo>
                  <a:pt x="4321067" y="3301546"/>
                  <a:pt x="4319927" y="3264846"/>
                  <a:pt x="4325905" y="3228975"/>
                </a:cubicBezTo>
                <a:cubicBezTo>
                  <a:pt x="4327339" y="3220372"/>
                  <a:pt x="4338304" y="3215665"/>
                  <a:pt x="4340419" y="3207203"/>
                </a:cubicBezTo>
                <a:cubicBezTo>
                  <a:pt x="4345732" y="3185952"/>
                  <a:pt x="4345257" y="3163660"/>
                  <a:pt x="4347676" y="3141889"/>
                </a:cubicBezTo>
                <a:cubicBezTo>
                  <a:pt x="4338000" y="3124956"/>
                  <a:pt x="4334875" y="3101907"/>
                  <a:pt x="4318648" y="3091089"/>
                </a:cubicBezTo>
                <a:cubicBezTo>
                  <a:pt x="4258981" y="3051311"/>
                  <a:pt x="4264890" y="3095950"/>
                  <a:pt x="4224305" y="3112861"/>
                </a:cubicBezTo>
                <a:cubicBezTo>
                  <a:pt x="4208516" y="3119440"/>
                  <a:pt x="4190438" y="3117699"/>
                  <a:pt x="4173505" y="3120118"/>
                </a:cubicBezTo>
                <a:cubicBezTo>
                  <a:pt x="4172269" y="3119809"/>
                  <a:pt x="4069381" y="3094770"/>
                  <a:pt x="4064648" y="3091089"/>
                </a:cubicBezTo>
                <a:cubicBezTo>
                  <a:pt x="4054365" y="3083091"/>
                  <a:pt x="4054971" y="3066898"/>
                  <a:pt x="4050133" y="3054803"/>
                </a:cubicBezTo>
                <a:cubicBezTo>
                  <a:pt x="4047714" y="3035451"/>
                  <a:pt x="4086056" y="3023930"/>
                  <a:pt x="4042876" y="2996746"/>
                </a:cubicBezTo>
                <a:cubicBezTo>
                  <a:pt x="3999696" y="2969562"/>
                  <a:pt x="4123633" y="2908328"/>
                  <a:pt x="3791053" y="2891699"/>
                </a:cubicBezTo>
                <a:cubicBezTo>
                  <a:pt x="3800729" y="2852994"/>
                  <a:pt x="3771096" y="2799020"/>
                  <a:pt x="3774362" y="2771775"/>
                </a:cubicBezTo>
                <a:cubicBezTo>
                  <a:pt x="3777628" y="2744531"/>
                  <a:pt x="3799049" y="2743146"/>
                  <a:pt x="3810648" y="2728232"/>
                </a:cubicBezTo>
                <a:cubicBezTo>
                  <a:pt x="3816003" y="2721347"/>
                  <a:pt x="3817905" y="2711299"/>
                  <a:pt x="3825162" y="2706461"/>
                </a:cubicBezTo>
                <a:cubicBezTo>
                  <a:pt x="3840491" y="2696242"/>
                  <a:pt x="3859484" y="2692928"/>
                  <a:pt x="3875962" y="2684689"/>
                </a:cubicBezTo>
                <a:cubicBezTo>
                  <a:pt x="3888578" y="2678381"/>
                  <a:pt x="3900153" y="2670175"/>
                  <a:pt x="3912248" y="2662918"/>
                </a:cubicBezTo>
                <a:cubicBezTo>
                  <a:pt x="3947609" y="2609873"/>
                  <a:pt x="3931479" y="2657868"/>
                  <a:pt x="3933656" y="2657838"/>
                </a:cubicBezTo>
                <a:cubicBezTo>
                  <a:pt x="3935833" y="2657808"/>
                  <a:pt x="3916148" y="2659894"/>
                  <a:pt x="3925310" y="2662736"/>
                </a:cubicBezTo>
                <a:cubicBezTo>
                  <a:pt x="3934472" y="2665578"/>
                  <a:pt x="3978953" y="2679730"/>
                  <a:pt x="3988629" y="2674892"/>
                </a:cubicBezTo>
                <a:cubicBezTo>
                  <a:pt x="4022496" y="2684568"/>
                  <a:pt x="4055969" y="2641147"/>
                  <a:pt x="4094039" y="2639151"/>
                </a:cubicBezTo>
                <a:cubicBezTo>
                  <a:pt x="4132109" y="2637155"/>
                  <a:pt x="4070800" y="2646669"/>
                  <a:pt x="4217048" y="2662918"/>
                </a:cubicBezTo>
                <a:cubicBezTo>
                  <a:pt x="4226724" y="2667756"/>
                  <a:pt x="4238839" y="2669391"/>
                  <a:pt x="4246076" y="2677432"/>
                </a:cubicBezTo>
                <a:cubicBezTo>
                  <a:pt x="4261343" y="2694395"/>
                  <a:pt x="4282362" y="2735489"/>
                  <a:pt x="4282362" y="2735489"/>
                </a:cubicBezTo>
                <a:cubicBezTo>
                  <a:pt x="4284781" y="2747584"/>
                  <a:pt x="4282777" y="2761512"/>
                  <a:pt x="4289619" y="2771775"/>
                </a:cubicBezTo>
                <a:cubicBezTo>
                  <a:pt x="4293862" y="2778140"/>
                  <a:pt x="4308003" y="2774708"/>
                  <a:pt x="4311390" y="2779032"/>
                </a:cubicBezTo>
                <a:cubicBezTo>
                  <a:pt x="4314777" y="2783356"/>
                  <a:pt x="4311632" y="2784505"/>
                  <a:pt x="4309939" y="2797719"/>
                </a:cubicBezTo>
                <a:cubicBezTo>
                  <a:pt x="4308246" y="2810933"/>
                  <a:pt x="4286081" y="2849547"/>
                  <a:pt x="4301230" y="2858316"/>
                </a:cubicBezTo>
                <a:cubicBezTo>
                  <a:pt x="4316379" y="2867085"/>
                  <a:pt x="4379063" y="2847914"/>
                  <a:pt x="4400835" y="2850333"/>
                </a:cubicBezTo>
                <a:cubicBezTo>
                  <a:pt x="4475158" y="2887497"/>
                  <a:pt x="4559343" y="2846372"/>
                  <a:pt x="4605486" y="2849245"/>
                </a:cubicBezTo>
                <a:cubicBezTo>
                  <a:pt x="4651629" y="2852118"/>
                  <a:pt x="4645904" y="2859622"/>
                  <a:pt x="4677695" y="2867569"/>
                </a:cubicBezTo>
                <a:cubicBezTo>
                  <a:pt x="4687371" y="2872407"/>
                  <a:pt x="4701311" y="2881297"/>
                  <a:pt x="4706723" y="2889703"/>
                </a:cubicBezTo>
                <a:cubicBezTo>
                  <a:pt x="4712136" y="2898109"/>
                  <a:pt x="4707116" y="2911051"/>
                  <a:pt x="4710170" y="2918006"/>
                </a:cubicBezTo>
                <a:cubicBezTo>
                  <a:pt x="4713224" y="2924961"/>
                  <a:pt x="4722629" y="2919337"/>
                  <a:pt x="4725048" y="2931432"/>
                </a:cubicBezTo>
                <a:cubicBezTo>
                  <a:pt x="4722629" y="2958042"/>
                  <a:pt x="4714476" y="2984748"/>
                  <a:pt x="4717790" y="3011261"/>
                </a:cubicBezTo>
                <a:cubicBezTo>
                  <a:pt x="4719540" y="3025257"/>
                  <a:pt x="4733254" y="3034930"/>
                  <a:pt x="4739562" y="3047546"/>
                </a:cubicBezTo>
                <a:cubicBezTo>
                  <a:pt x="4745388" y="3059198"/>
                  <a:pt x="4744339" y="3075177"/>
                  <a:pt x="4754076" y="3083832"/>
                </a:cubicBezTo>
                <a:cubicBezTo>
                  <a:pt x="4780478" y="3107300"/>
                  <a:pt x="4859063" y="3115456"/>
                  <a:pt x="4884705" y="3120118"/>
                </a:cubicBezTo>
                <a:cubicBezTo>
                  <a:pt x="4904057" y="3117699"/>
                  <a:pt x="4923638" y="3109036"/>
                  <a:pt x="4942762" y="3112861"/>
                </a:cubicBezTo>
                <a:cubicBezTo>
                  <a:pt x="4960356" y="3116380"/>
                  <a:pt x="4964417" y="3177478"/>
                  <a:pt x="4964533" y="3178175"/>
                </a:cubicBezTo>
                <a:cubicBezTo>
                  <a:pt x="4966952" y="3214461"/>
                  <a:pt x="4939474" y="3270353"/>
                  <a:pt x="4971790" y="3287032"/>
                </a:cubicBezTo>
                <a:cubicBezTo>
                  <a:pt x="5036315" y="3320335"/>
                  <a:pt x="5117292" y="3286688"/>
                  <a:pt x="5189505" y="3294289"/>
                </a:cubicBezTo>
                <a:cubicBezTo>
                  <a:pt x="5210060" y="3296453"/>
                  <a:pt x="5228210" y="3308804"/>
                  <a:pt x="5247562" y="3316061"/>
                </a:cubicBezTo>
                <a:cubicBezTo>
                  <a:pt x="5281429" y="3299128"/>
                  <a:pt x="5319274" y="3288507"/>
                  <a:pt x="5349162" y="3265261"/>
                </a:cubicBezTo>
                <a:cubicBezTo>
                  <a:pt x="5356195" y="3259791"/>
                  <a:pt x="5384646" y="3201549"/>
                  <a:pt x="5392705" y="3185432"/>
                </a:cubicBezTo>
                <a:cubicBezTo>
                  <a:pt x="5418428" y="3082539"/>
                  <a:pt x="5405131" y="3147213"/>
                  <a:pt x="5421733" y="2989489"/>
                </a:cubicBezTo>
                <a:cubicBezTo>
                  <a:pt x="5407656" y="2876868"/>
                  <a:pt x="5421854" y="2817677"/>
                  <a:pt x="5421733" y="2757261"/>
                </a:cubicBezTo>
                <a:cubicBezTo>
                  <a:pt x="5421612" y="2696845"/>
                  <a:pt x="5401844" y="2684479"/>
                  <a:pt x="5421008" y="2626995"/>
                </a:cubicBezTo>
                <a:cubicBezTo>
                  <a:pt x="5421218" y="2625734"/>
                  <a:pt x="5419315" y="2561559"/>
                  <a:pt x="5427902" y="2535736"/>
                </a:cubicBezTo>
                <a:cubicBezTo>
                  <a:pt x="5436489" y="2509913"/>
                  <a:pt x="5465276" y="2479312"/>
                  <a:pt x="5472533" y="2472055"/>
                </a:cubicBezTo>
                <a:cubicBezTo>
                  <a:pt x="5494305" y="2474474"/>
                  <a:pt x="5503619" y="2466007"/>
                  <a:pt x="5530228" y="2486932"/>
                </a:cubicBezTo>
                <a:cubicBezTo>
                  <a:pt x="5556837" y="2507857"/>
                  <a:pt x="5602893" y="2568306"/>
                  <a:pt x="5632190" y="2597603"/>
                </a:cubicBezTo>
                <a:cubicBezTo>
                  <a:pt x="5642756" y="2650427"/>
                  <a:pt x="5642518" y="2642535"/>
                  <a:pt x="5646705" y="2713718"/>
                </a:cubicBezTo>
                <a:cubicBezTo>
                  <a:pt x="5649975" y="2769312"/>
                  <a:pt x="5621772" y="2835187"/>
                  <a:pt x="5653962" y="2880632"/>
                </a:cubicBezTo>
                <a:cubicBezTo>
                  <a:pt x="5676378" y="2912278"/>
                  <a:pt x="5731371" y="2885470"/>
                  <a:pt x="5770076" y="2887889"/>
                </a:cubicBezTo>
                <a:lnTo>
                  <a:pt x="5929733" y="2858861"/>
                </a:lnTo>
                <a:cubicBezTo>
                  <a:pt x="5946590" y="2855955"/>
                  <a:pt x="5969701" y="2838364"/>
                  <a:pt x="5980533" y="2851603"/>
                </a:cubicBezTo>
                <a:cubicBezTo>
                  <a:pt x="5999169" y="2874380"/>
                  <a:pt x="5990210" y="2909660"/>
                  <a:pt x="5995048" y="2938689"/>
                </a:cubicBezTo>
                <a:cubicBezTo>
                  <a:pt x="5996461" y="2955639"/>
                  <a:pt x="6002452" y="3048133"/>
                  <a:pt x="6009562" y="3076575"/>
                </a:cubicBezTo>
                <a:cubicBezTo>
                  <a:pt x="6016663" y="3104982"/>
                  <a:pt x="6023981" y="3112719"/>
                  <a:pt x="6038590" y="3134632"/>
                </a:cubicBezTo>
                <a:cubicBezTo>
                  <a:pt x="6040707" y="3160036"/>
                  <a:pt x="6043438" y="3249312"/>
                  <a:pt x="6060362" y="3279775"/>
                </a:cubicBezTo>
                <a:cubicBezTo>
                  <a:pt x="6064077" y="3286462"/>
                  <a:pt x="6074876" y="3284613"/>
                  <a:pt x="6082133" y="3287032"/>
                </a:cubicBezTo>
                <a:cubicBezTo>
                  <a:pt x="6113581" y="3284613"/>
                  <a:pt x="6145151" y="3283460"/>
                  <a:pt x="6176476" y="3279775"/>
                </a:cubicBezTo>
                <a:cubicBezTo>
                  <a:pt x="6186382" y="3278610"/>
                  <a:pt x="6197206" y="3278051"/>
                  <a:pt x="6205505" y="3272518"/>
                </a:cubicBezTo>
                <a:cubicBezTo>
                  <a:pt x="6219737" y="3263030"/>
                  <a:pt x="6229695" y="3248327"/>
                  <a:pt x="6241790" y="3236232"/>
                </a:cubicBezTo>
                <a:cubicBezTo>
                  <a:pt x="6249047" y="3216880"/>
                  <a:pt x="6254339" y="3202123"/>
                  <a:pt x="6263562" y="3178175"/>
                </a:cubicBezTo>
                <a:cubicBezTo>
                  <a:pt x="6272785" y="3154227"/>
                  <a:pt x="6273027" y="3123212"/>
                  <a:pt x="6297126" y="3092541"/>
                </a:cubicBezTo>
                <a:cubicBezTo>
                  <a:pt x="6310905" y="3075004"/>
                  <a:pt x="6321619" y="3071737"/>
                  <a:pt x="6343390" y="3076575"/>
                </a:cubicBezTo>
                <a:cubicBezTo>
                  <a:pt x="6350538" y="3083723"/>
                  <a:pt x="6388189" y="3116630"/>
                  <a:pt x="6394190" y="3134632"/>
                </a:cubicBezTo>
                <a:cubicBezTo>
                  <a:pt x="6398843" y="3148591"/>
                  <a:pt x="6395472" y="3164729"/>
                  <a:pt x="6401448" y="3178175"/>
                </a:cubicBezTo>
                <a:cubicBezTo>
                  <a:pt x="6415097" y="3208885"/>
                  <a:pt x="6435315" y="3236232"/>
                  <a:pt x="6452248" y="3265261"/>
                </a:cubicBezTo>
                <a:cubicBezTo>
                  <a:pt x="6454667" y="3279775"/>
                  <a:pt x="6457880" y="3294179"/>
                  <a:pt x="6459505" y="3308803"/>
                </a:cubicBezTo>
                <a:cubicBezTo>
                  <a:pt x="6462722" y="3337754"/>
                  <a:pt x="6464000" y="3366891"/>
                  <a:pt x="6466762" y="3395889"/>
                </a:cubicBezTo>
                <a:cubicBezTo>
                  <a:pt x="6468839" y="3417696"/>
                  <a:pt x="6471600" y="3439432"/>
                  <a:pt x="6474019" y="3461203"/>
                </a:cubicBezTo>
                <a:cubicBezTo>
                  <a:pt x="6405298" y="3557411"/>
                  <a:pt x="6361594" y="3493286"/>
                  <a:pt x="6321619" y="3504746"/>
                </a:cubicBezTo>
                <a:cubicBezTo>
                  <a:pt x="6281644" y="3516206"/>
                  <a:pt x="6260780" y="3520289"/>
                  <a:pt x="6234170" y="3529965"/>
                </a:cubicBezTo>
                <a:cubicBezTo>
                  <a:pt x="6219656" y="3542060"/>
                  <a:pt x="6225704" y="3549106"/>
                  <a:pt x="6228728" y="3570061"/>
                </a:cubicBezTo>
                <a:cubicBezTo>
                  <a:pt x="6231752" y="3591016"/>
                  <a:pt x="6264648" y="3618691"/>
                  <a:pt x="6252313" y="3655695"/>
                </a:cubicBezTo>
                <a:lnTo>
                  <a:pt x="6229816" y="3700326"/>
                </a:lnTo>
                <a:cubicBezTo>
                  <a:pt x="6232235" y="3717259"/>
                  <a:pt x="6233868" y="3711514"/>
                  <a:pt x="6237073" y="3758746"/>
                </a:cubicBezTo>
                <a:cubicBezTo>
                  <a:pt x="6240278" y="3805978"/>
                  <a:pt x="6232538" y="3943804"/>
                  <a:pt x="6249048" y="3983718"/>
                </a:cubicBezTo>
                <a:cubicBezTo>
                  <a:pt x="6265558" y="4023632"/>
                  <a:pt x="6263216" y="3990130"/>
                  <a:pt x="6336133" y="3998232"/>
                </a:cubicBezTo>
                <a:cubicBezTo>
                  <a:pt x="6345809" y="4000651"/>
                  <a:pt x="6355994" y="4001560"/>
                  <a:pt x="6365162" y="4005489"/>
                </a:cubicBezTo>
                <a:cubicBezTo>
                  <a:pt x="6386164" y="4014490"/>
                  <a:pt x="6410187" y="4043257"/>
                  <a:pt x="6423219" y="4056289"/>
                </a:cubicBezTo>
                <a:cubicBezTo>
                  <a:pt x="6440152" y="4092575"/>
                  <a:pt x="6456111" y="4129331"/>
                  <a:pt x="6474019" y="4165146"/>
                </a:cubicBezTo>
                <a:cubicBezTo>
                  <a:pt x="6482741" y="4182590"/>
                  <a:pt x="6494326" y="4198502"/>
                  <a:pt x="6503048" y="4215946"/>
                </a:cubicBezTo>
                <a:cubicBezTo>
                  <a:pt x="6533096" y="4276041"/>
                  <a:pt x="6483222" y="4197093"/>
                  <a:pt x="6524819" y="4259489"/>
                </a:cubicBezTo>
                <a:cubicBezTo>
                  <a:pt x="6527238" y="4271584"/>
                  <a:pt x="6529400" y="4283734"/>
                  <a:pt x="6532076" y="4295775"/>
                </a:cubicBezTo>
                <a:cubicBezTo>
                  <a:pt x="6534240" y="4305511"/>
                  <a:pt x="6538168" y="4314898"/>
                  <a:pt x="6539333" y="4324803"/>
                </a:cubicBezTo>
                <a:cubicBezTo>
                  <a:pt x="6548846" y="4405662"/>
                  <a:pt x="6543150" y="4416839"/>
                  <a:pt x="6553848" y="4491718"/>
                </a:cubicBezTo>
                <a:cubicBezTo>
                  <a:pt x="6554874" y="4498902"/>
                  <a:pt x="6553848" y="4477203"/>
                  <a:pt x="6553848" y="4469946"/>
                </a:cubicBezTo>
              </a:path>
            </a:pathLst>
          </a:custGeom>
          <a:noFill/>
          <a:ln w="28575">
            <a:solidFill>
              <a:srgbClr val="B93B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srgbClr val="EA6441"/>
              </a:solidFill>
            </a:endParaRPr>
          </a:p>
        </p:txBody>
      </p:sp>
      <p:cxnSp>
        <p:nvCxnSpPr>
          <p:cNvPr id="33" name="直接连接符 32"/>
          <p:cNvCxnSpPr/>
          <p:nvPr/>
        </p:nvCxnSpPr>
        <p:spPr>
          <a:xfrm>
            <a:off x="877888" y="1695768"/>
            <a:ext cx="4763" cy="747713"/>
          </a:xfrm>
          <a:prstGeom prst="line">
            <a:avLst/>
          </a:prstGeom>
          <a:ln w="38100">
            <a:solidFill>
              <a:srgbClr val="FF66CC"/>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863600" y="2424430"/>
            <a:ext cx="250825" cy="7938"/>
          </a:xfrm>
          <a:prstGeom prst="line">
            <a:avLst/>
          </a:prstGeom>
          <a:ln w="38100">
            <a:solidFill>
              <a:srgbClr val="FF66CC"/>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1114425" y="2437130"/>
            <a:ext cx="276225" cy="0"/>
          </a:xfrm>
          <a:prstGeom prst="line">
            <a:avLst/>
          </a:prstGeom>
          <a:ln w="38100">
            <a:solidFill>
              <a:srgbClr val="FFFF00"/>
            </a:solidFill>
            <a:tailEnd type="oval"/>
          </a:ln>
        </p:spPr>
        <p:style>
          <a:lnRef idx="1">
            <a:schemeClr val="accent1"/>
          </a:lnRef>
          <a:fillRef idx="0">
            <a:schemeClr val="accent1"/>
          </a:fillRef>
          <a:effectRef idx="0">
            <a:schemeClr val="accent1"/>
          </a:effectRef>
          <a:fontRef idx="minor">
            <a:schemeClr val="tx1"/>
          </a:fontRef>
        </p:style>
      </p:cxnSp>
      <p:grpSp>
        <p:nvGrpSpPr>
          <p:cNvPr id="15602" name="组合 479"/>
          <p:cNvGrpSpPr/>
          <p:nvPr/>
        </p:nvGrpSpPr>
        <p:grpSpPr>
          <a:xfrm>
            <a:off x="1106488" y="1737043"/>
            <a:ext cx="885825" cy="903287"/>
            <a:chOff x="1333226" y="1357200"/>
            <a:chExt cx="887063" cy="903432"/>
          </a:xfrm>
        </p:grpSpPr>
        <p:cxnSp>
          <p:nvCxnSpPr>
            <p:cNvPr id="51" name="直接连接符 50"/>
            <p:cNvCxnSpPr/>
            <p:nvPr/>
          </p:nvCxnSpPr>
          <p:spPr>
            <a:xfrm>
              <a:off x="1618547" y="2036318"/>
              <a:ext cx="0" cy="22431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618547" y="2238407"/>
              <a:ext cx="198859"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1809785" y="2026276"/>
              <a:ext cx="0" cy="22483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795299" y="2042668"/>
              <a:ext cx="227049"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2008541" y="1778065"/>
              <a:ext cx="0" cy="282807"/>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1550990" y="1796543"/>
              <a:ext cx="475919"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8" name="直接连接符 447"/>
            <p:cNvCxnSpPr/>
            <p:nvPr/>
          </p:nvCxnSpPr>
          <p:spPr>
            <a:xfrm>
              <a:off x="1554673" y="1565671"/>
              <a:ext cx="5488" cy="249542"/>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3" name="直接连接符 452"/>
            <p:cNvCxnSpPr/>
            <p:nvPr/>
          </p:nvCxnSpPr>
          <p:spPr>
            <a:xfrm>
              <a:off x="1361801" y="1587029"/>
              <a:ext cx="187582"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5" name="直接连接符 454"/>
            <p:cNvCxnSpPr/>
            <p:nvPr/>
          </p:nvCxnSpPr>
          <p:spPr>
            <a:xfrm>
              <a:off x="1341880" y="1357200"/>
              <a:ext cx="0" cy="21114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8" name="直接连接符 457"/>
            <p:cNvCxnSpPr/>
            <p:nvPr/>
          </p:nvCxnSpPr>
          <p:spPr>
            <a:xfrm>
              <a:off x="1333226" y="1373252"/>
              <a:ext cx="682772"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66" name="直接连接符 465"/>
            <p:cNvCxnSpPr/>
            <p:nvPr/>
          </p:nvCxnSpPr>
          <p:spPr>
            <a:xfrm>
              <a:off x="2015998" y="1357200"/>
              <a:ext cx="0" cy="21114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68" name="直接连接符 467"/>
            <p:cNvCxnSpPr/>
            <p:nvPr/>
          </p:nvCxnSpPr>
          <p:spPr>
            <a:xfrm>
              <a:off x="2015998" y="1587029"/>
              <a:ext cx="204291"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70" name="直接连接符 469"/>
            <p:cNvCxnSpPr/>
            <p:nvPr/>
          </p:nvCxnSpPr>
          <p:spPr>
            <a:xfrm>
              <a:off x="2207589" y="1360552"/>
              <a:ext cx="0" cy="2331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grpSp>
      <p:cxnSp>
        <p:nvCxnSpPr>
          <p:cNvPr id="476" name="直接连接符 475"/>
          <p:cNvCxnSpPr/>
          <p:nvPr/>
        </p:nvCxnSpPr>
        <p:spPr>
          <a:xfrm>
            <a:off x="1114425" y="1967230"/>
            <a:ext cx="0" cy="290513"/>
          </a:xfrm>
          <a:prstGeom prst="line">
            <a:avLst/>
          </a:prstGeom>
          <a:ln w="38100">
            <a:solidFill>
              <a:srgbClr val="EA6441"/>
            </a:solidFill>
            <a:headEnd type="oval"/>
          </a:ln>
        </p:spPr>
        <p:style>
          <a:lnRef idx="1">
            <a:schemeClr val="accent1"/>
          </a:lnRef>
          <a:fillRef idx="0">
            <a:schemeClr val="accent1"/>
          </a:fillRef>
          <a:effectRef idx="0">
            <a:schemeClr val="accent1"/>
          </a:effectRef>
          <a:fontRef idx="minor">
            <a:schemeClr val="tx1"/>
          </a:fontRef>
        </p:style>
      </p:cxnSp>
      <p:cxnSp>
        <p:nvCxnSpPr>
          <p:cNvPr id="479" name="直接连接符 478"/>
          <p:cNvCxnSpPr/>
          <p:nvPr/>
        </p:nvCxnSpPr>
        <p:spPr>
          <a:xfrm flipH="1">
            <a:off x="1563688" y="1962468"/>
            <a:ext cx="225425" cy="0"/>
          </a:xfrm>
          <a:prstGeom prst="line">
            <a:avLst/>
          </a:prstGeom>
          <a:ln w="38100">
            <a:solidFill>
              <a:srgbClr val="FF0000"/>
            </a:solidFill>
            <a:headEnd type="oval"/>
          </a:ln>
        </p:spPr>
        <p:style>
          <a:lnRef idx="1">
            <a:schemeClr val="accent1"/>
          </a:lnRef>
          <a:fillRef idx="0">
            <a:schemeClr val="accent1"/>
          </a:fillRef>
          <a:effectRef idx="0">
            <a:schemeClr val="accent1"/>
          </a:effectRef>
          <a:fontRef idx="minor">
            <a:schemeClr val="tx1"/>
          </a:fontRef>
        </p:style>
      </p:cxnSp>
      <p:grpSp>
        <p:nvGrpSpPr>
          <p:cNvPr id="15618" name="组合 102"/>
          <p:cNvGrpSpPr/>
          <p:nvPr/>
        </p:nvGrpSpPr>
        <p:grpSpPr>
          <a:xfrm>
            <a:off x="1774825" y="1743393"/>
            <a:ext cx="2014538" cy="696912"/>
            <a:chOff x="2002191" y="1341786"/>
            <a:chExt cx="2015079" cy="696313"/>
          </a:xfrm>
        </p:grpSpPr>
        <p:cxnSp>
          <p:nvCxnSpPr>
            <p:cNvPr id="66" name="直接连接符 65"/>
            <p:cNvCxnSpPr/>
            <p:nvPr/>
          </p:nvCxnSpPr>
          <p:spPr>
            <a:xfrm>
              <a:off x="2002191" y="2022429"/>
              <a:ext cx="238599" cy="0"/>
            </a:xfrm>
            <a:prstGeom prst="line">
              <a:avLst/>
            </a:prstGeom>
            <a:ln w="38100">
              <a:solidFill>
                <a:srgbClr val="1EA5E2"/>
              </a:solidFill>
              <a:head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2867595" y="2001339"/>
              <a:ext cx="264270" cy="3094"/>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3113084" y="1558020"/>
              <a:ext cx="5150" cy="462063"/>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3099528" y="1573360"/>
              <a:ext cx="917518" cy="0"/>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3998163" y="1370128"/>
              <a:ext cx="0" cy="210169"/>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115421" y="1370127"/>
              <a:ext cx="901849" cy="12466"/>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58" name="直接连接符 357"/>
            <p:cNvCxnSpPr/>
            <p:nvPr/>
          </p:nvCxnSpPr>
          <p:spPr>
            <a:xfrm>
              <a:off x="2460261" y="1360600"/>
              <a:ext cx="433943" cy="0"/>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0" name="直接连接符 359"/>
            <p:cNvCxnSpPr/>
            <p:nvPr/>
          </p:nvCxnSpPr>
          <p:spPr>
            <a:xfrm>
              <a:off x="2880902" y="1341786"/>
              <a:ext cx="0" cy="679039"/>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1" name="直接连接符 360"/>
            <p:cNvCxnSpPr/>
            <p:nvPr/>
          </p:nvCxnSpPr>
          <p:spPr>
            <a:xfrm>
              <a:off x="2473460" y="1341786"/>
              <a:ext cx="0" cy="212331"/>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3" name="直接连接符 362"/>
            <p:cNvCxnSpPr/>
            <p:nvPr/>
          </p:nvCxnSpPr>
          <p:spPr>
            <a:xfrm>
              <a:off x="2208110" y="1822519"/>
              <a:ext cx="503464" cy="0"/>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4" name="直接连接符 363"/>
            <p:cNvCxnSpPr/>
            <p:nvPr/>
          </p:nvCxnSpPr>
          <p:spPr>
            <a:xfrm>
              <a:off x="2690565" y="1516445"/>
              <a:ext cx="0" cy="313134"/>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5" name="直接连接符 364"/>
            <p:cNvCxnSpPr/>
            <p:nvPr/>
          </p:nvCxnSpPr>
          <p:spPr>
            <a:xfrm>
              <a:off x="2472269" y="1534940"/>
              <a:ext cx="229780" cy="0"/>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cxnSp>
          <p:nvCxnSpPr>
            <p:cNvPr id="366" name="直接连接符 365"/>
            <p:cNvCxnSpPr/>
            <p:nvPr/>
          </p:nvCxnSpPr>
          <p:spPr>
            <a:xfrm>
              <a:off x="2221404" y="1803642"/>
              <a:ext cx="0" cy="234457"/>
            </a:xfrm>
            <a:prstGeom prst="line">
              <a:avLst/>
            </a:prstGeom>
            <a:ln w="38100">
              <a:solidFill>
                <a:srgbClr val="1EA5E2"/>
              </a:solidFill>
            </a:ln>
          </p:spPr>
          <p:style>
            <a:lnRef idx="1">
              <a:schemeClr val="accent1"/>
            </a:lnRef>
            <a:fillRef idx="0">
              <a:schemeClr val="accent1"/>
            </a:fillRef>
            <a:effectRef idx="0">
              <a:schemeClr val="accent1"/>
            </a:effectRef>
            <a:fontRef idx="minor">
              <a:schemeClr val="tx1"/>
            </a:fontRef>
          </p:style>
        </p:cxnSp>
      </p:grpSp>
      <p:grpSp>
        <p:nvGrpSpPr>
          <p:cNvPr id="15632" name="组合 137"/>
          <p:cNvGrpSpPr/>
          <p:nvPr/>
        </p:nvGrpSpPr>
        <p:grpSpPr>
          <a:xfrm>
            <a:off x="3784600" y="1743393"/>
            <a:ext cx="1162050" cy="238125"/>
            <a:chOff x="3993984" y="1349434"/>
            <a:chExt cx="1163457" cy="237483"/>
          </a:xfrm>
        </p:grpSpPr>
        <p:cxnSp>
          <p:nvCxnSpPr>
            <p:cNvPr id="130" name="直接连接符 129"/>
            <p:cNvCxnSpPr/>
            <p:nvPr/>
          </p:nvCxnSpPr>
          <p:spPr>
            <a:xfrm>
              <a:off x="3993984" y="1580369"/>
              <a:ext cx="241809" cy="0"/>
            </a:xfrm>
            <a:prstGeom prst="line">
              <a:avLst/>
            </a:prstGeom>
            <a:ln w="38100">
              <a:solidFill>
                <a:srgbClr val="9966FF"/>
              </a:solidFill>
              <a:headEnd type="ova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4216476" y="1349434"/>
              <a:ext cx="396" cy="237483"/>
            </a:xfrm>
            <a:prstGeom prst="line">
              <a:avLst/>
            </a:prstGeom>
            <a:ln w="38100">
              <a:solidFill>
                <a:srgbClr val="9966FF"/>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4197118" y="1368248"/>
              <a:ext cx="960323" cy="0"/>
            </a:xfrm>
            <a:prstGeom prst="line">
              <a:avLst/>
            </a:prstGeom>
            <a:ln w="38100">
              <a:solidFill>
                <a:srgbClr val="9966FF"/>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1123950" y="1049655"/>
            <a:ext cx="3827463" cy="1184275"/>
            <a:chOff x="2129" y="1054"/>
            <a:chExt cx="6026" cy="1866"/>
          </a:xfrm>
        </p:grpSpPr>
        <p:cxnSp>
          <p:nvCxnSpPr>
            <p:cNvPr id="5" name="直接连接符 4"/>
            <p:cNvCxnSpPr/>
            <p:nvPr/>
          </p:nvCxnSpPr>
          <p:spPr>
            <a:xfrm flipV="1">
              <a:off x="3485" y="1170"/>
              <a:ext cx="290" cy="89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flipV="1">
              <a:off x="3995" y="1193"/>
              <a:ext cx="892" cy="96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flipV="1">
              <a:off x="4169" y="1158"/>
              <a:ext cx="3986" cy="98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2129" y="1054"/>
              <a:ext cx="1159" cy="18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2778" y="1135"/>
              <a:ext cx="730" cy="1379"/>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1323975" y="578168"/>
            <a:ext cx="1985963" cy="449263"/>
          </a:xfrm>
          <a:prstGeom prst="rect">
            <a:avLst/>
          </a:prstGeom>
          <a:noFill/>
          <a:ln>
            <a:no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p>
            <a:pPr algn="ctr" fontAlgn="base"/>
            <a:r>
              <a:rPr lang="en-US" altLang="zh-CN" b="1" strike="noStrike" noProof="1" dirty="0">
                <a:solidFill>
                  <a:schemeClr val="bg1"/>
                </a:solidFill>
                <a:effectLst>
                  <a:outerShdw blurRad="38100" dist="38100" dir="2700000" algn="tl">
                    <a:srgbClr val="000000">
                      <a:alpha val="43137"/>
                    </a:srgbClr>
                  </a:outerShdw>
                </a:effectLst>
                <a:latin typeface="Segoe Print" panose="02000600000000000000" charset="0"/>
                <a:cs typeface="Segoe Print" panose="02000600000000000000" charset="0"/>
              </a:rPr>
              <a:t>backtracking</a:t>
            </a:r>
            <a:endParaRPr lang="en-US" altLang="zh-CN" b="1" strike="noStrike" noProof="1" dirty="0">
              <a:solidFill>
                <a:schemeClr val="bg1"/>
              </a:solidFill>
              <a:effectLst>
                <a:outerShdw blurRad="38100" dist="38100" dir="2700000" algn="tl">
                  <a:srgbClr val="000000">
                    <a:alpha val="43137"/>
                  </a:srgbClr>
                </a:outerShdw>
              </a:effectLst>
              <a:latin typeface="Segoe Print" panose="02000600000000000000" charset="0"/>
              <a:cs typeface="Segoe Print" panose="02000600000000000000" charset="0"/>
            </a:endParaRPr>
          </a:p>
        </p:txBody>
      </p:sp>
      <p:pic>
        <p:nvPicPr>
          <p:cNvPr id="15643" name="图片 14"/>
          <p:cNvPicPr>
            <a:picLocks noChangeAspect="1"/>
          </p:cNvPicPr>
          <p:nvPr/>
        </p:nvPicPr>
        <p:blipFill>
          <a:blip r:embed="rId1"/>
          <a:stretch>
            <a:fillRect/>
          </a:stretch>
        </p:blipFill>
        <p:spPr>
          <a:xfrm>
            <a:off x="803275" y="6296343"/>
            <a:ext cx="2590800" cy="487362"/>
          </a:xfrm>
          <a:prstGeom prst="rect">
            <a:avLst/>
          </a:prstGeom>
          <a:noFill/>
          <a:ln w="9525">
            <a:noFill/>
          </a:ln>
        </p:spPr>
      </p:pic>
      <p:sp>
        <p:nvSpPr>
          <p:cNvPr id="17" name="矩形 16"/>
          <p:cNvSpPr/>
          <p:nvPr/>
        </p:nvSpPr>
        <p:spPr>
          <a:xfrm>
            <a:off x="76200" y="1049655"/>
            <a:ext cx="971550" cy="433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b="1" strike="noStrike" noProof="1" dirty="0">
                <a:solidFill>
                  <a:srgbClr val="0000FF"/>
                </a:solidFill>
                <a:effectLst>
                  <a:outerShdw blurRad="38100" dist="38100" dir="2700000" algn="tl">
                    <a:srgbClr val="000000">
                      <a:alpha val="43137"/>
                    </a:srgbClr>
                  </a:outerShdw>
                </a:effectLst>
                <a:latin typeface="Ink Free" panose="03080402000500000000" pitchFamily="66" charset="0"/>
              </a:rPr>
              <a:t>start</a:t>
            </a:r>
            <a:endParaRPr lang="en-US" altLang="zh-CN" b="1" strike="noStrike" noProof="1" dirty="0">
              <a:solidFill>
                <a:srgbClr val="0000FF"/>
              </a:solidFill>
              <a:effectLst>
                <a:outerShdw blurRad="38100" dist="38100" dir="2700000" algn="tl">
                  <a:srgbClr val="000000">
                    <a:alpha val="43137"/>
                  </a:srgbClr>
                </a:outerShdw>
              </a:effectLst>
              <a:latin typeface="Ink Free" panose="03080402000500000000" pitchFamily="66" charset="0"/>
            </a:endParaRPr>
          </a:p>
        </p:txBody>
      </p:sp>
      <p:cxnSp>
        <p:nvCxnSpPr>
          <p:cNvPr id="18" name="AutoShape 82"/>
          <p:cNvCxnSpPr/>
          <p:nvPr/>
        </p:nvCxnSpPr>
        <p:spPr>
          <a:xfrm rot="16200000" flipV="1">
            <a:off x="7490619" y="6151086"/>
            <a:ext cx="106363" cy="301625"/>
          </a:xfrm>
          <a:prstGeom prst="curvedConnector2">
            <a:avLst/>
          </a:prstGeom>
          <a:ln w="19050">
            <a:solidFill>
              <a:srgbClr val="C00000"/>
            </a:solidFill>
            <a:prstDash val="sysDot"/>
            <a:headEnd type="none" w="sm" len="sm"/>
            <a:tailEnd type="triangle" w="med" len="lg"/>
          </a:ln>
          <a:effectLst>
            <a:outerShdw blurRad="50800" dist="38100" dir="2700000" algn="tl" rotWithShape="0">
              <a:prstClr val="black">
                <a:alpha val="40000"/>
              </a:prstClr>
            </a:outerShdw>
          </a:effectLst>
        </p:spPr>
        <p:style>
          <a:lnRef idx="3">
            <a:schemeClr val="accent2"/>
          </a:lnRef>
          <a:fillRef idx="0">
            <a:schemeClr val="accent2"/>
          </a:fillRef>
          <a:effectRef idx="2">
            <a:schemeClr val="accent2"/>
          </a:effectRef>
          <a:fontRef idx="minor">
            <a:schemeClr val="tx1"/>
          </a:fontRef>
        </p:style>
      </p:cxnSp>
      <p:sp>
        <p:nvSpPr>
          <p:cNvPr id="19" name="矩形 18"/>
          <p:cNvSpPr/>
          <p:nvPr/>
        </p:nvSpPr>
        <p:spPr>
          <a:xfrm>
            <a:off x="7291388" y="6399530"/>
            <a:ext cx="971550" cy="434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b="1" strike="noStrike" noProof="1" dirty="0">
                <a:solidFill>
                  <a:srgbClr val="0000FF"/>
                </a:solidFill>
                <a:effectLst>
                  <a:outerShdw blurRad="38100" dist="38100" dir="2700000" algn="tl">
                    <a:srgbClr val="000000">
                      <a:alpha val="43137"/>
                    </a:srgbClr>
                  </a:outerShdw>
                </a:effectLst>
                <a:latin typeface="Ink Free" panose="03080402000500000000" pitchFamily="66" charset="0"/>
              </a:rPr>
              <a:t>end</a:t>
            </a:r>
            <a:endParaRPr lang="en-US" altLang="zh-CN" b="1" strike="noStrike" noProof="1" dirty="0">
              <a:solidFill>
                <a:srgbClr val="0000FF"/>
              </a:solidFill>
              <a:effectLst>
                <a:outerShdw blurRad="38100" dist="38100" dir="2700000" algn="tl">
                  <a:srgbClr val="000000">
                    <a:alpha val="43137"/>
                  </a:srgbClr>
                </a:outerShdw>
              </a:effectLst>
              <a:latin typeface="Ink Free" panose="03080402000500000000" pitchFamily="66" charset="0"/>
            </a:endParaRPr>
          </a:p>
          <a:p>
            <a:pPr algn="ctr" fontAlgn="base"/>
            <a:endParaRPr lang="en-US" altLang="zh-CN" b="1" strike="noStrike" noProof="1" dirty="0">
              <a:solidFill>
                <a:srgbClr val="0000FF"/>
              </a:solidFill>
              <a:effectLst>
                <a:outerShdw blurRad="38100" dist="38100" dir="2700000" algn="tl">
                  <a:srgbClr val="000000">
                    <a:alpha val="43137"/>
                  </a:srgbClr>
                </a:outerShdw>
              </a:effectLst>
              <a:latin typeface="Ink Free" panose="03080402000500000000" pitchFamily="66" charset="0"/>
            </a:endParaRPr>
          </a:p>
        </p:txBody>
      </p:sp>
      <p:cxnSp>
        <p:nvCxnSpPr>
          <p:cNvPr id="20" name="AutoShape 82"/>
          <p:cNvCxnSpPr/>
          <p:nvPr/>
        </p:nvCxnSpPr>
        <p:spPr>
          <a:xfrm rot="16200000" flipH="1">
            <a:off x="643731" y="1209199"/>
            <a:ext cx="195263" cy="419100"/>
          </a:xfrm>
          <a:prstGeom prst="curvedConnector2">
            <a:avLst/>
          </a:prstGeom>
          <a:ln w="19050">
            <a:solidFill>
              <a:srgbClr val="C00000"/>
            </a:solidFill>
            <a:prstDash val="sysDot"/>
            <a:headEnd type="none" w="sm" len="sm"/>
            <a:tailEnd type="triangle" w="med" len="lg"/>
          </a:ln>
          <a:effectLst>
            <a:outerShdw blurRad="50800" dist="38100" dir="2700000" algn="tl" rotWithShape="0">
              <a:prstClr val="black">
                <a:alpha val="40000"/>
              </a:prstClr>
            </a:outerShdw>
          </a:effectLst>
        </p:spPr>
        <p:style>
          <a:lnRef idx="3">
            <a:schemeClr val="accent2"/>
          </a:lnRef>
          <a:fillRef idx="0">
            <a:schemeClr val="accent2"/>
          </a:fillRef>
          <a:effectRef idx="2">
            <a:schemeClr val="accent2"/>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3" grpId="0" bldLvl="0" animBg="1"/>
      <p:bldP spid="13"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6017" name="Picture 19" descr="t51"/>
          <p:cNvPicPr>
            <a:picLocks noGrp="1" noChangeAspect="1"/>
          </p:cNvPicPr>
          <p:nvPr>
            <p:ph hasCustomPrompt="1"/>
          </p:nvPr>
        </p:nvPicPr>
        <p:blipFill>
          <a:blip r:embed="rId1"/>
          <a:stretch>
            <a:fillRect/>
          </a:stretch>
        </p:blipFill>
        <p:spPr>
          <a:xfrm>
            <a:off x="1512888" y="2324100"/>
            <a:ext cx="6084887" cy="3078163"/>
          </a:xfrm>
        </p:spPr>
      </p:pic>
      <p:sp>
        <p:nvSpPr>
          <p:cNvPr id="86018" name="Rectangle 4"/>
          <p:cNvSpPr/>
          <p:nvPr/>
        </p:nvSpPr>
        <p:spPr>
          <a:xfrm>
            <a:off x="323850" y="1287463"/>
            <a:ext cx="8497888" cy="962025"/>
          </a:xfrm>
          <a:prstGeom prst="rect">
            <a:avLst/>
          </a:prstGeom>
          <a:noFill/>
          <a:ln w="9525">
            <a:noFill/>
          </a:ln>
        </p:spPr>
        <p:txBody>
          <a:bodyPr anchor="ctr" anchorCtr="0">
            <a:spAutoFit/>
          </a:bodyPr>
          <a:p>
            <a:pPr>
              <a:lnSpc>
                <a:spcPct val="150000"/>
              </a:lnSpc>
              <a:buClrTx/>
              <a:buFontTx/>
            </a:pPr>
            <a:r>
              <a:rPr lang="zh-CN" altLang="en-US" sz="2000" dirty="0">
                <a:solidFill>
                  <a:srgbClr val="000000"/>
                </a:solidFill>
                <a:latin typeface="Consolas" panose="020B0609020204030204" pitchFamily="49" charset="0"/>
                <a:ea typeface="黑体" panose="02010609060101010101" pitchFamily="49" charset="-122"/>
              </a:rPr>
              <a:t>如果</a:t>
            </a:r>
            <a:r>
              <a:rPr lang="en-US" altLang="zh-CN" sz="2000" dirty="0">
                <a:solidFill>
                  <a:srgbClr val="000000"/>
                </a:solidFill>
                <a:latin typeface="Consolas" panose="020B0609020204030204" pitchFamily="49" charset="0"/>
                <a:ea typeface="黑体" panose="02010609060101010101" pitchFamily="49" charset="-122"/>
              </a:rPr>
              <a:t>n=3,C=30,w=(16,15,15),v=(45,25,25)</a:t>
            </a:r>
            <a:r>
              <a:rPr lang="zh-CN" altLang="en-US" sz="2000" dirty="0">
                <a:solidFill>
                  <a:srgbClr val="000000"/>
                </a:solidFill>
                <a:latin typeface="Consolas" panose="020B0609020204030204" pitchFamily="49" charset="0"/>
                <a:ea typeface="黑体" panose="02010609060101010101" pitchFamily="49" charset="-122"/>
              </a:rPr>
              <a:t>，对</a:t>
            </a:r>
            <a:r>
              <a:rPr lang="en-US" altLang="zh-CN" sz="2000" dirty="0">
                <a:solidFill>
                  <a:srgbClr val="000000"/>
                </a:solidFill>
                <a:latin typeface="Consolas" panose="020B0609020204030204" pitchFamily="49" charset="0"/>
                <a:ea typeface="黑体" panose="02010609060101010101" pitchFamily="49" charset="-122"/>
              </a:rPr>
              <a:t>0/1</a:t>
            </a:r>
            <a:r>
              <a:rPr lang="zh-CN" altLang="en-US" sz="2000" dirty="0">
                <a:solidFill>
                  <a:srgbClr val="000000"/>
                </a:solidFill>
                <a:latin typeface="Consolas" panose="020B0609020204030204" pitchFamily="49" charset="0"/>
                <a:ea typeface="黑体" panose="02010609060101010101" pitchFamily="49" charset="-122"/>
              </a:rPr>
              <a:t>背包问题的求解，我们要从下图的根结点开始搜索其解空间</a:t>
            </a:r>
            <a:r>
              <a:rPr lang="zh-CN" altLang="en-US" sz="2000" b="1" dirty="0">
                <a:solidFill>
                  <a:srgbClr val="000000"/>
                </a:solidFill>
                <a:latin typeface="Consolas" panose="020B0609020204030204" pitchFamily="49" charset="0"/>
                <a:ea typeface="黑体" panose="02010609060101010101" pitchFamily="49" charset="-122"/>
              </a:rPr>
              <a:t>。 </a:t>
            </a:r>
            <a:endParaRPr lang="zh-CN" altLang="en-US" sz="2000" b="1" dirty="0">
              <a:solidFill>
                <a:srgbClr val="000000"/>
              </a:solidFill>
              <a:latin typeface="Consolas" panose="020B0609020204030204" pitchFamily="49" charset="0"/>
              <a:ea typeface="黑体" panose="02010609060101010101" pitchFamily="49" charset="-122"/>
            </a:endParaRPr>
          </a:p>
        </p:txBody>
      </p:sp>
      <p:sp>
        <p:nvSpPr>
          <p:cNvPr id="86019" name="Rectangle 16"/>
          <p:cNvSpPr/>
          <p:nvPr/>
        </p:nvSpPr>
        <p:spPr>
          <a:xfrm>
            <a:off x="-719137" y="3251200"/>
            <a:ext cx="9144000" cy="0"/>
          </a:xfrm>
          <a:prstGeom prst="rect">
            <a:avLst/>
          </a:prstGeom>
          <a:noFill/>
          <a:ln w="9525">
            <a:noFill/>
          </a:ln>
        </p:spPr>
        <p:txBody>
          <a:bodyPr wrap="none" anchor="ctr" anchorCtr="0">
            <a:spAutoFit/>
          </a:bodyPr>
          <a:p>
            <a:pPr indent="304800">
              <a:buClrTx/>
              <a:buFontTx/>
            </a:pPr>
            <a:endParaRPr lang="zh-CN" altLang="zh-CN" dirty="0">
              <a:latin typeface="Arial" panose="020B0604020202020204" pitchFamily="34" charset="0"/>
              <a:ea typeface="宋体" panose="02010600030101010101" pitchFamily="2" charset="-122"/>
            </a:endParaRPr>
          </a:p>
        </p:txBody>
      </p:sp>
      <p:sp>
        <p:nvSpPr>
          <p:cNvPr id="343058" name="Rectangle 18"/>
          <p:cNvSpPr/>
          <p:nvPr/>
        </p:nvSpPr>
        <p:spPr>
          <a:xfrm>
            <a:off x="4033838" y="5348288"/>
            <a:ext cx="501650" cy="366712"/>
          </a:xfrm>
          <a:prstGeom prst="rect">
            <a:avLst/>
          </a:prstGeom>
          <a:noFill/>
          <a:ln w="9525">
            <a:noFill/>
          </a:ln>
        </p:spPr>
        <p:txBody>
          <a:bodyPr wrap="none" anchor="ctr" anchorCtr="0">
            <a:spAutoFit/>
          </a:bodyPr>
          <a:p>
            <a:pPr>
              <a:buClrTx/>
              <a:buFontTx/>
            </a:pPr>
            <a:r>
              <a:rPr lang="en-US" altLang="zh-CN" b="1" dirty="0">
                <a:solidFill>
                  <a:srgbClr val="000000"/>
                </a:solidFill>
                <a:latin typeface="Arial" panose="020B0604020202020204" pitchFamily="34" charset="0"/>
                <a:ea typeface="宋体" panose="02010600030101010101" pitchFamily="2" charset="-122"/>
              </a:rPr>
              <a:t> 45</a:t>
            </a:r>
            <a:endParaRPr lang="en-US" altLang="zh-CN" b="1" dirty="0">
              <a:solidFill>
                <a:srgbClr val="000000"/>
              </a:solidFill>
              <a:latin typeface="Arial" panose="020B0604020202020204" pitchFamily="34" charset="0"/>
              <a:ea typeface="宋体" panose="02010600030101010101" pitchFamily="2" charset="-122"/>
            </a:endParaRPr>
          </a:p>
        </p:txBody>
      </p:sp>
      <p:grpSp>
        <p:nvGrpSpPr>
          <p:cNvPr id="343065" name="Group 25"/>
          <p:cNvGrpSpPr/>
          <p:nvPr/>
        </p:nvGrpSpPr>
        <p:grpSpPr>
          <a:xfrm>
            <a:off x="3167063" y="2900363"/>
            <a:ext cx="1208087" cy="1871662"/>
            <a:chOff x="2266" y="1457"/>
            <a:chExt cx="739" cy="1179"/>
          </a:xfrm>
        </p:grpSpPr>
        <p:sp>
          <p:nvSpPr>
            <p:cNvPr id="343046" name="Line 6"/>
            <p:cNvSpPr>
              <a:spLocks noChangeShapeType="1"/>
            </p:cNvSpPr>
            <p:nvPr/>
          </p:nvSpPr>
          <p:spPr bwMode="auto">
            <a:xfrm flipH="1">
              <a:off x="2302" y="1457"/>
              <a:ext cx="703" cy="454"/>
            </a:xfrm>
            <a:prstGeom prst="line">
              <a:avLst/>
            </a:prstGeom>
            <a:noFill/>
            <a:ln w="38100">
              <a:solidFill>
                <a:srgbClr val="00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47" name="Line 7"/>
            <p:cNvSpPr>
              <a:spLocks noChangeShapeType="1"/>
            </p:cNvSpPr>
            <p:nvPr/>
          </p:nvSpPr>
          <p:spPr bwMode="auto">
            <a:xfrm>
              <a:off x="2266" y="2033"/>
              <a:ext cx="250" cy="249"/>
            </a:xfrm>
            <a:prstGeom prst="line">
              <a:avLst/>
            </a:prstGeom>
            <a:noFill/>
            <a:ln w="38100">
              <a:solidFill>
                <a:srgbClr val="00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48" name="Line 8"/>
            <p:cNvSpPr>
              <a:spLocks noChangeShapeType="1"/>
            </p:cNvSpPr>
            <p:nvPr/>
          </p:nvSpPr>
          <p:spPr bwMode="auto">
            <a:xfrm>
              <a:off x="2726" y="2478"/>
              <a:ext cx="156" cy="158"/>
            </a:xfrm>
            <a:prstGeom prst="line">
              <a:avLst/>
            </a:prstGeom>
            <a:noFill/>
            <a:ln w="38100">
              <a:solidFill>
                <a:srgbClr val="00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grpSp>
      <p:grpSp>
        <p:nvGrpSpPr>
          <p:cNvPr id="343066" name="Group 26"/>
          <p:cNvGrpSpPr/>
          <p:nvPr/>
        </p:nvGrpSpPr>
        <p:grpSpPr>
          <a:xfrm>
            <a:off x="4718050" y="2900363"/>
            <a:ext cx="1152525" cy="1871662"/>
            <a:chOff x="3243" y="1457"/>
            <a:chExt cx="726" cy="1179"/>
          </a:xfrm>
        </p:grpSpPr>
        <p:sp>
          <p:nvSpPr>
            <p:cNvPr id="343049" name="Line 9"/>
            <p:cNvSpPr>
              <a:spLocks noChangeShapeType="1"/>
            </p:cNvSpPr>
            <p:nvPr/>
          </p:nvSpPr>
          <p:spPr bwMode="auto">
            <a:xfrm>
              <a:off x="3243" y="1457"/>
              <a:ext cx="703" cy="431"/>
            </a:xfrm>
            <a:prstGeom prst="line">
              <a:avLst/>
            </a:prstGeom>
            <a:noFill/>
            <a:ln w="38100">
              <a:solidFill>
                <a:srgbClr val="FF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50" name="Line 10"/>
            <p:cNvSpPr>
              <a:spLocks noChangeShapeType="1"/>
            </p:cNvSpPr>
            <p:nvPr/>
          </p:nvSpPr>
          <p:spPr bwMode="auto">
            <a:xfrm flipH="1">
              <a:off x="3742" y="2024"/>
              <a:ext cx="227" cy="227"/>
            </a:xfrm>
            <a:prstGeom prst="line">
              <a:avLst/>
            </a:prstGeom>
            <a:noFill/>
            <a:ln w="38100">
              <a:solidFill>
                <a:srgbClr val="FF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51" name="Line 11"/>
            <p:cNvSpPr>
              <a:spLocks noChangeShapeType="1"/>
            </p:cNvSpPr>
            <p:nvPr/>
          </p:nvSpPr>
          <p:spPr bwMode="auto">
            <a:xfrm flipH="1">
              <a:off x="3356" y="2478"/>
              <a:ext cx="159" cy="158"/>
            </a:xfrm>
            <a:prstGeom prst="line">
              <a:avLst/>
            </a:prstGeom>
            <a:noFill/>
            <a:ln w="38100">
              <a:solidFill>
                <a:srgbClr val="FF00FF"/>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grpSp>
      <p:sp>
        <p:nvSpPr>
          <p:cNvPr id="343055" name="Line 15"/>
          <p:cNvSpPr>
            <a:spLocks noChangeShapeType="1"/>
          </p:cNvSpPr>
          <p:nvPr/>
        </p:nvSpPr>
        <p:spPr bwMode="auto">
          <a:xfrm>
            <a:off x="5402263" y="4484688"/>
            <a:ext cx="252413" cy="252413"/>
          </a:xfrm>
          <a:prstGeom prst="line">
            <a:avLst/>
          </a:prstGeom>
          <a:noFill/>
          <a:ln w="38100">
            <a:solidFill>
              <a:srgbClr val="FFCC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61" name="Text Box 21"/>
          <p:cNvSpPr txBox="1"/>
          <p:nvPr/>
        </p:nvSpPr>
        <p:spPr>
          <a:xfrm>
            <a:off x="1643063" y="3067050"/>
            <a:ext cx="1936750" cy="523875"/>
          </a:xfrm>
          <a:prstGeom prst="rect">
            <a:avLst/>
          </a:prstGeom>
          <a:noFill/>
          <a:ln w="9525">
            <a:noFill/>
          </a:ln>
        </p:spPr>
        <p:txBody>
          <a:bodyPr wrap="none" anchor="t" anchorCtr="0">
            <a:spAutoFit/>
          </a:bodyPr>
          <a:p>
            <a:pPr>
              <a:buClrTx/>
              <a:buFontTx/>
            </a:pPr>
            <a:r>
              <a:rPr lang="en-US" altLang="zh-CN" sz="1400" b="1" dirty="0">
                <a:solidFill>
                  <a:srgbClr val="000000"/>
                </a:solidFill>
                <a:latin typeface="Tahoma" panose="020B0604030504040204" pitchFamily="34" charset="0"/>
                <a:ea typeface="黑体" panose="02010609060101010101" pitchFamily="49" charset="-122"/>
              </a:rPr>
              <a:t>r=C-w1=30-16=14</a:t>
            </a:r>
            <a:endParaRPr lang="en-US" altLang="zh-CN" sz="1400" b="1" dirty="0">
              <a:solidFill>
                <a:srgbClr val="000000"/>
              </a:solidFill>
              <a:latin typeface="Tahoma" panose="020B0604030504040204" pitchFamily="34" charset="0"/>
              <a:ea typeface="黑体" panose="02010609060101010101" pitchFamily="49" charset="-122"/>
            </a:endParaRPr>
          </a:p>
          <a:p>
            <a:pPr>
              <a:buClrTx/>
              <a:buFontTx/>
            </a:pPr>
            <a:r>
              <a:rPr lang="en-US" altLang="zh-CN" sz="1400" b="1" dirty="0">
                <a:solidFill>
                  <a:srgbClr val="000000"/>
                </a:solidFill>
                <a:latin typeface="Tahoma" panose="020B0604030504040204" pitchFamily="34" charset="0"/>
                <a:ea typeface="黑体" panose="02010609060101010101" pitchFamily="49" charset="-122"/>
              </a:rPr>
              <a:t>Q=45</a:t>
            </a:r>
            <a:endParaRPr lang="en-US" altLang="zh-CN" sz="1400" b="1" dirty="0">
              <a:solidFill>
                <a:srgbClr val="000000"/>
              </a:solidFill>
              <a:latin typeface="Tahoma" panose="020B0604030504040204" pitchFamily="34" charset="0"/>
              <a:ea typeface="黑体" panose="02010609060101010101" pitchFamily="49" charset="-122"/>
            </a:endParaRPr>
          </a:p>
        </p:txBody>
      </p:sp>
      <p:sp>
        <p:nvSpPr>
          <p:cNvPr id="343062" name="Text Box 22"/>
          <p:cNvSpPr txBox="1"/>
          <p:nvPr/>
        </p:nvSpPr>
        <p:spPr>
          <a:xfrm>
            <a:off x="3746500" y="3624263"/>
            <a:ext cx="1781175" cy="523875"/>
          </a:xfrm>
          <a:prstGeom prst="rect">
            <a:avLst/>
          </a:prstGeom>
          <a:noFill/>
          <a:ln w="9525">
            <a:noFill/>
          </a:ln>
        </p:spPr>
        <p:txBody>
          <a:bodyPr wrap="none" anchor="t" anchorCtr="0">
            <a:spAutoFit/>
          </a:bodyPr>
          <a:p>
            <a:pPr>
              <a:buClrTx/>
              <a:buFontTx/>
            </a:pPr>
            <a:r>
              <a:rPr lang="en-US" altLang="zh-CN" sz="1400" b="1" dirty="0">
                <a:solidFill>
                  <a:srgbClr val="000000"/>
                </a:solidFill>
                <a:latin typeface="Tahoma" panose="020B0604030504040204" pitchFamily="34" charset="0"/>
                <a:ea typeface="黑体" panose="02010609060101010101" pitchFamily="49" charset="-122"/>
              </a:rPr>
              <a:t>r=r-w2=14-0=14</a:t>
            </a:r>
            <a:endParaRPr lang="en-US" altLang="zh-CN" sz="1400" b="1" dirty="0">
              <a:solidFill>
                <a:srgbClr val="000000"/>
              </a:solidFill>
              <a:latin typeface="Tahoma" panose="020B0604030504040204" pitchFamily="34" charset="0"/>
              <a:ea typeface="黑体" panose="02010609060101010101" pitchFamily="49" charset="-122"/>
            </a:endParaRPr>
          </a:p>
          <a:p>
            <a:pPr>
              <a:buClrTx/>
              <a:buFontTx/>
            </a:pPr>
            <a:r>
              <a:rPr lang="en-US" altLang="zh-CN" sz="1400" b="1" dirty="0">
                <a:solidFill>
                  <a:srgbClr val="000000"/>
                </a:solidFill>
                <a:latin typeface="Tahoma" panose="020B0604030504040204" pitchFamily="34" charset="0"/>
                <a:ea typeface="黑体" panose="02010609060101010101" pitchFamily="49" charset="-122"/>
              </a:rPr>
              <a:t>Q=45(</a:t>
            </a:r>
            <a:r>
              <a:rPr lang="zh-CN" altLang="en-US" sz="1400" b="1" dirty="0">
                <a:solidFill>
                  <a:srgbClr val="000000"/>
                </a:solidFill>
                <a:latin typeface="Tahoma" panose="020B0604030504040204" pitchFamily="34" charset="0"/>
                <a:ea typeface="黑体" panose="02010609060101010101" pitchFamily="49" charset="-122"/>
              </a:rPr>
              <a:t>保留</a:t>
            </a:r>
            <a:r>
              <a:rPr lang="en-US" altLang="zh-CN" sz="1400" b="1" dirty="0">
                <a:solidFill>
                  <a:srgbClr val="000000"/>
                </a:solidFill>
                <a:latin typeface="Tahoma" panose="020B0604030504040204" pitchFamily="34" charset="0"/>
                <a:ea typeface="黑体" panose="02010609060101010101" pitchFamily="49" charset="-122"/>
              </a:rPr>
              <a:t>)</a:t>
            </a:r>
            <a:endParaRPr lang="en-US" altLang="zh-CN" sz="1400" b="1" dirty="0">
              <a:solidFill>
                <a:srgbClr val="000000"/>
              </a:solidFill>
              <a:latin typeface="Tahoma" panose="020B0604030504040204" pitchFamily="34" charset="0"/>
              <a:ea typeface="黑体" panose="02010609060101010101" pitchFamily="49" charset="-122"/>
            </a:endParaRPr>
          </a:p>
        </p:txBody>
      </p:sp>
      <p:sp>
        <p:nvSpPr>
          <p:cNvPr id="343063" name="Oval 23"/>
          <p:cNvSpPr>
            <a:spLocks noChangeArrowheads="1"/>
          </p:cNvSpPr>
          <p:nvPr/>
        </p:nvSpPr>
        <p:spPr bwMode="auto">
          <a:xfrm>
            <a:off x="4681538" y="5311775"/>
            <a:ext cx="360363" cy="396875"/>
          </a:xfrm>
          <a:prstGeom prst="ellipse">
            <a:avLst/>
          </a:prstGeom>
          <a:solidFill>
            <a:schemeClr val="tx2">
              <a:lumMod val="20000"/>
              <a:lumOff val="80000"/>
            </a:schemeClr>
          </a:solidFill>
          <a:ln w="38100">
            <a:solidFill>
              <a:srgbClr val="990000"/>
            </a:solidFill>
            <a:rou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nvGrpSpPr>
          <p:cNvPr id="343068" name="Group 28"/>
          <p:cNvGrpSpPr/>
          <p:nvPr/>
        </p:nvGrpSpPr>
        <p:grpSpPr>
          <a:xfrm>
            <a:off x="4735513" y="2854325"/>
            <a:ext cx="2466975" cy="1882775"/>
            <a:chOff x="3254" y="1428"/>
            <a:chExt cx="1554" cy="1186"/>
          </a:xfrm>
        </p:grpSpPr>
        <p:sp>
          <p:nvSpPr>
            <p:cNvPr id="343054" name="Line 14"/>
            <p:cNvSpPr>
              <a:spLocks noChangeShapeType="1"/>
            </p:cNvSpPr>
            <p:nvPr/>
          </p:nvSpPr>
          <p:spPr bwMode="auto">
            <a:xfrm flipH="1">
              <a:off x="4309" y="2455"/>
              <a:ext cx="181" cy="159"/>
            </a:xfrm>
            <a:prstGeom prst="line">
              <a:avLst/>
            </a:prstGeom>
            <a:noFill/>
            <a:ln w="38100">
              <a:solidFill>
                <a:srgbClr val="FFCC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grpSp>
          <p:nvGrpSpPr>
            <p:cNvPr id="86035" name="Group 27"/>
            <p:cNvGrpSpPr/>
            <p:nvPr/>
          </p:nvGrpSpPr>
          <p:grpSpPr>
            <a:xfrm>
              <a:off x="3254" y="1428"/>
              <a:ext cx="1554" cy="1186"/>
              <a:chOff x="3254" y="1428"/>
              <a:chExt cx="1554" cy="1186"/>
            </a:xfrm>
          </p:grpSpPr>
          <p:sp>
            <p:nvSpPr>
              <p:cNvPr id="343052" name="Line 12"/>
              <p:cNvSpPr>
                <a:spLocks noChangeShapeType="1"/>
              </p:cNvSpPr>
              <p:nvPr/>
            </p:nvSpPr>
            <p:spPr bwMode="auto">
              <a:xfrm>
                <a:off x="4173" y="2024"/>
                <a:ext cx="249" cy="249"/>
              </a:xfrm>
              <a:prstGeom prst="line">
                <a:avLst/>
              </a:prstGeom>
              <a:noFill/>
              <a:ln w="38100">
                <a:solidFill>
                  <a:srgbClr val="FFCC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53" name="Line 13"/>
              <p:cNvSpPr>
                <a:spLocks noChangeShapeType="1"/>
              </p:cNvSpPr>
              <p:nvPr/>
            </p:nvSpPr>
            <p:spPr bwMode="auto">
              <a:xfrm>
                <a:off x="4649" y="2432"/>
                <a:ext cx="159" cy="182"/>
              </a:xfrm>
              <a:prstGeom prst="line">
                <a:avLst/>
              </a:prstGeom>
              <a:noFill/>
              <a:ln w="38100">
                <a:solidFill>
                  <a:srgbClr val="FFCC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sp>
            <p:nvSpPr>
              <p:cNvPr id="343064" name="Line 24"/>
              <p:cNvSpPr>
                <a:spLocks noChangeShapeType="1"/>
              </p:cNvSpPr>
              <p:nvPr/>
            </p:nvSpPr>
            <p:spPr bwMode="auto">
              <a:xfrm>
                <a:off x="3254" y="1428"/>
                <a:ext cx="703" cy="416"/>
              </a:xfrm>
              <a:prstGeom prst="line">
                <a:avLst/>
              </a:prstGeom>
              <a:noFill/>
              <a:ln w="38100">
                <a:solidFill>
                  <a:srgbClr val="FF9900"/>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mn-ea"/>
                  <a:cs typeface="+mn-cs"/>
                </a:endParaRPr>
              </a:p>
            </p:txBody>
          </p:sp>
        </p:grpSp>
      </p:grpSp>
      <p:sp>
        <p:nvSpPr>
          <p:cNvPr id="343069" name="Rectangle 29"/>
          <p:cNvSpPr/>
          <p:nvPr/>
        </p:nvSpPr>
        <p:spPr>
          <a:xfrm>
            <a:off x="4646613" y="5348288"/>
            <a:ext cx="438150" cy="366712"/>
          </a:xfrm>
          <a:prstGeom prst="rect">
            <a:avLst/>
          </a:prstGeom>
          <a:noFill/>
          <a:ln w="9525">
            <a:noFill/>
          </a:ln>
        </p:spPr>
        <p:txBody>
          <a:bodyPr wrap="none" anchor="t" anchorCtr="0">
            <a:spAutoFit/>
          </a:bodyPr>
          <a:p>
            <a:pPr>
              <a:buClrTx/>
              <a:buFontTx/>
            </a:pPr>
            <a:r>
              <a:rPr lang="en-US" altLang="zh-CN" b="1" dirty="0">
                <a:solidFill>
                  <a:srgbClr val="000000"/>
                </a:solidFill>
                <a:latin typeface="Arial" panose="020B0604020202020204" pitchFamily="34" charset="0"/>
                <a:ea typeface="黑体" panose="02010609060101010101" pitchFamily="49" charset="-122"/>
              </a:rPr>
              <a:t>50</a:t>
            </a:r>
            <a:endParaRPr lang="en-US" altLang="zh-CN" b="1" dirty="0">
              <a:solidFill>
                <a:srgbClr val="000000"/>
              </a:solidFill>
              <a:latin typeface="Arial" panose="020B0604020202020204" pitchFamily="34" charset="0"/>
              <a:ea typeface="黑体" panose="02010609060101010101" pitchFamily="49" charset="-122"/>
            </a:endParaRPr>
          </a:p>
        </p:txBody>
      </p:sp>
      <p:sp>
        <p:nvSpPr>
          <p:cNvPr id="343070" name="Rectangle 30"/>
          <p:cNvSpPr/>
          <p:nvPr/>
        </p:nvSpPr>
        <p:spPr>
          <a:xfrm>
            <a:off x="5546725" y="5348288"/>
            <a:ext cx="438150" cy="366712"/>
          </a:xfrm>
          <a:prstGeom prst="rect">
            <a:avLst/>
          </a:prstGeom>
          <a:noFill/>
          <a:ln w="9525">
            <a:noFill/>
          </a:ln>
        </p:spPr>
        <p:txBody>
          <a:bodyPr wrap="none" anchor="t" anchorCtr="0">
            <a:spAutoFit/>
          </a:bodyPr>
          <a:p>
            <a:pPr>
              <a:buClrTx/>
              <a:buFontTx/>
            </a:pPr>
            <a:r>
              <a:rPr lang="en-US" altLang="zh-CN" b="1" dirty="0">
                <a:solidFill>
                  <a:srgbClr val="000000"/>
                </a:solidFill>
                <a:latin typeface="Arial" panose="020B0604020202020204" pitchFamily="34" charset="0"/>
                <a:ea typeface="黑体" panose="02010609060101010101" pitchFamily="49" charset="-122"/>
              </a:rPr>
              <a:t>25</a:t>
            </a:r>
            <a:endParaRPr lang="en-US" altLang="zh-CN" b="1" dirty="0">
              <a:solidFill>
                <a:srgbClr val="000000"/>
              </a:solidFill>
              <a:latin typeface="Arial" panose="020B0604020202020204" pitchFamily="34" charset="0"/>
              <a:ea typeface="黑体" panose="02010609060101010101" pitchFamily="49" charset="-122"/>
            </a:endParaRPr>
          </a:p>
        </p:txBody>
      </p:sp>
      <p:sp>
        <p:nvSpPr>
          <p:cNvPr id="343071" name="Rectangle 31"/>
          <p:cNvSpPr/>
          <p:nvPr/>
        </p:nvSpPr>
        <p:spPr>
          <a:xfrm>
            <a:off x="6086475" y="5348288"/>
            <a:ext cx="438150" cy="366712"/>
          </a:xfrm>
          <a:prstGeom prst="rect">
            <a:avLst/>
          </a:prstGeom>
          <a:noFill/>
          <a:ln w="9525">
            <a:noFill/>
          </a:ln>
        </p:spPr>
        <p:txBody>
          <a:bodyPr wrap="none" anchor="t" anchorCtr="0">
            <a:spAutoFit/>
          </a:bodyPr>
          <a:p>
            <a:pPr>
              <a:buClrTx/>
              <a:buFontTx/>
            </a:pPr>
            <a:r>
              <a:rPr lang="en-US" altLang="zh-CN" b="1" dirty="0">
                <a:solidFill>
                  <a:srgbClr val="000000"/>
                </a:solidFill>
                <a:latin typeface="Arial" panose="020B0604020202020204" pitchFamily="34" charset="0"/>
                <a:ea typeface="黑体" panose="02010609060101010101" pitchFamily="49" charset="-122"/>
              </a:rPr>
              <a:t>25</a:t>
            </a:r>
            <a:endParaRPr lang="en-US" altLang="zh-CN" b="1" dirty="0">
              <a:solidFill>
                <a:srgbClr val="000000"/>
              </a:solidFill>
              <a:latin typeface="Arial" panose="020B0604020202020204" pitchFamily="34" charset="0"/>
              <a:ea typeface="黑体" panose="02010609060101010101" pitchFamily="49" charset="-122"/>
            </a:endParaRPr>
          </a:p>
        </p:txBody>
      </p:sp>
      <p:sp>
        <p:nvSpPr>
          <p:cNvPr id="343072" name="Rectangle 32"/>
          <p:cNvSpPr/>
          <p:nvPr/>
        </p:nvSpPr>
        <p:spPr>
          <a:xfrm>
            <a:off x="7129463" y="5348288"/>
            <a:ext cx="311150" cy="366712"/>
          </a:xfrm>
          <a:prstGeom prst="rect">
            <a:avLst/>
          </a:prstGeom>
          <a:noFill/>
          <a:ln w="9525">
            <a:noFill/>
          </a:ln>
        </p:spPr>
        <p:txBody>
          <a:bodyPr wrap="none" anchor="t" anchorCtr="0">
            <a:spAutoFit/>
          </a:bodyPr>
          <a:p>
            <a:pPr>
              <a:buClrTx/>
              <a:buFontTx/>
            </a:pPr>
            <a:r>
              <a:rPr lang="en-US" altLang="zh-CN" b="1" dirty="0">
                <a:solidFill>
                  <a:srgbClr val="000000"/>
                </a:solidFill>
                <a:latin typeface="Arial" panose="020B0604020202020204" pitchFamily="34" charset="0"/>
                <a:ea typeface="黑体" panose="02010609060101010101" pitchFamily="49" charset="-122"/>
              </a:rPr>
              <a:t>0</a:t>
            </a:r>
            <a:endParaRPr lang="en-US" altLang="zh-CN" b="1" dirty="0">
              <a:solidFill>
                <a:srgbClr val="000000"/>
              </a:solidFill>
              <a:latin typeface="Arial" panose="020B0604020202020204" pitchFamily="34" charset="0"/>
              <a:ea typeface="黑体" panose="02010609060101010101" pitchFamily="49" charset="-122"/>
            </a:endParaRPr>
          </a:p>
        </p:txBody>
      </p:sp>
      <p:grpSp>
        <p:nvGrpSpPr>
          <p:cNvPr id="343080" name="Group 40"/>
          <p:cNvGrpSpPr/>
          <p:nvPr/>
        </p:nvGrpSpPr>
        <p:grpSpPr>
          <a:xfrm>
            <a:off x="1549400" y="3621088"/>
            <a:ext cx="2232025" cy="1655762"/>
            <a:chOff x="1247" y="1911"/>
            <a:chExt cx="1406" cy="1043"/>
          </a:xfrm>
        </p:grpSpPr>
        <p:sp>
          <p:nvSpPr>
            <p:cNvPr id="343075" name="AutoShape 35"/>
            <p:cNvSpPr>
              <a:spLocks noChangeArrowheads="1"/>
            </p:cNvSpPr>
            <p:nvPr/>
          </p:nvSpPr>
          <p:spPr bwMode="auto">
            <a:xfrm>
              <a:off x="1882" y="1911"/>
              <a:ext cx="771" cy="635"/>
            </a:xfrm>
            <a:prstGeom prst="rtTriangle">
              <a:avLst/>
            </a:prstGeom>
            <a:solidFill>
              <a:srgbClr val="FFFFFF"/>
            </a:solidFill>
            <a:ln w="9525">
              <a:noFill/>
              <a:miter lim="800000"/>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43078" name="Rectangle 38"/>
            <p:cNvSpPr>
              <a:spLocks noChangeArrowheads="1"/>
            </p:cNvSpPr>
            <p:nvPr/>
          </p:nvSpPr>
          <p:spPr bwMode="auto">
            <a:xfrm>
              <a:off x="1247" y="2205"/>
              <a:ext cx="725" cy="749"/>
            </a:xfrm>
            <a:prstGeom prst="rect">
              <a:avLst/>
            </a:prstGeom>
            <a:solidFill>
              <a:srgbClr val="FFFFFF"/>
            </a:solidFill>
            <a:ln w="9525">
              <a:noFill/>
              <a:miter lim="800000"/>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43079" name="Rectangle 39"/>
            <p:cNvSpPr>
              <a:spLocks noChangeArrowheads="1"/>
            </p:cNvSpPr>
            <p:nvPr/>
          </p:nvSpPr>
          <p:spPr bwMode="auto">
            <a:xfrm>
              <a:off x="1950" y="2546"/>
              <a:ext cx="590" cy="408"/>
            </a:xfrm>
            <a:prstGeom prst="rect">
              <a:avLst/>
            </a:prstGeom>
            <a:solidFill>
              <a:srgbClr val="FFFFFF"/>
            </a:solidFill>
            <a:ln w="9525">
              <a:noFill/>
              <a:miter lim="800000"/>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3065"/>
                                        </p:tgtEl>
                                        <p:attrNameLst>
                                          <p:attrName>style.visibility</p:attrName>
                                        </p:attrNameLst>
                                      </p:cBhvr>
                                      <p:to>
                                        <p:strVal val="visible"/>
                                      </p:to>
                                    </p:set>
                                    <p:animEffect transition="in" filter="wipe(up)">
                                      <p:cBhvr>
                                        <p:cTn id="7" dur="2000"/>
                                        <p:tgtEl>
                                          <p:spTgt spid="34306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43061"/>
                                        </p:tgtEl>
                                        <p:attrNameLst>
                                          <p:attrName>style.visibility</p:attrName>
                                        </p:attrNameLst>
                                      </p:cBhvr>
                                      <p:to>
                                        <p:strVal val="visible"/>
                                      </p:to>
                                    </p:set>
                                    <p:animEffect transition="in" filter="checkerboard(across)">
                                      <p:cBhvr>
                                        <p:cTn id="12" dur="500"/>
                                        <p:tgtEl>
                                          <p:spTgt spid="34306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43062"/>
                                        </p:tgtEl>
                                        <p:attrNameLst>
                                          <p:attrName>style.visibility</p:attrName>
                                        </p:attrNameLst>
                                      </p:cBhvr>
                                      <p:to>
                                        <p:strVal val="visible"/>
                                      </p:to>
                                    </p:set>
                                    <p:animEffect transition="in" filter="checkerboard(across)">
                                      <p:cBhvr>
                                        <p:cTn id="17" dur="500"/>
                                        <p:tgtEl>
                                          <p:spTgt spid="34306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43058"/>
                                        </p:tgtEl>
                                        <p:attrNameLst>
                                          <p:attrName>style.visibility</p:attrName>
                                        </p:attrNameLst>
                                      </p:cBhvr>
                                      <p:to>
                                        <p:strVal val="visible"/>
                                      </p:to>
                                    </p:set>
                                    <p:animEffect transition="in" filter="checkerboard(across)">
                                      <p:cBhvr>
                                        <p:cTn id="22" dur="500"/>
                                        <p:tgtEl>
                                          <p:spTgt spid="34305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43080"/>
                                        </p:tgtEl>
                                        <p:attrNameLst>
                                          <p:attrName>style.visibility</p:attrName>
                                        </p:attrNameLst>
                                      </p:cBhvr>
                                      <p:to>
                                        <p:strVal val="visible"/>
                                      </p:to>
                                    </p:set>
                                    <p:animEffect transition="in" filter="dissolve">
                                      <p:cBhvr>
                                        <p:cTn id="27" dur="500"/>
                                        <p:tgtEl>
                                          <p:spTgt spid="34308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43066"/>
                                        </p:tgtEl>
                                        <p:attrNameLst>
                                          <p:attrName>style.visibility</p:attrName>
                                        </p:attrNameLst>
                                      </p:cBhvr>
                                      <p:to>
                                        <p:strVal val="visible"/>
                                      </p:to>
                                    </p:set>
                                    <p:animEffect transition="in" filter="wipe(up)">
                                      <p:cBhvr>
                                        <p:cTn id="32" dur="2000"/>
                                        <p:tgtEl>
                                          <p:spTgt spid="343066"/>
                                        </p:tgtEl>
                                      </p:cBhvr>
                                    </p:animEffect>
                                  </p:childTnLst>
                                </p:cTn>
                              </p:par>
                            </p:childTnLst>
                          </p:cTn>
                        </p:par>
                        <p:par>
                          <p:cTn id="33" fill="hold">
                            <p:stCondLst>
                              <p:cond delay="2000"/>
                            </p:stCondLst>
                            <p:childTnLst>
                              <p:par>
                                <p:cTn id="34" presetID="5" presetClass="entr" presetSubtype="10" fill="hold" grpId="0" nodeType="afterEffect">
                                  <p:stCondLst>
                                    <p:cond delay="0"/>
                                  </p:stCondLst>
                                  <p:childTnLst>
                                    <p:set>
                                      <p:cBhvr>
                                        <p:cTn id="35" dur="1" fill="hold">
                                          <p:stCondLst>
                                            <p:cond delay="0"/>
                                          </p:stCondLst>
                                        </p:cTn>
                                        <p:tgtEl>
                                          <p:spTgt spid="343069"/>
                                        </p:tgtEl>
                                        <p:attrNameLst>
                                          <p:attrName>style.visibility</p:attrName>
                                        </p:attrNameLst>
                                      </p:cBhvr>
                                      <p:to>
                                        <p:strVal val="visible"/>
                                      </p:to>
                                    </p:set>
                                    <p:animEffect transition="in" filter="checkerboard(across)">
                                      <p:cBhvr>
                                        <p:cTn id="36" dur="500"/>
                                        <p:tgtEl>
                                          <p:spTgt spid="34306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343055"/>
                                        </p:tgtEl>
                                        <p:attrNameLst>
                                          <p:attrName>style.visibility</p:attrName>
                                        </p:attrNameLst>
                                      </p:cBhvr>
                                      <p:to>
                                        <p:strVal val="visible"/>
                                      </p:to>
                                    </p:set>
                                    <p:animEffect transition="in" filter="wipe(up)">
                                      <p:cBhvr>
                                        <p:cTn id="41" dur="2000"/>
                                        <p:tgtEl>
                                          <p:spTgt spid="343055"/>
                                        </p:tgtEl>
                                      </p:cBhvr>
                                    </p:animEffect>
                                  </p:childTnLst>
                                </p:cTn>
                              </p:par>
                            </p:childTnLst>
                          </p:cTn>
                        </p:par>
                        <p:par>
                          <p:cTn id="42" fill="hold">
                            <p:stCondLst>
                              <p:cond delay="2000"/>
                            </p:stCondLst>
                            <p:childTnLst>
                              <p:par>
                                <p:cTn id="43" presetID="5" presetClass="entr" presetSubtype="10" fill="hold" grpId="0" nodeType="afterEffect">
                                  <p:stCondLst>
                                    <p:cond delay="0"/>
                                  </p:stCondLst>
                                  <p:childTnLst>
                                    <p:set>
                                      <p:cBhvr>
                                        <p:cTn id="44" dur="1" fill="hold">
                                          <p:stCondLst>
                                            <p:cond delay="0"/>
                                          </p:stCondLst>
                                        </p:cTn>
                                        <p:tgtEl>
                                          <p:spTgt spid="343070"/>
                                        </p:tgtEl>
                                        <p:attrNameLst>
                                          <p:attrName>style.visibility</p:attrName>
                                        </p:attrNameLst>
                                      </p:cBhvr>
                                      <p:to>
                                        <p:strVal val="visible"/>
                                      </p:to>
                                    </p:set>
                                    <p:animEffect transition="in" filter="checkerboard(across)">
                                      <p:cBhvr>
                                        <p:cTn id="45" dur="500"/>
                                        <p:tgtEl>
                                          <p:spTgt spid="34307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343068"/>
                                        </p:tgtEl>
                                        <p:attrNameLst>
                                          <p:attrName>style.visibility</p:attrName>
                                        </p:attrNameLst>
                                      </p:cBhvr>
                                      <p:to>
                                        <p:strVal val="visible"/>
                                      </p:to>
                                    </p:set>
                                    <p:animEffect transition="in" filter="wipe(up)">
                                      <p:cBhvr>
                                        <p:cTn id="50" dur="2000"/>
                                        <p:tgtEl>
                                          <p:spTgt spid="343068"/>
                                        </p:tgtEl>
                                      </p:cBhvr>
                                    </p:animEffect>
                                  </p:childTnLst>
                                </p:cTn>
                              </p:par>
                            </p:childTnLst>
                          </p:cTn>
                        </p:par>
                        <p:par>
                          <p:cTn id="51" fill="hold">
                            <p:stCondLst>
                              <p:cond delay="2000"/>
                            </p:stCondLst>
                            <p:childTnLst>
                              <p:par>
                                <p:cTn id="52" presetID="5" presetClass="entr" presetSubtype="10" fill="hold" grpId="0" nodeType="afterEffect">
                                  <p:stCondLst>
                                    <p:cond delay="0"/>
                                  </p:stCondLst>
                                  <p:childTnLst>
                                    <p:set>
                                      <p:cBhvr>
                                        <p:cTn id="53" dur="1" fill="hold">
                                          <p:stCondLst>
                                            <p:cond delay="0"/>
                                          </p:stCondLst>
                                        </p:cTn>
                                        <p:tgtEl>
                                          <p:spTgt spid="343071"/>
                                        </p:tgtEl>
                                        <p:attrNameLst>
                                          <p:attrName>style.visibility</p:attrName>
                                        </p:attrNameLst>
                                      </p:cBhvr>
                                      <p:to>
                                        <p:strVal val="visible"/>
                                      </p:to>
                                    </p:set>
                                    <p:animEffect transition="in" filter="checkerboard(across)">
                                      <p:cBhvr>
                                        <p:cTn id="54" dur="500"/>
                                        <p:tgtEl>
                                          <p:spTgt spid="343071"/>
                                        </p:tgtEl>
                                      </p:cBhvr>
                                    </p:animEffect>
                                  </p:childTnLst>
                                </p:cTn>
                              </p:par>
                            </p:childTnLst>
                          </p:cTn>
                        </p:par>
                        <p:par>
                          <p:cTn id="55" fill="hold">
                            <p:stCondLst>
                              <p:cond delay="2500"/>
                            </p:stCondLst>
                            <p:childTnLst>
                              <p:par>
                                <p:cTn id="56" presetID="5" presetClass="entr" presetSubtype="10" fill="hold" grpId="0" nodeType="afterEffect">
                                  <p:stCondLst>
                                    <p:cond delay="0"/>
                                  </p:stCondLst>
                                  <p:childTnLst>
                                    <p:set>
                                      <p:cBhvr>
                                        <p:cTn id="57" dur="1" fill="hold">
                                          <p:stCondLst>
                                            <p:cond delay="0"/>
                                          </p:stCondLst>
                                        </p:cTn>
                                        <p:tgtEl>
                                          <p:spTgt spid="343072"/>
                                        </p:tgtEl>
                                        <p:attrNameLst>
                                          <p:attrName>style.visibility</p:attrName>
                                        </p:attrNameLst>
                                      </p:cBhvr>
                                      <p:to>
                                        <p:strVal val="visible"/>
                                      </p:to>
                                    </p:set>
                                    <p:animEffect transition="in" filter="checkerboard(across)">
                                      <p:cBhvr>
                                        <p:cTn id="58" dur="500"/>
                                        <p:tgtEl>
                                          <p:spTgt spid="343072"/>
                                        </p:tgtEl>
                                      </p:cBhvr>
                                    </p:animEffect>
                                  </p:childTnLst>
                                </p:cTn>
                              </p:par>
                            </p:childTnLst>
                          </p:cTn>
                        </p:par>
                      </p:childTnLst>
                    </p:cTn>
                  </p:par>
                  <p:par>
                    <p:cTn id="59" fill="hold">
                      <p:stCondLst>
                        <p:cond delay="indefinite"/>
                      </p:stCondLst>
                      <p:childTnLst>
                        <p:par>
                          <p:cTn id="60" fill="hold">
                            <p:stCondLst>
                              <p:cond delay="0"/>
                            </p:stCondLst>
                            <p:childTnLst>
                              <p:par>
                                <p:cTn id="61" presetID="17" presetClass="entr" presetSubtype="10" fill="hold" nodeType="clickEffect">
                                  <p:stCondLst>
                                    <p:cond delay="0"/>
                                  </p:stCondLst>
                                  <p:childTnLst>
                                    <p:set>
                                      <p:cBhvr>
                                        <p:cTn id="62" dur="1" fill="hold">
                                          <p:stCondLst>
                                            <p:cond delay="0"/>
                                          </p:stCondLst>
                                        </p:cTn>
                                        <p:tgtEl>
                                          <p:spTgt spid="343063"/>
                                        </p:tgtEl>
                                        <p:attrNameLst>
                                          <p:attrName>style.visibility</p:attrName>
                                        </p:attrNameLst>
                                      </p:cBhvr>
                                      <p:to>
                                        <p:strVal val="visible"/>
                                      </p:to>
                                    </p:set>
                                    <p:anim calcmode="lin" valueType="num">
                                      <p:cBhvr>
                                        <p:cTn id="63" dur="500" fill="hold"/>
                                        <p:tgtEl>
                                          <p:spTgt spid="343063"/>
                                        </p:tgtEl>
                                        <p:attrNameLst>
                                          <p:attrName>ppt_w</p:attrName>
                                        </p:attrNameLst>
                                      </p:cBhvr>
                                      <p:tavLst>
                                        <p:tav tm="0">
                                          <p:val>
                                            <p:fltVal val="0.000000"/>
                                          </p:val>
                                        </p:tav>
                                        <p:tav tm="100000">
                                          <p:val>
                                            <p:strVal val="#ppt_w"/>
                                          </p:val>
                                        </p:tav>
                                      </p:tavLst>
                                    </p:anim>
                                    <p:anim calcmode="lin" valueType="num">
                                      <p:cBhvr>
                                        <p:cTn id="64" dur="500" fill="hold"/>
                                        <p:tgtEl>
                                          <p:spTgt spid="3430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8" grpId="0"/>
      <p:bldP spid="343061" grpId="0"/>
      <p:bldP spid="343062" grpId="0"/>
      <p:bldP spid="343069" grpId="0"/>
      <p:bldP spid="343070" grpId="0"/>
      <p:bldP spid="343071" grpId="0"/>
      <p:bldP spid="34307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57200" y="1125538"/>
            <a:ext cx="8229600" cy="4495800"/>
          </a:xfrm>
        </p:spPr>
        <p:txBody>
          <a:bodyPr vert="horz" wrap="square" lIns="91440" tIns="45720" rIns="91440" bIns="45720" anchor="t" anchorCtr="0"/>
          <a:p>
            <a:pPr marL="0" indent="0">
              <a:lnSpc>
                <a:spcPct val="150000"/>
              </a:lnSpc>
              <a:buNone/>
            </a:pPr>
            <a:r>
              <a:rPr lang="en-US" altLang="zh-CN" sz="2000" dirty="0">
                <a:solidFill>
                  <a:srgbClr val="000000"/>
                </a:solidFill>
                <a:latin typeface="微软雅黑" panose="020B0503020204020204" pitchFamily="34" charset="-122"/>
                <a:ea typeface="微软雅黑" panose="020B0503020204020204" pitchFamily="34" charset="-122"/>
              </a:rPr>
              <a:t>0-1</a:t>
            </a:r>
            <a:r>
              <a:rPr lang="zh-CN" altLang="en-US" sz="2000" dirty="0">
                <a:solidFill>
                  <a:srgbClr val="000000"/>
                </a:solidFill>
                <a:latin typeface="微软雅黑" panose="020B0503020204020204" pitchFamily="34" charset="-122"/>
                <a:ea typeface="微软雅黑" panose="020B0503020204020204" pitchFamily="34" charset="-122"/>
              </a:rPr>
              <a:t>背包问题</a:t>
            </a:r>
            <a:endParaRPr lang="en-US" altLang="zh-CN" sz="2000" dirty="0">
              <a:solidFill>
                <a:srgbClr val="000000"/>
              </a:solidFill>
              <a:latin typeface="微软雅黑" panose="020B0503020204020204" pitchFamily="34" charset="-122"/>
              <a:ea typeface="微软雅黑" panose="020B0503020204020204" pitchFamily="34" charset="-122"/>
            </a:endParaRPr>
          </a:p>
          <a:p>
            <a:pPr lvl="1">
              <a:lnSpc>
                <a:spcPct val="150000"/>
              </a:lnSpc>
            </a:pPr>
            <a:r>
              <a:rPr lang="en-US" altLang="zh-CN" sz="2000" dirty="0">
                <a:latin typeface="微软雅黑" panose="020B0503020204020204" pitchFamily="34" charset="-122"/>
                <a:ea typeface="微软雅黑" panose="020B0503020204020204" pitchFamily="34" charset="-122"/>
              </a:rPr>
              <a:t>n=3, </a:t>
            </a:r>
            <a:r>
              <a:rPr lang="en-US" altLang="zh-CN" sz="2000" dirty="0">
                <a:solidFill>
                  <a:srgbClr val="FF0000"/>
                </a:solidFill>
                <a:latin typeface="微软雅黑" panose="020B0503020204020204" pitchFamily="34" charset="-122"/>
                <a:ea typeface="微软雅黑" panose="020B0503020204020204" pitchFamily="34" charset="-122"/>
              </a:rPr>
              <a:t>C=30</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0000FF"/>
                </a:solidFill>
                <a:latin typeface="微软雅黑" panose="020B0503020204020204" pitchFamily="34" charset="-122"/>
                <a:ea typeface="微软雅黑" panose="020B0503020204020204" pitchFamily="34" charset="-122"/>
              </a:rPr>
              <a:t>w={16, 15, 15}</a:t>
            </a: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v={45,25,25}</a:t>
            </a:r>
            <a:endParaRPr lang="en-US" altLang="zh-CN" sz="2000" dirty="0">
              <a:solidFill>
                <a:srgbClr val="FF0000"/>
              </a:solidFill>
              <a:latin typeface="微软雅黑" panose="020B0503020204020204" pitchFamily="34" charset="-122"/>
              <a:ea typeface="微软雅黑" panose="020B0503020204020204" pitchFamily="34" charset="-122"/>
            </a:endParaRPr>
          </a:p>
          <a:p>
            <a:pPr lvl="1">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开始时，</a:t>
            </a:r>
            <a:endParaRPr lang="en-US" altLang="zh-CN" sz="2000" dirty="0">
              <a:solidFill>
                <a:srgbClr val="000000"/>
              </a:solidFill>
              <a:latin typeface="微软雅黑" panose="020B0503020204020204" pitchFamily="34" charset="-122"/>
              <a:ea typeface="微软雅黑" panose="020B0503020204020204" pitchFamily="34" charset="-122"/>
            </a:endParaRPr>
          </a:p>
          <a:p>
            <a:pPr lvl="2">
              <a:lnSpc>
                <a:spcPct val="150000"/>
              </a:lnSpc>
            </a:pPr>
            <a:r>
              <a:rPr lang="en-US" altLang="zh-CN" sz="2000" dirty="0">
                <a:solidFill>
                  <a:srgbClr val="0000FF"/>
                </a:solidFill>
                <a:latin typeface="微软雅黑" panose="020B0503020204020204" pitchFamily="34" charset="-122"/>
                <a:ea typeface="微软雅黑" panose="020B0503020204020204" pitchFamily="34" charset="-122"/>
              </a:rPr>
              <a:t>Cr=C=30</a:t>
            </a:r>
            <a:r>
              <a:rPr lang="zh-CN" altLang="en-US" sz="2000" dirty="0">
                <a:solidFill>
                  <a:srgbClr val="0000FF"/>
                </a:solidFill>
                <a:latin typeface="微软雅黑" panose="020B0503020204020204" pitchFamily="34" charset="-122"/>
                <a:ea typeface="微软雅黑" panose="020B0503020204020204" pitchFamily="34" charset="-122"/>
              </a:rPr>
              <a:t>，</a:t>
            </a:r>
            <a:r>
              <a:rPr lang="en-US" altLang="zh-CN" sz="2000" dirty="0">
                <a:solidFill>
                  <a:srgbClr val="0000FF"/>
                </a:solidFill>
                <a:latin typeface="微软雅黑" panose="020B0503020204020204" pitchFamily="34" charset="-122"/>
                <a:ea typeface="微软雅黑" panose="020B0503020204020204" pitchFamily="34" charset="-122"/>
              </a:rPr>
              <a:t>V=0</a:t>
            </a:r>
            <a:endParaRPr lang="en-US" altLang="zh-CN" sz="2000" dirty="0">
              <a:solidFill>
                <a:srgbClr val="0000FF"/>
              </a:solidFill>
              <a:latin typeface="微软雅黑" panose="020B0503020204020204" pitchFamily="34" charset="-122"/>
              <a:ea typeface="微软雅黑" panose="020B0503020204020204" pitchFamily="34" charset="-122"/>
            </a:endParaRPr>
          </a:p>
          <a:p>
            <a:pPr lvl="3">
              <a:lnSpc>
                <a:spcPct val="150000"/>
              </a:lnSpc>
            </a:pPr>
            <a:r>
              <a:rPr lang="en-US" altLang="zh-CN" dirty="0">
                <a:solidFill>
                  <a:srgbClr val="FF0000"/>
                </a:solidFill>
                <a:latin typeface="微软雅黑" panose="020B0503020204020204" pitchFamily="34" charset="-122"/>
                <a:ea typeface="微软雅黑" panose="020B0503020204020204" pitchFamily="34" charset="-122"/>
              </a:rPr>
              <a:t>C</a:t>
            </a:r>
            <a:r>
              <a:rPr lang="zh-CN" altLang="en-US" dirty="0">
                <a:solidFill>
                  <a:srgbClr val="FF0000"/>
                </a:solidFill>
                <a:latin typeface="微软雅黑" panose="020B0503020204020204" pitchFamily="34" charset="-122"/>
                <a:ea typeface="微软雅黑" panose="020B0503020204020204" pitchFamily="34" charset="-122"/>
              </a:rPr>
              <a:t>为容量，</a:t>
            </a:r>
            <a:r>
              <a:rPr lang="en-US" altLang="zh-CN" dirty="0">
                <a:solidFill>
                  <a:srgbClr val="FF0000"/>
                </a:solidFill>
                <a:latin typeface="微软雅黑" panose="020B0503020204020204" pitchFamily="34" charset="-122"/>
                <a:ea typeface="微软雅黑" panose="020B0503020204020204" pitchFamily="34" charset="-122"/>
              </a:rPr>
              <a:t>Cr</a:t>
            </a:r>
            <a:r>
              <a:rPr lang="zh-CN" altLang="en-US" dirty="0">
                <a:solidFill>
                  <a:srgbClr val="FF0000"/>
                </a:solidFill>
                <a:latin typeface="微软雅黑" panose="020B0503020204020204" pitchFamily="34" charset="-122"/>
                <a:ea typeface="微软雅黑" panose="020B0503020204020204" pitchFamily="34" charset="-122"/>
              </a:rPr>
              <a:t>为剩余空间，</a:t>
            </a:r>
            <a:r>
              <a:rPr lang="en-US" altLang="zh-CN" dirty="0">
                <a:solidFill>
                  <a:srgbClr val="FF0000"/>
                </a:solidFill>
                <a:latin typeface="微软雅黑" panose="020B0503020204020204" pitchFamily="34" charset="-122"/>
                <a:ea typeface="微软雅黑" panose="020B0503020204020204" pitchFamily="34" charset="-122"/>
              </a:rPr>
              <a:t>V</a:t>
            </a:r>
            <a:r>
              <a:rPr lang="zh-CN" altLang="en-US" dirty="0">
                <a:solidFill>
                  <a:srgbClr val="FF0000"/>
                </a:solidFill>
                <a:latin typeface="微软雅黑" panose="020B0503020204020204" pitchFamily="34" charset="-122"/>
                <a:ea typeface="微软雅黑" panose="020B0503020204020204" pitchFamily="34" charset="-122"/>
              </a:rPr>
              <a:t>为价值。</a:t>
            </a:r>
            <a:endParaRPr lang="en-US" altLang="zh-CN" dirty="0">
              <a:latin typeface="微软雅黑" panose="020B0503020204020204" pitchFamily="34" charset="-122"/>
              <a:ea typeface="微软雅黑" panose="020B0503020204020204" pitchFamily="34" charset="-122"/>
            </a:endParaRPr>
          </a:p>
          <a:p>
            <a:pPr lvl="2">
              <a:lnSpc>
                <a:spcPct val="150000"/>
              </a:lnSpc>
            </a:pPr>
            <a:r>
              <a:rPr lang="en-US" altLang="zh-CN" sz="2000" dirty="0">
                <a:solidFill>
                  <a:srgbClr val="FF0000"/>
                </a:solidFill>
                <a:latin typeface="微软雅黑" panose="020B0503020204020204" pitchFamily="34" charset="-122"/>
                <a:ea typeface="微软雅黑" panose="020B0503020204020204" pitchFamily="34" charset="-122"/>
              </a:rPr>
              <a:t>A</a:t>
            </a:r>
            <a:r>
              <a:rPr lang="zh-CN" altLang="en-US" sz="2000" dirty="0">
                <a:solidFill>
                  <a:srgbClr val="000000"/>
                </a:solidFill>
                <a:latin typeface="微软雅黑" panose="020B0503020204020204" pitchFamily="34" charset="-122"/>
                <a:ea typeface="微软雅黑" panose="020B0503020204020204" pitchFamily="34" charset="-122"/>
              </a:rPr>
              <a:t>为唯一活结点，也是当前</a:t>
            </a:r>
            <a:r>
              <a:rPr lang="zh-CN" altLang="en-US" sz="2000" dirty="0">
                <a:solidFill>
                  <a:srgbClr val="FF0000"/>
                </a:solidFill>
                <a:latin typeface="微软雅黑" panose="020B0503020204020204" pitchFamily="34" charset="-122"/>
                <a:ea typeface="微软雅黑" panose="020B0503020204020204" pitchFamily="34" charset="-122"/>
              </a:rPr>
              <a:t>扩展结点。</a:t>
            </a:r>
            <a:endParaRPr lang="zh-CN" altLang="en-US" sz="2000" dirty="0">
              <a:solidFill>
                <a:srgbClr val="FF0000"/>
              </a:solidFill>
              <a:latin typeface="微软雅黑" panose="020B0503020204020204" pitchFamily="34" charset="-122"/>
              <a:ea typeface="微软雅黑" panose="020B0503020204020204" pitchFamily="34" charset="-122"/>
            </a:endParaRPr>
          </a:p>
        </p:txBody>
      </p:sp>
      <p:graphicFrame>
        <p:nvGraphicFramePr>
          <p:cNvPr id="16386" name="Object 2"/>
          <p:cNvGraphicFramePr>
            <a:graphicFrameLocks noChangeAspect="1"/>
          </p:cNvGraphicFramePr>
          <p:nvPr/>
        </p:nvGraphicFramePr>
        <p:xfrm>
          <a:off x="5257800" y="3733800"/>
          <a:ext cx="3360738" cy="2598738"/>
        </p:xfrm>
        <a:graphic>
          <a:graphicData uri="http://schemas.openxmlformats.org/presentationml/2006/ole">
            <mc:AlternateContent xmlns:mc="http://schemas.openxmlformats.org/markup-compatibility/2006">
              <mc:Choice xmlns:v="urn:schemas-microsoft-com:vml" Requires="v">
                <p:oleObj spid="_x0000_s3076" name="" r:id="rId1" imgW="3531235" imgH="1976120" progId="Visio.Drawing.11">
                  <p:embed/>
                </p:oleObj>
              </mc:Choice>
              <mc:Fallback>
                <p:oleObj name="" r:id="rId1" imgW="3531235" imgH="1976120" progId="Visio.Drawing.11">
                  <p:embed/>
                  <p:pic>
                    <p:nvPicPr>
                      <p:cNvPr id="0" name="图片 3075"/>
                      <p:cNvPicPr/>
                      <p:nvPr/>
                    </p:nvPicPr>
                    <p:blipFill>
                      <a:blip r:embed="rId2"/>
                      <a:stretch>
                        <a:fillRect/>
                      </a:stretch>
                    </p:blipFill>
                    <p:spPr>
                      <a:xfrm>
                        <a:off x="5257800" y="3733800"/>
                        <a:ext cx="3360738" cy="2598738"/>
                      </a:xfrm>
                      <a:prstGeom prst="rect">
                        <a:avLst/>
                      </a:prstGeom>
                      <a:noFill/>
                      <a:ln w="38100">
                        <a:noFill/>
                        <a:miter/>
                      </a:ln>
                    </p:spPr>
                  </p:pic>
                </p:oleObj>
              </mc:Fallback>
            </mc:AlternateContent>
          </a:graphicData>
        </a:graphic>
      </p:graphicFrame>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charRg st="8" end="48"/>
                                            </p:txEl>
                                          </p:spTgt>
                                        </p:tgtEl>
                                        <p:attrNameLst>
                                          <p:attrName>style.visibility</p:attrName>
                                        </p:attrNameLst>
                                      </p:cBhvr>
                                      <p:to>
                                        <p:strVal val="visible"/>
                                      </p:to>
                                    </p:set>
                                    <p:animEffect transition="in" filter="fade">
                                      <p:cBhvr>
                                        <p:cTn id="7" dur="500"/>
                                        <p:tgtEl>
                                          <p:spTgt spid="3">
                                            <p:txEl>
                                              <p:charRg st="8" end="48"/>
                                            </p:txEl>
                                          </p:spTgt>
                                        </p:tgtEl>
                                      </p:cBhvr>
                                    </p:animEffect>
                                    <p:anim calcmode="lin" valueType="num">
                                      <p:cBhvr>
                                        <p:cTn id="8" dur="500" fill="hold"/>
                                        <p:tgtEl>
                                          <p:spTgt spid="3">
                                            <p:txEl>
                                              <p:charRg st="8" end="48"/>
                                            </p:txEl>
                                          </p:spTgt>
                                        </p:tgtEl>
                                        <p:attrNameLst>
                                          <p:attrName>ppt_x</p:attrName>
                                        </p:attrNameLst>
                                      </p:cBhvr>
                                      <p:tavLst>
                                        <p:tav tm="0">
                                          <p:val>
                                            <p:strVal val="#ppt_x"/>
                                          </p:val>
                                        </p:tav>
                                        <p:tav tm="100000">
                                          <p:val>
                                            <p:strVal val="#ppt_x"/>
                                          </p:val>
                                        </p:tav>
                                      </p:tavLst>
                                    </p:anim>
                                    <p:anim calcmode="lin" valueType="num">
                                      <p:cBhvr>
                                        <p:cTn id="9" dur="500" fill="hold"/>
                                        <p:tgtEl>
                                          <p:spTgt spid="3">
                                            <p:txEl>
                                              <p:charRg st="8" end="48"/>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charRg st="48" end="53"/>
                                            </p:txEl>
                                          </p:spTgt>
                                        </p:tgtEl>
                                        <p:attrNameLst>
                                          <p:attrName>style.visibility</p:attrName>
                                        </p:attrNameLst>
                                      </p:cBhvr>
                                      <p:to>
                                        <p:strVal val="visible"/>
                                      </p:to>
                                    </p:set>
                                    <p:animEffect transition="in" filter="fade">
                                      <p:cBhvr>
                                        <p:cTn id="14" dur="500"/>
                                        <p:tgtEl>
                                          <p:spTgt spid="3">
                                            <p:txEl>
                                              <p:charRg st="48" end="53"/>
                                            </p:txEl>
                                          </p:spTgt>
                                        </p:tgtEl>
                                      </p:cBhvr>
                                    </p:animEffect>
                                    <p:anim calcmode="lin" valueType="num">
                                      <p:cBhvr>
                                        <p:cTn id="15" dur="500" fill="hold"/>
                                        <p:tgtEl>
                                          <p:spTgt spid="3">
                                            <p:txEl>
                                              <p:charRg st="48" end="53"/>
                                            </p:txEl>
                                          </p:spTgt>
                                        </p:tgtEl>
                                        <p:attrNameLst>
                                          <p:attrName>ppt_x</p:attrName>
                                        </p:attrNameLst>
                                      </p:cBhvr>
                                      <p:tavLst>
                                        <p:tav tm="0">
                                          <p:val>
                                            <p:strVal val="#ppt_x"/>
                                          </p:val>
                                        </p:tav>
                                        <p:tav tm="100000">
                                          <p:val>
                                            <p:strVal val="#ppt_x"/>
                                          </p:val>
                                        </p:tav>
                                      </p:tavLst>
                                    </p:anim>
                                    <p:anim calcmode="lin" valueType="num">
                                      <p:cBhvr>
                                        <p:cTn id="16" dur="500" fill="hold"/>
                                        <p:tgtEl>
                                          <p:spTgt spid="3">
                                            <p:txEl>
                                              <p:charRg st="48" end="53"/>
                                            </p:txEl>
                                          </p:spTgt>
                                        </p:tgtEl>
                                        <p:attrNameLst>
                                          <p:attrName>ppt_y</p:attrName>
                                        </p:attrNameLst>
                                      </p:cBhvr>
                                      <p:tavLst>
                                        <p:tav tm="0">
                                          <p:val>
                                            <p:strVal val="#ppt_y+.1"/>
                                          </p:val>
                                        </p:tav>
                                        <p:tav tm="100000">
                                          <p:val>
                                            <p:strVal val="#ppt_y"/>
                                          </p:val>
                                        </p:tav>
                                      </p:tavLst>
                                    </p:anim>
                                  </p:childTnLst>
                                </p:cTn>
                              </p:par>
                            </p:childTnLst>
                          </p:cTn>
                        </p:par>
                        <p:par>
                          <p:cTn id="17" fill="hold">
                            <p:stCondLst>
                              <p:cond delay="500"/>
                            </p:stCondLst>
                            <p:childTnLst>
                              <p:par>
                                <p:cTn id="18" presetID="42" presetClass="entr" presetSubtype="0" fill="hold" nodeType="afterEffect">
                                  <p:stCondLst>
                                    <p:cond delay="0"/>
                                  </p:stCondLst>
                                  <p:childTnLst>
                                    <p:set>
                                      <p:cBhvr>
                                        <p:cTn id="19" dur="1" fill="hold">
                                          <p:stCondLst>
                                            <p:cond delay="0"/>
                                          </p:stCondLst>
                                        </p:cTn>
                                        <p:tgtEl>
                                          <p:spTgt spid="3">
                                            <p:txEl>
                                              <p:charRg st="53" end="65"/>
                                            </p:txEl>
                                          </p:spTgt>
                                        </p:tgtEl>
                                        <p:attrNameLst>
                                          <p:attrName>style.visibility</p:attrName>
                                        </p:attrNameLst>
                                      </p:cBhvr>
                                      <p:to>
                                        <p:strVal val="visible"/>
                                      </p:to>
                                    </p:set>
                                    <p:animEffect transition="in" filter="fade">
                                      <p:cBhvr>
                                        <p:cTn id="20" dur="500"/>
                                        <p:tgtEl>
                                          <p:spTgt spid="3">
                                            <p:txEl>
                                              <p:charRg st="53" end="65"/>
                                            </p:txEl>
                                          </p:spTgt>
                                        </p:tgtEl>
                                      </p:cBhvr>
                                    </p:animEffect>
                                    <p:anim calcmode="lin" valueType="num">
                                      <p:cBhvr>
                                        <p:cTn id="21" dur="500" fill="hold"/>
                                        <p:tgtEl>
                                          <p:spTgt spid="3">
                                            <p:txEl>
                                              <p:charRg st="53" end="65"/>
                                            </p:txEl>
                                          </p:spTgt>
                                        </p:tgtEl>
                                        <p:attrNameLst>
                                          <p:attrName>ppt_x</p:attrName>
                                        </p:attrNameLst>
                                      </p:cBhvr>
                                      <p:tavLst>
                                        <p:tav tm="0">
                                          <p:val>
                                            <p:strVal val="#ppt_x"/>
                                          </p:val>
                                        </p:tav>
                                        <p:tav tm="100000">
                                          <p:val>
                                            <p:strVal val="#ppt_x"/>
                                          </p:val>
                                        </p:tav>
                                      </p:tavLst>
                                    </p:anim>
                                    <p:anim calcmode="lin" valueType="num">
                                      <p:cBhvr>
                                        <p:cTn id="22" dur="500" fill="hold"/>
                                        <p:tgtEl>
                                          <p:spTgt spid="3">
                                            <p:txEl>
                                              <p:charRg st="53" end="65"/>
                                            </p:txEl>
                                          </p:spTgt>
                                        </p:tgtEl>
                                        <p:attrNameLst>
                                          <p:attrName>ppt_y</p:attrName>
                                        </p:attrNameLst>
                                      </p:cBhvr>
                                      <p:tavLst>
                                        <p:tav tm="0">
                                          <p:val>
                                            <p:strVal val="#ppt_y+.1"/>
                                          </p:val>
                                        </p:tav>
                                        <p:tav tm="100000">
                                          <p:val>
                                            <p:strVal val="#ppt_y"/>
                                          </p:val>
                                        </p:tav>
                                      </p:tavLst>
                                    </p:anim>
                                  </p:childTnLst>
                                </p:cTn>
                              </p:par>
                            </p:childTnLst>
                          </p:cTn>
                        </p:par>
                        <p:par>
                          <p:cTn id="23" fill="hold">
                            <p:stCondLst>
                              <p:cond delay="1000"/>
                            </p:stCondLst>
                            <p:childTnLst>
                              <p:par>
                                <p:cTn id="24" presetID="42" presetClass="entr" presetSubtype="0" fill="hold" nodeType="afterEffect">
                                  <p:stCondLst>
                                    <p:cond delay="0"/>
                                  </p:stCondLst>
                                  <p:childTnLst>
                                    <p:set>
                                      <p:cBhvr>
                                        <p:cTn id="25" dur="1" fill="hold">
                                          <p:stCondLst>
                                            <p:cond delay="0"/>
                                          </p:stCondLst>
                                        </p:cTn>
                                        <p:tgtEl>
                                          <p:spTgt spid="3">
                                            <p:txEl>
                                              <p:charRg st="65" end="84"/>
                                            </p:txEl>
                                          </p:spTgt>
                                        </p:tgtEl>
                                        <p:attrNameLst>
                                          <p:attrName>style.visibility</p:attrName>
                                        </p:attrNameLst>
                                      </p:cBhvr>
                                      <p:to>
                                        <p:strVal val="visible"/>
                                      </p:to>
                                    </p:set>
                                    <p:animEffect transition="in" filter="fade">
                                      <p:cBhvr>
                                        <p:cTn id="26" dur="500"/>
                                        <p:tgtEl>
                                          <p:spTgt spid="3">
                                            <p:txEl>
                                              <p:charRg st="65" end="84"/>
                                            </p:txEl>
                                          </p:spTgt>
                                        </p:tgtEl>
                                      </p:cBhvr>
                                    </p:animEffect>
                                    <p:anim calcmode="lin" valueType="num">
                                      <p:cBhvr>
                                        <p:cTn id="27" dur="500" fill="hold"/>
                                        <p:tgtEl>
                                          <p:spTgt spid="3">
                                            <p:txEl>
                                              <p:charRg st="65" end="84"/>
                                            </p:txEl>
                                          </p:spTgt>
                                        </p:tgtEl>
                                        <p:attrNameLst>
                                          <p:attrName>ppt_x</p:attrName>
                                        </p:attrNameLst>
                                      </p:cBhvr>
                                      <p:tavLst>
                                        <p:tav tm="0">
                                          <p:val>
                                            <p:strVal val="#ppt_x"/>
                                          </p:val>
                                        </p:tav>
                                        <p:tav tm="100000">
                                          <p:val>
                                            <p:strVal val="#ppt_x"/>
                                          </p:val>
                                        </p:tav>
                                      </p:tavLst>
                                    </p:anim>
                                    <p:anim calcmode="lin" valueType="num">
                                      <p:cBhvr>
                                        <p:cTn id="28" dur="500" fill="hold"/>
                                        <p:tgtEl>
                                          <p:spTgt spid="3">
                                            <p:txEl>
                                              <p:charRg st="65" end="84"/>
                                            </p:txEl>
                                          </p:spTgt>
                                        </p:tgtEl>
                                        <p:attrNameLst>
                                          <p:attrName>ppt_y</p:attrName>
                                        </p:attrNameLst>
                                      </p:cBhvr>
                                      <p:tavLst>
                                        <p:tav tm="0">
                                          <p:val>
                                            <p:strVal val="#ppt_y+.1"/>
                                          </p:val>
                                        </p:tav>
                                        <p:tav tm="100000">
                                          <p:val>
                                            <p:strVal val="#ppt_y"/>
                                          </p:val>
                                        </p:tav>
                                      </p:tavLst>
                                    </p:anim>
                                  </p:childTnLst>
                                </p:cTn>
                              </p:par>
                            </p:childTnLst>
                          </p:cTn>
                        </p:par>
                        <p:par>
                          <p:cTn id="29" fill="hold">
                            <p:stCondLst>
                              <p:cond delay="1500"/>
                            </p:stCondLst>
                            <p:childTnLst>
                              <p:par>
                                <p:cTn id="30" presetID="42" presetClass="entr" presetSubtype="0" fill="hold" nodeType="afterEffect">
                                  <p:stCondLst>
                                    <p:cond delay="0"/>
                                  </p:stCondLst>
                                  <p:childTnLst>
                                    <p:set>
                                      <p:cBhvr>
                                        <p:cTn id="31" dur="1" fill="hold">
                                          <p:stCondLst>
                                            <p:cond delay="0"/>
                                          </p:stCondLst>
                                        </p:cTn>
                                        <p:tgtEl>
                                          <p:spTgt spid="3">
                                            <p:txEl>
                                              <p:charRg st="84" end="102"/>
                                            </p:txEl>
                                          </p:spTgt>
                                        </p:tgtEl>
                                        <p:attrNameLst>
                                          <p:attrName>style.visibility</p:attrName>
                                        </p:attrNameLst>
                                      </p:cBhvr>
                                      <p:to>
                                        <p:strVal val="visible"/>
                                      </p:to>
                                    </p:set>
                                    <p:animEffect transition="in" filter="fade">
                                      <p:cBhvr>
                                        <p:cTn id="32" dur="500"/>
                                        <p:tgtEl>
                                          <p:spTgt spid="3">
                                            <p:txEl>
                                              <p:charRg st="84" end="102"/>
                                            </p:txEl>
                                          </p:spTgt>
                                        </p:tgtEl>
                                      </p:cBhvr>
                                    </p:animEffect>
                                    <p:anim calcmode="lin" valueType="num">
                                      <p:cBhvr>
                                        <p:cTn id="33" dur="500" fill="hold"/>
                                        <p:tgtEl>
                                          <p:spTgt spid="3">
                                            <p:txEl>
                                              <p:charRg st="84" end="102"/>
                                            </p:txEl>
                                          </p:spTgt>
                                        </p:tgtEl>
                                        <p:attrNameLst>
                                          <p:attrName>ppt_x</p:attrName>
                                        </p:attrNameLst>
                                      </p:cBhvr>
                                      <p:tavLst>
                                        <p:tav tm="0">
                                          <p:val>
                                            <p:strVal val="#ppt_x"/>
                                          </p:val>
                                        </p:tav>
                                        <p:tav tm="100000">
                                          <p:val>
                                            <p:strVal val="#ppt_x"/>
                                          </p:val>
                                        </p:tav>
                                      </p:tavLst>
                                    </p:anim>
                                    <p:anim calcmode="lin" valueType="num">
                                      <p:cBhvr>
                                        <p:cTn id="34" dur="500" fill="hold"/>
                                        <p:tgtEl>
                                          <p:spTgt spid="3">
                                            <p:txEl>
                                              <p:charRg st="84" end="102"/>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3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内容占位符 2"/>
          <p:cNvSpPr>
            <a:spLocks noGrp="1"/>
          </p:cNvSpPr>
          <p:nvPr>
            <p:ph idx="1"/>
          </p:nvPr>
        </p:nvSpPr>
        <p:spPr>
          <a:xfrm>
            <a:off x="533400" y="1066800"/>
            <a:ext cx="8229600" cy="4495800"/>
          </a:xfrm>
        </p:spPr>
        <p:txBody>
          <a:bodyPr vert="horz" wrap="square" lIns="91440" tIns="45720" rIns="91440" bIns="45720" anchor="t" anchorCtr="0"/>
          <a:p>
            <a:pPr marL="342900" lvl="1" indent="-342900">
              <a:buClr>
                <a:schemeClr val="folHlink"/>
              </a:buClr>
              <a:buSzPct val="60000"/>
            </a:pPr>
            <a:r>
              <a:rPr lang="en-US" altLang="zh-CN" sz="2400" dirty="0">
                <a:latin typeface="黑体" panose="02010609060101010101" pitchFamily="49" charset="-122"/>
                <a:ea typeface="黑体" panose="02010609060101010101" pitchFamily="49" charset="-122"/>
              </a:rPr>
              <a:t>n=3, </a:t>
            </a:r>
            <a:r>
              <a:rPr lang="en-US" altLang="zh-CN" sz="2400" dirty="0">
                <a:solidFill>
                  <a:srgbClr val="FF0000"/>
                </a:solidFill>
                <a:latin typeface="黑体" panose="02010609060101010101" pitchFamily="49" charset="-122"/>
                <a:ea typeface="黑体" panose="02010609060101010101" pitchFamily="49" charset="-122"/>
              </a:rPr>
              <a:t>C=30</a:t>
            </a:r>
            <a:r>
              <a:rPr lang="en-US" altLang="zh-CN" sz="2400" dirty="0">
                <a:latin typeface="黑体" panose="02010609060101010101" pitchFamily="49" charset="-122"/>
                <a:ea typeface="黑体" panose="02010609060101010101" pitchFamily="49" charset="-122"/>
              </a:rPr>
              <a:t>, </a:t>
            </a:r>
            <a:r>
              <a:rPr lang="en-US" altLang="zh-CN" sz="2400" dirty="0">
                <a:solidFill>
                  <a:srgbClr val="0000FF"/>
                </a:solidFill>
                <a:latin typeface="黑体" panose="02010609060101010101" pitchFamily="49" charset="-122"/>
                <a:ea typeface="黑体" panose="02010609060101010101" pitchFamily="49" charset="-122"/>
              </a:rPr>
              <a:t>w={16,15,15}</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v={45,25,25}</a:t>
            </a:r>
            <a:endParaRPr lang="zh-CN" altLang="en-US" sz="2400" dirty="0">
              <a:latin typeface="黑体" panose="02010609060101010101" pitchFamily="49" charset="-122"/>
              <a:ea typeface="黑体" panose="02010609060101010101" pitchFamily="49" charset="-122"/>
            </a:endParaRPr>
          </a:p>
        </p:txBody>
      </p:sp>
      <p:grpSp>
        <p:nvGrpSpPr>
          <p:cNvPr id="96" name="组合 95"/>
          <p:cNvGrpSpPr/>
          <p:nvPr/>
        </p:nvGrpSpPr>
        <p:grpSpPr>
          <a:xfrm>
            <a:off x="3857625" y="1785938"/>
            <a:ext cx="2347913" cy="649287"/>
            <a:chOff x="3857620" y="1785926"/>
            <a:chExt cx="2347255" cy="649288"/>
          </a:xfrm>
        </p:grpSpPr>
        <p:sp>
          <p:nvSpPr>
            <p:cNvPr id="44" name="Oval 62"/>
            <p:cNvSpPr>
              <a:spLocks noChangeArrowheads="1"/>
            </p:cNvSpPr>
            <p:nvPr/>
          </p:nvSpPr>
          <p:spPr bwMode="auto">
            <a:xfrm>
              <a:off x="3857620" y="1785926"/>
              <a:ext cx="649106"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A</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0116" name="Text Box 65"/>
            <p:cNvSpPr txBox="1"/>
            <p:nvPr/>
          </p:nvSpPr>
          <p:spPr>
            <a:xfrm>
              <a:off x="4500562" y="1857364"/>
              <a:ext cx="1704313"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C=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grpSp>
        <p:nvGrpSpPr>
          <p:cNvPr id="97" name="组合 96"/>
          <p:cNvGrpSpPr/>
          <p:nvPr/>
        </p:nvGrpSpPr>
        <p:grpSpPr>
          <a:xfrm>
            <a:off x="571500" y="2428875"/>
            <a:ext cx="2095500" cy="903288"/>
            <a:chOff x="571472" y="2428868"/>
            <a:chExt cx="2095557" cy="903316"/>
          </a:xfrm>
        </p:grpSpPr>
        <p:sp>
          <p:nvSpPr>
            <p:cNvPr id="46" name="Oval 64"/>
            <p:cNvSpPr>
              <a:spLocks noChangeArrowheads="1"/>
            </p:cNvSpPr>
            <p:nvPr/>
          </p:nvSpPr>
          <p:spPr bwMode="auto">
            <a:xfrm>
              <a:off x="2017724" y="2682876"/>
              <a:ext cx="649305" cy="64930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B</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0119" name="Text Box 66"/>
            <p:cNvSpPr txBox="1"/>
            <p:nvPr/>
          </p:nvSpPr>
          <p:spPr>
            <a:xfrm>
              <a:off x="571472" y="2428868"/>
              <a:ext cx="1537600" cy="707886"/>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16,v</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4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V=45</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cxnSp>
        <p:nvCxnSpPr>
          <p:cNvPr id="75" name="直接连接符 74"/>
          <p:cNvCxnSpPr/>
          <p:nvPr/>
        </p:nvCxnSpPr>
        <p:spPr>
          <a:xfrm rot="-10800000" flipV="1">
            <a:off x="2571750" y="2109788"/>
            <a:ext cx="1285875" cy="668337"/>
          </a:xfrm>
          <a:prstGeom prst="line">
            <a:avLst/>
          </a:prstGeom>
          <a:ln w="19050" cap="flat" cmpd="sng">
            <a:solidFill>
              <a:srgbClr val="0070C0"/>
            </a:solidFill>
            <a:prstDash val="solid"/>
            <a:round/>
            <a:headEnd type="none" w="med" len="med"/>
            <a:tailEnd type="none" w="med" len="med"/>
          </a:ln>
        </p:spPr>
      </p:cxnSp>
      <p:sp>
        <p:nvSpPr>
          <p:cNvPr id="84" name="圆角矩形标注 83"/>
          <p:cNvSpPr/>
          <p:nvPr/>
        </p:nvSpPr>
        <p:spPr bwMode="auto">
          <a:xfrm>
            <a:off x="4143375" y="2578100"/>
            <a:ext cx="3630613" cy="1881188"/>
          </a:xfrm>
          <a:prstGeom prst="wedgeRoundRectCallout">
            <a:avLst>
              <a:gd name="adj1" fmla="val -66382"/>
              <a:gd name="adj2" fmla="val -26469"/>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先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结点</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Cr-w</a:t>
            </a:r>
            <a:r>
              <a:rPr kumimoji="0" lang="en-US" altLang="zh-CN" sz="1800" b="1" i="0" u="none" strike="noStrike" kern="1200" cap="none" spc="0" normalizeH="0" baseline="-25000" noProof="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14</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V+v</a:t>
            </a:r>
            <a:r>
              <a:rPr kumimoji="0" lang="en-US" altLang="zh-CN" sz="1800" b="1" i="0" u="none" strike="noStrike" kern="1200" cap="none" spc="0" normalizeH="0" baseline="-25000" noProof="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45</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此时</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为活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成为当前</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扩展结点</a:t>
            </a:r>
            <a:endPar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5" name="圆角矩形标注 84"/>
          <p:cNvSpPr/>
          <p:nvPr/>
        </p:nvSpPr>
        <p:spPr bwMode="auto">
          <a:xfrm>
            <a:off x="4143375" y="4637088"/>
            <a:ext cx="3071813" cy="1500188"/>
          </a:xfrm>
          <a:prstGeom prst="wedgeRoundRectCallout">
            <a:avLst>
              <a:gd name="adj1" fmla="val -71566"/>
              <a:gd name="adj2" fmla="val -48037"/>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先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D   </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lt;w</a:t>
            </a:r>
            <a:r>
              <a:rPr kumimoji="0" lang="en-US" altLang="zh-CN" sz="1800" b="1" i="0" u="none" strike="noStrike" kern="1200" cap="none" spc="0" normalizeH="0" baseline="-25000" noProof="0">
                <a:ln>
                  <a:noFill/>
                </a:ln>
                <a:solidFill>
                  <a:srgbClr val="FF0000"/>
                </a:solidFill>
                <a:effectLst/>
                <a:uLnTx/>
                <a:uFillTx/>
                <a:latin typeface="微软雅黑" panose="020B0503020204020204" pitchFamily="34" charset="-122"/>
                <a:ea typeface="微软雅黑" panose="020B0503020204020204" pitchFamily="34" charset="-122"/>
                <a:cs typeface="+mn-cs"/>
              </a:rPr>
              <a:t>2</a:t>
            </a:r>
            <a:endParaRPr kumimoji="0" lang="en-US" altLang="zh-CN" sz="1800" b="1" i="0" u="none" strike="noStrike" kern="1200" cap="none" spc="0" normalizeH="0" baseline="-2500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D</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导致一个</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不可行解</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回溯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nvGrpSpPr>
          <p:cNvPr id="99" name="组合 98"/>
          <p:cNvGrpSpPr/>
          <p:nvPr/>
        </p:nvGrpSpPr>
        <p:grpSpPr>
          <a:xfrm>
            <a:off x="1370013" y="3763963"/>
            <a:ext cx="2360612" cy="873125"/>
            <a:chOff x="1370042" y="3763983"/>
            <a:chExt cx="2360179" cy="872843"/>
          </a:xfrm>
        </p:grpSpPr>
        <p:sp>
          <p:nvSpPr>
            <p:cNvPr id="86" name="Oval 71"/>
            <p:cNvSpPr>
              <a:spLocks noChangeArrowheads="1"/>
            </p:cNvSpPr>
            <p:nvPr/>
          </p:nvSpPr>
          <p:spPr bwMode="auto">
            <a:xfrm>
              <a:off x="1370042" y="3763983"/>
              <a:ext cx="649168" cy="64907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D</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0125" name="Text Box 72"/>
            <p:cNvSpPr txBox="1"/>
            <p:nvPr/>
          </p:nvSpPr>
          <p:spPr>
            <a:xfrm>
              <a:off x="1928794" y="3929066"/>
              <a:ext cx="1801427" cy="707760"/>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 (</a:t>
              </a:r>
              <a:r>
                <a:rPr lang="en-US" altLang="zh-CN" sz="2000" b="1" baseline="-25000" dirty="0">
                  <a:solidFill>
                    <a:srgbClr val="0000FF"/>
                  </a:solidFill>
                  <a:latin typeface="Consolas" panose="020B0609020204030204" pitchFamily="49" charset="0"/>
                  <a:ea typeface="微软雅黑" panose="020B0503020204020204" pitchFamily="34" charset="-122"/>
                </a:rPr>
                <a:t>14</a:t>
              </a:r>
              <a:r>
                <a:rPr lang="en-US" altLang="zh-CN" sz="2000" b="1" baseline="-25000" dirty="0">
                  <a:solidFill>
                    <a:srgbClr val="FF0000"/>
                  </a:solidFill>
                  <a:latin typeface="Consolas" panose="020B0609020204030204" pitchFamily="49" charset="0"/>
                  <a:ea typeface="微软雅黑" panose="020B0503020204020204" pitchFamily="34" charset="-122"/>
                </a:rPr>
                <a:t>)</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2</a:t>
              </a:r>
              <a:r>
                <a:rPr lang="zh-CN" altLang="en-US" sz="2000" b="1" baseline="-25000" dirty="0">
                  <a:solidFill>
                    <a:srgbClr val="FF0000"/>
                  </a:solidFill>
                  <a:latin typeface="Consolas" panose="020B0609020204030204" pitchFamily="49" charset="0"/>
                  <a:ea typeface="微软雅黑" panose="020B0503020204020204" pitchFamily="34" charset="-122"/>
                </a:rPr>
                <a:t>（</a:t>
              </a:r>
              <a:r>
                <a:rPr lang="en-US" altLang="zh-CN" sz="2000" b="1" baseline="-25000" dirty="0">
                  <a:solidFill>
                    <a:srgbClr val="0000FF"/>
                  </a:solidFill>
                  <a:latin typeface="Consolas" panose="020B0609020204030204" pitchFamily="49" charset="0"/>
                  <a:ea typeface="微软雅黑" panose="020B0503020204020204" pitchFamily="34" charset="-122"/>
                </a:rPr>
                <a:t>15</a:t>
              </a:r>
              <a:r>
                <a:rPr lang="zh-CN" altLang="en-US" sz="2000" b="1" baseline="-25000" dirty="0">
                  <a:solidFill>
                    <a:srgbClr val="FF0000"/>
                  </a:solidFill>
                  <a:latin typeface="Consolas" panose="020B0609020204030204" pitchFamily="49" charset="0"/>
                  <a:ea typeface="微软雅黑" panose="020B0503020204020204" pitchFamily="34" charset="-122"/>
                </a:rPr>
                <a:t>）</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grpSp>
      <p:cxnSp>
        <p:nvCxnSpPr>
          <p:cNvPr id="89" name="直接连接符 88"/>
          <p:cNvCxnSpPr/>
          <p:nvPr/>
        </p:nvCxnSpPr>
        <p:spPr>
          <a:xfrm rot="5400000">
            <a:off x="1639888" y="3290888"/>
            <a:ext cx="527050" cy="417512"/>
          </a:xfrm>
          <a:prstGeom prst="line">
            <a:avLst/>
          </a:prstGeom>
          <a:ln w="19050" cap="flat" cmpd="sng">
            <a:solidFill>
              <a:srgbClr val="0070C0"/>
            </a:solidFill>
            <a:prstDash val="solid"/>
            <a:round/>
            <a:headEnd type="none" w="med" len="med"/>
            <a:tailEnd type="none" w="med" len="med"/>
          </a:ln>
        </p:spPr>
      </p:cxnSp>
      <p:grpSp>
        <p:nvGrpSpPr>
          <p:cNvPr id="98" name="组合 97"/>
          <p:cNvGrpSpPr/>
          <p:nvPr/>
        </p:nvGrpSpPr>
        <p:grpSpPr>
          <a:xfrm>
            <a:off x="785813" y="4411663"/>
            <a:ext cx="1506537" cy="2024062"/>
            <a:chOff x="785786" y="4411683"/>
            <a:chExt cx="1506544" cy="2024059"/>
          </a:xfrm>
        </p:grpSpPr>
        <p:sp>
          <p:nvSpPr>
            <p:cNvPr id="91" name="Oval 88"/>
            <p:cNvSpPr>
              <a:spLocks noChangeArrowheads="1"/>
            </p:cNvSpPr>
            <p:nvPr/>
          </p:nvSpPr>
          <p:spPr bwMode="auto">
            <a:xfrm>
              <a:off x="785786" y="5780106"/>
              <a:ext cx="649290" cy="649286"/>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H</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2" name="Oval 89"/>
            <p:cNvSpPr>
              <a:spLocks noChangeArrowheads="1"/>
            </p:cNvSpPr>
            <p:nvPr/>
          </p:nvSpPr>
          <p:spPr bwMode="auto">
            <a:xfrm>
              <a:off x="1643040" y="5786456"/>
              <a:ext cx="649290" cy="649286"/>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I</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0130" name="Line 90"/>
            <p:cNvSpPr/>
            <p:nvPr/>
          </p:nvSpPr>
          <p:spPr>
            <a:xfrm flipH="1">
              <a:off x="1071538" y="4429132"/>
              <a:ext cx="500066" cy="1357322"/>
            </a:xfrm>
            <a:prstGeom prst="line">
              <a:avLst/>
            </a:prstGeom>
            <a:ln w="19050" cap="flat" cmpd="sng">
              <a:solidFill>
                <a:srgbClr val="FF0000"/>
              </a:solidFill>
              <a:prstDash val="dash"/>
              <a:round/>
              <a:headEnd type="none" w="med" len="med"/>
              <a:tailEnd type="none" w="med" len="med"/>
            </a:ln>
          </p:spPr>
        </p:sp>
        <p:sp>
          <p:nvSpPr>
            <p:cNvPr id="90131" name="Line 91"/>
            <p:cNvSpPr/>
            <p:nvPr/>
          </p:nvSpPr>
          <p:spPr>
            <a:xfrm>
              <a:off x="1730405" y="4411683"/>
              <a:ext cx="198389" cy="1446209"/>
            </a:xfrm>
            <a:prstGeom prst="line">
              <a:avLst/>
            </a:prstGeom>
            <a:ln w="19050" cap="flat" cmpd="sng">
              <a:solidFill>
                <a:srgbClr val="FF0000"/>
              </a:solidFill>
              <a:prstDash val="dash"/>
              <a:round/>
              <a:headEnd type="none" w="med" len="med"/>
              <a:tailEnd type="none" w="med" len="med"/>
            </a:ln>
          </p:spPr>
        </p:sp>
      </p:grpSp>
      <p:sp>
        <p:nvSpPr>
          <p:cNvPr id="95" name="Freeform 86"/>
          <p:cNvSpPr/>
          <p:nvPr/>
        </p:nvSpPr>
        <p:spPr>
          <a:xfrm>
            <a:off x="1946275" y="3332163"/>
            <a:ext cx="503238" cy="576262"/>
          </a:xfrm>
          <a:custGeom>
            <a:avLst/>
            <a:gdLst/>
            <a:ahLst/>
            <a:cxnLst>
              <a:cxn ang="0">
                <a:pos x="0" y="2147483646"/>
              </a:cxn>
              <a:cxn ang="0">
                <a:pos x="2147483646" y="2147483646"/>
              </a:cxn>
              <a:cxn ang="0">
                <a:pos x="2147483646" y="0"/>
              </a:cxn>
            </a:cxnLst>
            <a:pathLst>
              <a:path w="317" h="363">
                <a:moveTo>
                  <a:pt x="0" y="363"/>
                </a:moveTo>
                <a:cubicBezTo>
                  <a:pt x="113" y="302"/>
                  <a:pt x="227" y="241"/>
                  <a:pt x="272" y="181"/>
                </a:cubicBezTo>
                <a:cubicBezTo>
                  <a:pt x="317" y="121"/>
                  <a:pt x="272" y="30"/>
                  <a:pt x="272"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500"/>
                                        <p:tgtEl>
                                          <p:spTgt spid="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fade">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7"/>
                                        </p:tgtEl>
                                        <p:attrNameLst>
                                          <p:attrName>style.visibility</p:attrName>
                                        </p:attrNameLst>
                                      </p:cBhvr>
                                      <p:to>
                                        <p:strVal val="visible"/>
                                      </p:to>
                                    </p:set>
                                    <p:animEffect transition="in" filter="fade">
                                      <p:cBhvr>
                                        <p:cTn id="17" dur="500"/>
                                        <p:tgtEl>
                                          <p:spTgt spid="9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4"/>
                                        </p:tgtEl>
                                        <p:attrNameLst>
                                          <p:attrName>style.visibility</p:attrName>
                                        </p:attrNameLst>
                                      </p:cBhvr>
                                      <p:to>
                                        <p:strVal val="visible"/>
                                      </p:to>
                                    </p:set>
                                    <p:animEffect transition="in" filter="fade">
                                      <p:cBhvr>
                                        <p:cTn id="22" dur="500"/>
                                        <p:tgtEl>
                                          <p:spTgt spid="8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9"/>
                                        </p:tgtEl>
                                        <p:attrNameLst>
                                          <p:attrName>style.visibility</p:attrName>
                                        </p:attrNameLst>
                                      </p:cBhvr>
                                      <p:to>
                                        <p:strVal val="visible"/>
                                      </p:to>
                                    </p:set>
                                    <p:animEffect transition="in" filter="fade">
                                      <p:cBhvr>
                                        <p:cTn id="27" dur="500"/>
                                        <p:tgtEl>
                                          <p:spTgt spid="8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9"/>
                                        </p:tgtEl>
                                        <p:attrNameLst>
                                          <p:attrName>style.visibility</p:attrName>
                                        </p:attrNameLst>
                                      </p:cBhvr>
                                      <p:to>
                                        <p:strVal val="visible"/>
                                      </p:to>
                                    </p:set>
                                    <p:animEffect transition="in" filter="fade">
                                      <p:cBhvr>
                                        <p:cTn id="32" dur="500"/>
                                        <p:tgtEl>
                                          <p:spTgt spid="9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animEffect transition="in" filter="fade">
                                      <p:cBhvr>
                                        <p:cTn id="37" dur="500"/>
                                        <p:tgtEl>
                                          <p:spTgt spid="98"/>
                                        </p:tgtEl>
                                      </p:cBhvr>
                                    </p:animEffect>
                                  </p:childTnLst>
                                </p:cTn>
                              </p:par>
                            </p:childTnLst>
                          </p:cTn>
                        </p:par>
                        <p:par>
                          <p:cTn id="38" fill="hold">
                            <p:stCondLst>
                              <p:cond delay="500"/>
                            </p:stCondLst>
                            <p:childTnLst>
                              <p:par>
                                <p:cTn id="39" presetID="26" presetClass="emph" presetSubtype="0" fill="hold" nodeType="afterEffect">
                                  <p:stCondLst>
                                    <p:cond delay="0"/>
                                  </p:stCondLst>
                                  <p:childTnLst>
                                    <p:animEffect transition="out" filter="fade">
                                      <p:cBhvr>
                                        <p:cTn id="40" dur="500" tmFilter="0, 0; .2, .5; .8, .5; 1, 0"/>
                                        <p:tgtEl>
                                          <p:spTgt spid="98"/>
                                        </p:tgtEl>
                                      </p:cBhvr>
                                    </p:animEffect>
                                    <p:animScale>
                                      <p:cBhvr>
                                        <p:cTn id="41" dur="250" autoRev="1" fill="hold"/>
                                        <p:tgtEl>
                                          <p:spTgt spid="98"/>
                                        </p:tgtEl>
                                      </p:cBhvr>
                                      <p:by x="105000" y="105000"/>
                                    </p:animScale>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fade">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fade">
                                      <p:cBhvr>
                                        <p:cTn id="51" dur="1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内容占位符 2"/>
          <p:cNvSpPr>
            <a:spLocks noGrp="1"/>
          </p:cNvSpPr>
          <p:nvPr>
            <p:ph idx="1"/>
          </p:nvPr>
        </p:nvSpPr>
        <p:spPr>
          <a:xfrm>
            <a:off x="533400" y="1066800"/>
            <a:ext cx="8229600" cy="4495800"/>
          </a:xfrm>
        </p:spPr>
        <p:txBody>
          <a:bodyPr vert="horz" wrap="square" lIns="91440" tIns="45720" rIns="91440" bIns="45720" anchor="t" anchorCtr="0"/>
          <a:p>
            <a:pPr marL="342900" lvl="1" indent="-342900">
              <a:buClr>
                <a:schemeClr val="folHlink"/>
              </a:buClr>
              <a:buSzPct val="60000"/>
            </a:pPr>
            <a:r>
              <a:rPr lang="en-US" altLang="zh-CN" sz="2400" dirty="0">
                <a:latin typeface="黑体" panose="02010609060101010101" pitchFamily="49" charset="-122"/>
                <a:ea typeface="黑体" panose="02010609060101010101" pitchFamily="49" charset="-122"/>
              </a:rPr>
              <a:t>n=3, </a:t>
            </a:r>
            <a:r>
              <a:rPr lang="en-US" altLang="zh-CN" sz="2400" dirty="0">
                <a:solidFill>
                  <a:srgbClr val="FF0000"/>
                </a:solidFill>
                <a:latin typeface="黑体" panose="02010609060101010101" pitchFamily="49" charset="-122"/>
                <a:ea typeface="黑体" panose="02010609060101010101" pitchFamily="49" charset="-122"/>
              </a:rPr>
              <a:t>C=30</a:t>
            </a:r>
            <a:r>
              <a:rPr lang="en-US" altLang="zh-CN" sz="2400" dirty="0">
                <a:latin typeface="黑体" panose="02010609060101010101" pitchFamily="49" charset="-122"/>
                <a:ea typeface="黑体" panose="02010609060101010101" pitchFamily="49" charset="-122"/>
              </a:rPr>
              <a:t>, </a:t>
            </a:r>
            <a:r>
              <a:rPr lang="en-US" altLang="zh-CN" sz="2400" dirty="0">
                <a:solidFill>
                  <a:srgbClr val="0000FF"/>
                </a:solidFill>
                <a:latin typeface="黑体" panose="02010609060101010101" pitchFamily="49" charset="-122"/>
                <a:ea typeface="黑体" panose="02010609060101010101" pitchFamily="49" charset="-122"/>
              </a:rPr>
              <a:t>w={16,15,15}</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v={45,25,25}</a:t>
            </a:r>
            <a:endParaRPr lang="zh-CN" altLang="en-US" sz="2400" dirty="0">
              <a:latin typeface="黑体" panose="02010609060101010101" pitchFamily="49" charset="-122"/>
              <a:ea typeface="黑体" panose="02010609060101010101" pitchFamily="49" charset="-122"/>
            </a:endParaRPr>
          </a:p>
        </p:txBody>
      </p:sp>
      <p:sp>
        <p:nvSpPr>
          <p:cNvPr id="44" name="Oval 62"/>
          <p:cNvSpPr>
            <a:spLocks noChangeArrowheads="1"/>
          </p:cNvSpPr>
          <p:nvPr/>
        </p:nvSpPr>
        <p:spPr bwMode="auto">
          <a:xfrm>
            <a:off x="3857625" y="178593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A</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2163" name="Text Box 65"/>
          <p:cNvSpPr txBox="1"/>
          <p:nvPr/>
        </p:nvSpPr>
        <p:spPr>
          <a:xfrm>
            <a:off x="4500563" y="1857375"/>
            <a:ext cx="1704975" cy="40005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C=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46" name="Oval 64"/>
          <p:cNvSpPr>
            <a:spLocks noChangeArrowheads="1"/>
          </p:cNvSpPr>
          <p:nvPr/>
        </p:nvSpPr>
        <p:spPr bwMode="auto">
          <a:xfrm>
            <a:off x="2017713" y="2682875"/>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B</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2165" name="Text Box 66"/>
          <p:cNvSpPr txBox="1"/>
          <p:nvPr/>
        </p:nvSpPr>
        <p:spPr>
          <a:xfrm>
            <a:off x="571500" y="2428875"/>
            <a:ext cx="1538288"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16,v</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4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V=45</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50" name="Oval 71"/>
          <p:cNvSpPr>
            <a:spLocks noChangeArrowheads="1"/>
          </p:cNvSpPr>
          <p:nvPr/>
        </p:nvSpPr>
        <p:spPr bwMode="auto">
          <a:xfrm>
            <a:off x="1370013" y="3763963"/>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D</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2167" name="Text Box 72"/>
          <p:cNvSpPr txBox="1"/>
          <p:nvPr/>
        </p:nvSpPr>
        <p:spPr>
          <a:xfrm>
            <a:off x="1928813" y="3929063"/>
            <a:ext cx="1217612" cy="708025"/>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2</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grpSp>
        <p:nvGrpSpPr>
          <p:cNvPr id="92" name="组合 91"/>
          <p:cNvGrpSpPr/>
          <p:nvPr/>
        </p:nvGrpSpPr>
        <p:grpSpPr>
          <a:xfrm>
            <a:off x="2016125" y="4929188"/>
            <a:ext cx="1844675" cy="708025"/>
            <a:chOff x="2016154" y="4929198"/>
            <a:chExt cx="1844020" cy="708035"/>
          </a:xfrm>
        </p:grpSpPr>
        <p:sp>
          <p:nvSpPr>
            <p:cNvPr id="52" name="Oval 75"/>
            <p:cNvSpPr>
              <a:spLocks noChangeArrowheads="1"/>
            </p:cNvSpPr>
            <p:nvPr/>
          </p:nvSpPr>
          <p:spPr bwMode="auto">
            <a:xfrm>
              <a:off x="2016154" y="4987936"/>
              <a:ext cx="649057" cy="649297"/>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J</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2170" name="Text Box 77"/>
            <p:cNvSpPr txBox="1"/>
            <p:nvPr/>
          </p:nvSpPr>
          <p:spPr>
            <a:xfrm>
              <a:off x="2643174" y="4929198"/>
              <a:ext cx="1217000" cy="707886"/>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3</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grpSp>
      <p:grpSp>
        <p:nvGrpSpPr>
          <p:cNvPr id="93" name="组合 92"/>
          <p:cNvGrpSpPr/>
          <p:nvPr/>
        </p:nvGrpSpPr>
        <p:grpSpPr>
          <a:xfrm>
            <a:off x="3817938" y="4843463"/>
            <a:ext cx="2185987" cy="1016000"/>
            <a:chOff x="3817967" y="4843483"/>
            <a:chExt cx="1968479" cy="1015663"/>
          </a:xfrm>
        </p:grpSpPr>
        <p:sp>
          <p:nvSpPr>
            <p:cNvPr id="54" name="Oval 79"/>
            <p:cNvSpPr>
              <a:spLocks noChangeArrowheads="1"/>
            </p:cNvSpPr>
            <p:nvPr/>
          </p:nvSpPr>
          <p:spPr bwMode="auto">
            <a:xfrm>
              <a:off x="3817967" y="4914896"/>
              <a:ext cx="649012" cy="649073"/>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K</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2173" name="Text Box 80"/>
            <p:cNvSpPr txBox="1"/>
            <p:nvPr/>
          </p:nvSpPr>
          <p:spPr>
            <a:xfrm>
              <a:off x="4394230" y="4843483"/>
              <a:ext cx="1392216" cy="1015663"/>
            </a:xfrm>
            <a:prstGeom prst="rect">
              <a:avLst/>
            </a:prstGeom>
            <a:noFill/>
            <a:ln w="9525">
              <a:noFill/>
            </a:ln>
          </p:spPr>
          <p:txBody>
            <a:bodyPr anchor="t" anchorCtr="0">
              <a:spAutoFit/>
            </a:bodyPr>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C</a:t>
              </a:r>
              <a:r>
                <a:rPr lang="en-US" altLang="zh-CN" sz="2000" b="1" baseline="-25000" dirty="0">
                  <a:solidFill>
                    <a:srgbClr val="006600"/>
                  </a:solidFill>
                  <a:latin typeface="Consolas" panose="020B0609020204030204" pitchFamily="49" charset="0"/>
                  <a:ea typeface="微软雅黑" panose="020B0503020204020204" pitchFamily="34" charset="-122"/>
                </a:rPr>
                <a:t>r</a:t>
              </a:r>
              <a:r>
                <a:rPr lang="en-US" altLang="zh-CN" sz="2000" b="1" dirty="0">
                  <a:solidFill>
                    <a:srgbClr val="006600"/>
                  </a:solidFill>
                  <a:latin typeface="Consolas" panose="020B0609020204030204" pitchFamily="49" charset="0"/>
                  <a:ea typeface="微软雅黑" panose="020B0503020204020204" pitchFamily="34" charset="-122"/>
                </a:rPr>
                <a:t>=14</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V=4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x=(1,0,0)</a:t>
              </a:r>
              <a:endParaRPr lang="en-US" altLang="zh-CN" sz="2000" b="1" dirty="0">
                <a:solidFill>
                  <a:srgbClr val="006600"/>
                </a:solidFill>
                <a:latin typeface="Consolas" panose="020B0609020204030204" pitchFamily="49" charset="0"/>
                <a:ea typeface="微软雅黑" panose="020B0503020204020204" pitchFamily="34" charset="-122"/>
              </a:endParaRPr>
            </a:p>
          </p:txBody>
        </p:sp>
      </p:grpSp>
      <p:sp>
        <p:nvSpPr>
          <p:cNvPr id="56" name="Freeform 83"/>
          <p:cNvSpPr/>
          <p:nvPr/>
        </p:nvSpPr>
        <p:spPr>
          <a:xfrm>
            <a:off x="2593975" y="4411663"/>
            <a:ext cx="863600" cy="720725"/>
          </a:xfrm>
          <a:custGeom>
            <a:avLst/>
            <a:gdLst/>
            <a:ahLst/>
            <a:cxnLst>
              <a:cxn ang="0">
                <a:pos x="0" y="2147483646"/>
              </a:cxn>
              <a:cxn ang="0">
                <a:pos x="2147483646" y="2147483646"/>
              </a:cxn>
              <a:cxn ang="0">
                <a:pos x="2147483646" y="0"/>
              </a:cxn>
            </a:cxnLst>
            <a:pathLst>
              <a:path w="544" h="454">
                <a:moveTo>
                  <a:pt x="0" y="454"/>
                </a:moveTo>
                <a:cubicBezTo>
                  <a:pt x="158" y="401"/>
                  <a:pt x="317" y="348"/>
                  <a:pt x="408" y="272"/>
                </a:cubicBezTo>
                <a:cubicBezTo>
                  <a:pt x="499" y="196"/>
                  <a:pt x="521" y="45"/>
                  <a:pt x="544"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2175" name="Freeform 86"/>
          <p:cNvSpPr/>
          <p:nvPr/>
        </p:nvSpPr>
        <p:spPr>
          <a:xfrm>
            <a:off x="1946275" y="3332163"/>
            <a:ext cx="503238" cy="576262"/>
          </a:xfrm>
          <a:custGeom>
            <a:avLst/>
            <a:gdLst/>
            <a:ahLst/>
            <a:cxnLst>
              <a:cxn ang="0">
                <a:pos x="0" y="2147483646"/>
              </a:cxn>
              <a:cxn ang="0">
                <a:pos x="2147483646" y="2147483646"/>
              </a:cxn>
              <a:cxn ang="0">
                <a:pos x="2147483646" y="0"/>
              </a:cxn>
            </a:cxnLst>
            <a:pathLst>
              <a:path w="317" h="363">
                <a:moveTo>
                  <a:pt x="0" y="363"/>
                </a:moveTo>
                <a:cubicBezTo>
                  <a:pt x="113" y="302"/>
                  <a:pt x="227" y="241"/>
                  <a:pt x="272" y="181"/>
                </a:cubicBezTo>
                <a:cubicBezTo>
                  <a:pt x="317" y="121"/>
                  <a:pt x="272" y="30"/>
                  <a:pt x="272"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60" name="Freeform 87"/>
          <p:cNvSpPr/>
          <p:nvPr/>
        </p:nvSpPr>
        <p:spPr>
          <a:xfrm>
            <a:off x="2593975" y="2395538"/>
            <a:ext cx="1584325" cy="503237"/>
          </a:xfrm>
          <a:custGeom>
            <a:avLst/>
            <a:gdLst/>
            <a:ahLst/>
            <a:cxnLst>
              <a:cxn ang="0">
                <a:pos x="0" y="2147483646"/>
              </a:cxn>
              <a:cxn ang="0">
                <a:pos x="2147483646" y="2147483646"/>
              </a:cxn>
              <a:cxn ang="0">
                <a:pos x="2147483646" y="0"/>
              </a:cxn>
            </a:cxnLst>
            <a:pathLst>
              <a:path w="998" h="317">
                <a:moveTo>
                  <a:pt x="0" y="317"/>
                </a:moveTo>
                <a:cubicBezTo>
                  <a:pt x="189" y="298"/>
                  <a:pt x="378" y="280"/>
                  <a:pt x="544" y="227"/>
                </a:cubicBezTo>
                <a:cubicBezTo>
                  <a:pt x="710" y="174"/>
                  <a:pt x="923" y="38"/>
                  <a:pt x="998"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61" name="Oval 88"/>
          <p:cNvSpPr>
            <a:spLocks noChangeArrowheads="1"/>
          </p:cNvSpPr>
          <p:nvPr/>
        </p:nvSpPr>
        <p:spPr bwMode="auto">
          <a:xfrm>
            <a:off x="785813" y="578008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H</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62" name="Oval 89"/>
          <p:cNvSpPr>
            <a:spLocks noChangeArrowheads="1"/>
          </p:cNvSpPr>
          <p:nvPr/>
        </p:nvSpPr>
        <p:spPr bwMode="auto">
          <a:xfrm>
            <a:off x="1643063" y="578643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I</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2179" name="Line 90"/>
          <p:cNvSpPr/>
          <p:nvPr/>
        </p:nvSpPr>
        <p:spPr>
          <a:xfrm flipH="1">
            <a:off x="1071563" y="4429125"/>
            <a:ext cx="500062" cy="1357313"/>
          </a:xfrm>
          <a:prstGeom prst="line">
            <a:avLst/>
          </a:prstGeom>
          <a:ln w="19050" cap="flat" cmpd="sng">
            <a:solidFill>
              <a:srgbClr val="FF0000"/>
            </a:solidFill>
            <a:prstDash val="dash"/>
            <a:round/>
            <a:headEnd type="none" w="med" len="med"/>
            <a:tailEnd type="none" w="med" len="med"/>
          </a:ln>
        </p:spPr>
      </p:sp>
      <p:sp>
        <p:nvSpPr>
          <p:cNvPr id="92180" name="Line 91"/>
          <p:cNvSpPr/>
          <p:nvPr/>
        </p:nvSpPr>
        <p:spPr>
          <a:xfrm>
            <a:off x="1730375" y="4411663"/>
            <a:ext cx="198438" cy="1446212"/>
          </a:xfrm>
          <a:prstGeom prst="line">
            <a:avLst/>
          </a:prstGeom>
          <a:ln w="19050" cap="flat" cmpd="sng">
            <a:solidFill>
              <a:srgbClr val="FF0000"/>
            </a:solidFill>
            <a:prstDash val="dash"/>
            <a:round/>
            <a:headEnd type="none" w="med" len="med"/>
            <a:tailEnd type="none" w="med" len="med"/>
          </a:ln>
        </p:spPr>
      </p:sp>
      <p:grpSp>
        <p:nvGrpSpPr>
          <p:cNvPr id="91" name="组合 90"/>
          <p:cNvGrpSpPr/>
          <p:nvPr/>
        </p:nvGrpSpPr>
        <p:grpSpPr>
          <a:xfrm>
            <a:off x="3241675" y="3429000"/>
            <a:ext cx="1392238" cy="984250"/>
            <a:chOff x="3241704" y="3429000"/>
            <a:chExt cx="1392787" cy="984270"/>
          </a:xfrm>
        </p:grpSpPr>
        <p:sp>
          <p:nvSpPr>
            <p:cNvPr id="65" name="Oval 73"/>
            <p:cNvSpPr>
              <a:spLocks noChangeArrowheads="1"/>
            </p:cNvSpPr>
            <p:nvPr/>
          </p:nvSpPr>
          <p:spPr bwMode="auto">
            <a:xfrm>
              <a:off x="3241704" y="3763970"/>
              <a:ext cx="649544" cy="649300"/>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E</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2183" name="Text Box 74"/>
            <p:cNvSpPr txBox="1"/>
            <p:nvPr/>
          </p:nvSpPr>
          <p:spPr>
            <a:xfrm>
              <a:off x="3786182" y="3429000"/>
              <a:ext cx="848309" cy="707886"/>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V=45</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sp>
        <p:nvSpPr>
          <p:cNvPr id="71" name="Freeform 130"/>
          <p:cNvSpPr/>
          <p:nvPr/>
        </p:nvSpPr>
        <p:spPr>
          <a:xfrm>
            <a:off x="3817938" y="4267200"/>
            <a:ext cx="515937" cy="720725"/>
          </a:xfrm>
          <a:custGeom>
            <a:avLst/>
            <a:gdLst/>
            <a:ahLst/>
            <a:cxnLst>
              <a:cxn ang="0">
                <a:pos x="2147483646" y="2147483646"/>
              </a:cxn>
              <a:cxn ang="0">
                <a:pos x="2147483646" y="2147483646"/>
              </a:cxn>
              <a:cxn ang="0">
                <a:pos x="0" y="0"/>
              </a:cxn>
            </a:cxnLst>
            <a:pathLst>
              <a:path w="325" h="454">
                <a:moveTo>
                  <a:pt x="318" y="454"/>
                </a:moveTo>
                <a:cubicBezTo>
                  <a:pt x="321" y="310"/>
                  <a:pt x="325" y="166"/>
                  <a:pt x="272" y="91"/>
                </a:cubicBezTo>
                <a:cubicBezTo>
                  <a:pt x="219" y="16"/>
                  <a:pt x="45" y="15"/>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cxnSp>
        <p:nvCxnSpPr>
          <p:cNvPr id="92185" name="直接连接符 74"/>
          <p:cNvCxnSpPr/>
          <p:nvPr/>
        </p:nvCxnSpPr>
        <p:spPr>
          <a:xfrm rot="-10800000" flipV="1">
            <a:off x="2571750" y="2109788"/>
            <a:ext cx="1285875" cy="668337"/>
          </a:xfrm>
          <a:prstGeom prst="line">
            <a:avLst/>
          </a:prstGeom>
          <a:ln w="19050" cap="flat" cmpd="sng">
            <a:solidFill>
              <a:srgbClr val="0070C0"/>
            </a:solidFill>
            <a:prstDash val="solid"/>
            <a:round/>
            <a:headEnd type="none" w="med" len="med"/>
            <a:tailEnd type="none" w="med" len="med"/>
          </a:ln>
        </p:spPr>
      </p:cxnSp>
      <p:cxnSp>
        <p:nvCxnSpPr>
          <p:cNvPr id="92186" name="直接连接符 75"/>
          <p:cNvCxnSpPr/>
          <p:nvPr/>
        </p:nvCxnSpPr>
        <p:spPr>
          <a:xfrm rot="5400000">
            <a:off x="1639888" y="3290888"/>
            <a:ext cx="527050" cy="417512"/>
          </a:xfrm>
          <a:prstGeom prst="line">
            <a:avLst/>
          </a:prstGeom>
          <a:ln w="19050" cap="flat" cmpd="sng">
            <a:solidFill>
              <a:srgbClr val="0070C0"/>
            </a:solidFill>
            <a:prstDash val="solid"/>
            <a:round/>
            <a:headEnd type="none" w="med" len="med"/>
            <a:tailEnd type="none" w="med" len="med"/>
          </a:ln>
        </p:spPr>
      </p:cxnSp>
      <p:cxnSp>
        <p:nvCxnSpPr>
          <p:cNvPr id="77" name="直接连接符 76"/>
          <p:cNvCxnSpPr/>
          <p:nvPr/>
        </p:nvCxnSpPr>
        <p:spPr>
          <a:xfrm rot="-5400000" flipH="1">
            <a:off x="2643188" y="3165475"/>
            <a:ext cx="622300" cy="765175"/>
          </a:xfrm>
          <a:prstGeom prst="line">
            <a:avLst/>
          </a:prstGeom>
          <a:ln w="19050" cap="flat" cmpd="sng">
            <a:solidFill>
              <a:srgbClr val="0070C0"/>
            </a:solidFill>
            <a:prstDash val="solid"/>
            <a:round/>
            <a:headEnd type="none" w="med" len="med"/>
            <a:tailEnd type="none" w="med" len="med"/>
          </a:ln>
        </p:spPr>
      </p:cxnSp>
      <p:cxnSp>
        <p:nvCxnSpPr>
          <p:cNvPr id="81" name="直接连接符 80"/>
          <p:cNvCxnSpPr/>
          <p:nvPr/>
        </p:nvCxnSpPr>
        <p:spPr>
          <a:xfrm rot="5400000">
            <a:off x="2570163" y="4316413"/>
            <a:ext cx="765175" cy="765175"/>
          </a:xfrm>
          <a:prstGeom prst="line">
            <a:avLst/>
          </a:prstGeom>
          <a:ln w="19050" cap="flat" cmpd="sng">
            <a:solidFill>
              <a:srgbClr val="0070C0"/>
            </a:solidFill>
            <a:prstDash val="solid"/>
            <a:round/>
            <a:headEnd type="none" w="med" len="med"/>
            <a:tailEnd type="none" w="med" len="med"/>
          </a:ln>
        </p:spPr>
      </p:cxnSp>
      <p:cxnSp>
        <p:nvCxnSpPr>
          <p:cNvPr id="82" name="直接连接符 81"/>
          <p:cNvCxnSpPr/>
          <p:nvPr/>
        </p:nvCxnSpPr>
        <p:spPr>
          <a:xfrm rot="-5400000" flipH="1">
            <a:off x="3668713" y="4440238"/>
            <a:ext cx="596900" cy="347662"/>
          </a:xfrm>
          <a:prstGeom prst="line">
            <a:avLst/>
          </a:prstGeom>
          <a:ln w="19050" cap="flat" cmpd="sng">
            <a:solidFill>
              <a:srgbClr val="0070C0"/>
            </a:solidFill>
            <a:prstDash val="solid"/>
            <a:round/>
            <a:headEnd type="none" w="med" len="med"/>
            <a:tailEnd type="none" w="med" len="med"/>
          </a:ln>
        </p:spPr>
      </p:cxnSp>
      <p:sp>
        <p:nvSpPr>
          <p:cNvPr id="87" name="圆角矩形标注 86"/>
          <p:cNvSpPr/>
          <p:nvPr/>
        </p:nvSpPr>
        <p:spPr bwMode="auto">
          <a:xfrm>
            <a:off x="4429125" y="2257425"/>
            <a:ext cx="2768600" cy="1384300"/>
          </a:xfrm>
          <a:prstGeom prst="wedgeRoundRectCallout">
            <a:avLst>
              <a:gd name="adj1" fmla="val -67446"/>
              <a:gd name="adj2" fmla="val 50603"/>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再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 </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可行，</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此时</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B,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是活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成为新的扩展结点</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8" name="圆角矩形标注 87"/>
          <p:cNvSpPr/>
          <p:nvPr/>
        </p:nvSpPr>
        <p:spPr bwMode="auto">
          <a:xfrm>
            <a:off x="2366963" y="5876925"/>
            <a:ext cx="3271838" cy="928688"/>
          </a:xfrm>
          <a:prstGeom prst="wedgeRoundRectCallout">
            <a:avLst>
              <a:gd name="adj1" fmla="val -40031"/>
              <a:gd name="adj2" fmla="val -80305"/>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先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J</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lt;w3</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J</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不可行解 回溯</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endParaRPr kumimoji="0" lang="zh-CN" altLang="en-US" sz="22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9" name="圆角矩形标注 88"/>
          <p:cNvSpPr/>
          <p:nvPr/>
        </p:nvSpPr>
        <p:spPr bwMode="auto">
          <a:xfrm>
            <a:off x="5472113" y="3681413"/>
            <a:ext cx="3576638" cy="2589213"/>
          </a:xfrm>
          <a:prstGeom prst="wedgeRoundRectCallout">
            <a:avLst>
              <a:gd name="adj1" fmla="val -70802"/>
              <a:gd name="adj2" fmla="val -2261"/>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K</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K</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是叶结点，得到一个</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可行解</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x=(1,0,0)</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45</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K</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不可扩展，死结点，返回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E</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成为死结点，返回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成为死结点，</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返回到</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a:t>
            </a:r>
            <a:endPar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90" name="Freeform 85"/>
          <p:cNvSpPr/>
          <p:nvPr/>
        </p:nvSpPr>
        <p:spPr>
          <a:xfrm>
            <a:off x="2738438" y="3043238"/>
            <a:ext cx="792162" cy="720725"/>
          </a:xfrm>
          <a:custGeom>
            <a:avLst/>
            <a:gdLst/>
            <a:ahLst/>
            <a:cxnLst>
              <a:cxn ang="0">
                <a:pos x="2147483646" y="2147483646"/>
              </a:cxn>
              <a:cxn ang="0">
                <a:pos x="2147483646" y="2147483646"/>
              </a:cxn>
              <a:cxn ang="0">
                <a:pos x="0" y="0"/>
              </a:cxn>
            </a:cxnLst>
            <a:pathLst>
              <a:path w="499" h="454">
                <a:moveTo>
                  <a:pt x="499" y="454"/>
                </a:moveTo>
                <a:cubicBezTo>
                  <a:pt x="495" y="333"/>
                  <a:pt x="491" y="212"/>
                  <a:pt x="408" y="136"/>
                </a:cubicBezTo>
                <a:cubicBezTo>
                  <a:pt x="325" y="60"/>
                  <a:pt x="68" y="23"/>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10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fade">
                                      <p:cBhvr>
                                        <p:cTn id="12" dur="10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fade">
                                      <p:cBhvr>
                                        <p:cTn id="17" dur="10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fade">
                                      <p:cBhvr>
                                        <p:cTn id="22" dur="10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2"/>
                                        </p:tgtEl>
                                        <p:attrNameLst>
                                          <p:attrName>style.visibility</p:attrName>
                                        </p:attrNameLst>
                                      </p:cBhvr>
                                      <p:to>
                                        <p:strVal val="visible"/>
                                      </p:to>
                                    </p:set>
                                    <p:animEffect transition="in" filter="fade">
                                      <p:cBhvr>
                                        <p:cTn id="27" dur="1000"/>
                                        <p:tgtEl>
                                          <p:spTgt spid="9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10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10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2"/>
                                        </p:tgtEl>
                                        <p:attrNameLst>
                                          <p:attrName>style.visibility</p:attrName>
                                        </p:attrNameLst>
                                      </p:cBhvr>
                                      <p:to>
                                        <p:strVal val="visible"/>
                                      </p:to>
                                    </p:set>
                                    <p:animEffect transition="in" filter="fade">
                                      <p:cBhvr>
                                        <p:cTn id="42" dur="1000"/>
                                        <p:tgtEl>
                                          <p:spTgt spid="8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93"/>
                                        </p:tgtEl>
                                        <p:attrNameLst>
                                          <p:attrName>style.visibility</p:attrName>
                                        </p:attrNameLst>
                                      </p:cBhvr>
                                      <p:to>
                                        <p:strVal val="visible"/>
                                      </p:to>
                                    </p:set>
                                    <p:animEffect transition="in" filter="fade">
                                      <p:cBhvr>
                                        <p:cTn id="47" dur="1000"/>
                                        <p:tgtEl>
                                          <p:spTgt spid="9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89"/>
                                        </p:tgtEl>
                                        <p:attrNameLst>
                                          <p:attrName>style.visibility</p:attrName>
                                        </p:attrNameLst>
                                      </p:cBhvr>
                                      <p:to>
                                        <p:strVal val="visible"/>
                                      </p:to>
                                    </p:set>
                                    <p:animEffect transition="in" filter="fade">
                                      <p:cBhvr>
                                        <p:cTn id="52" dur="1000"/>
                                        <p:tgtEl>
                                          <p:spTgt spid="8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1000"/>
                                        <p:tgtEl>
                                          <p:spTgt spid="71"/>
                                        </p:tgtEl>
                                      </p:cBhvr>
                                    </p:animEffect>
                                  </p:childTnLst>
                                </p:cTn>
                              </p:par>
                            </p:childTnLst>
                          </p:cTn>
                        </p:par>
                        <p:par>
                          <p:cTn id="58" fill="hold">
                            <p:stCondLst>
                              <p:cond delay="1000"/>
                            </p:stCondLst>
                            <p:childTnLst>
                              <p:par>
                                <p:cTn id="59" presetID="10" presetClass="entr" presetSubtype="0" fill="hold" nodeType="afterEffect">
                                  <p:stCondLst>
                                    <p:cond delay="0"/>
                                  </p:stCondLst>
                                  <p:childTnLst>
                                    <p:set>
                                      <p:cBhvr>
                                        <p:cTn id="60" dur="1" fill="hold">
                                          <p:stCondLst>
                                            <p:cond delay="0"/>
                                          </p:stCondLst>
                                        </p:cTn>
                                        <p:tgtEl>
                                          <p:spTgt spid="90"/>
                                        </p:tgtEl>
                                        <p:attrNameLst>
                                          <p:attrName>style.visibility</p:attrName>
                                        </p:attrNameLst>
                                      </p:cBhvr>
                                      <p:to>
                                        <p:strVal val="visible"/>
                                      </p:to>
                                    </p:set>
                                    <p:animEffect transition="in" filter="fade">
                                      <p:cBhvr>
                                        <p:cTn id="61" dur="1000"/>
                                        <p:tgtEl>
                                          <p:spTgt spid="90"/>
                                        </p:tgtEl>
                                      </p:cBhvr>
                                    </p:animEffect>
                                  </p:childTnLst>
                                </p:cTn>
                              </p:par>
                            </p:childTnLst>
                          </p:cTn>
                        </p:par>
                        <p:par>
                          <p:cTn id="62" fill="hold">
                            <p:stCondLst>
                              <p:cond delay="2000"/>
                            </p:stCondLst>
                            <p:childTnLst>
                              <p:par>
                                <p:cTn id="63" presetID="10" presetClass="entr" presetSubtype="0" fill="hold" nodeType="afterEffect">
                                  <p:stCondLst>
                                    <p:cond delay="0"/>
                                  </p:stCondLst>
                                  <p:childTnLst>
                                    <p:set>
                                      <p:cBhvr>
                                        <p:cTn id="64" dur="1" fill="hold">
                                          <p:stCondLst>
                                            <p:cond delay="0"/>
                                          </p:stCondLst>
                                        </p:cTn>
                                        <p:tgtEl>
                                          <p:spTgt spid="60"/>
                                        </p:tgtEl>
                                        <p:attrNameLst>
                                          <p:attrName>style.visibility</p:attrName>
                                        </p:attrNameLst>
                                      </p:cBhvr>
                                      <p:to>
                                        <p:strVal val="visible"/>
                                      </p:to>
                                    </p:set>
                                    <p:animEffect transition="in" filter="fade">
                                      <p:cBhvr>
                                        <p:cTn id="65" dur="1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内容占位符 2"/>
          <p:cNvSpPr>
            <a:spLocks noGrp="1"/>
          </p:cNvSpPr>
          <p:nvPr>
            <p:ph idx="1"/>
          </p:nvPr>
        </p:nvSpPr>
        <p:spPr>
          <a:xfrm>
            <a:off x="533400" y="1066800"/>
            <a:ext cx="8229600" cy="4495800"/>
          </a:xfrm>
        </p:spPr>
        <p:txBody>
          <a:bodyPr vert="horz" wrap="square" lIns="91440" tIns="45720" rIns="91440" bIns="45720" anchor="t" anchorCtr="0"/>
          <a:p>
            <a:pPr marL="342900" lvl="1" indent="-342900">
              <a:buClr>
                <a:schemeClr val="folHlink"/>
              </a:buClr>
              <a:buSzPct val="60000"/>
            </a:pPr>
            <a:r>
              <a:rPr lang="en-US" altLang="zh-CN" sz="2400" dirty="0">
                <a:latin typeface="黑体" panose="02010609060101010101" pitchFamily="49" charset="-122"/>
                <a:ea typeface="黑体" panose="02010609060101010101" pitchFamily="49" charset="-122"/>
              </a:rPr>
              <a:t>n=3, </a:t>
            </a:r>
            <a:r>
              <a:rPr lang="en-US" altLang="zh-CN" sz="2400" dirty="0">
                <a:solidFill>
                  <a:srgbClr val="FF0000"/>
                </a:solidFill>
                <a:latin typeface="黑体" panose="02010609060101010101" pitchFamily="49" charset="-122"/>
                <a:ea typeface="黑体" panose="02010609060101010101" pitchFamily="49" charset="-122"/>
              </a:rPr>
              <a:t>C=30</a:t>
            </a:r>
            <a:r>
              <a:rPr lang="en-US" altLang="zh-CN" sz="2400" dirty="0">
                <a:latin typeface="黑体" panose="02010609060101010101" pitchFamily="49" charset="-122"/>
                <a:ea typeface="黑体" panose="02010609060101010101" pitchFamily="49" charset="-122"/>
              </a:rPr>
              <a:t>, </a:t>
            </a:r>
            <a:r>
              <a:rPr lang="en-US" altLang="zh-CN" sz="2400" dirty="0">
                <a:solidFill>
                  <a:srgbClr val="0000FF"/>
                </a:solidFill>
                <a:latin typeface="黑体" panose="02010609060101010101" pitchFamily="49" charset="-122"/>
                <a:ea typeface="黑体" panose="02010609060101010101" pitchFamily="49" charset="-122"/>
              </a:rPr>
              <a:t>w={16,15,15}</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v={45,25,25}</a:t>
            </a:r>
            <a:endParaRPr lang="zh-CN" altLang="en-US" sz="2400" dirty="0">
              <a:latin typeface="黑体" panose="02010609060101010101" pitchFamily="49" charset="-122"/>
              <a:ea typeface="黑体" panose="02010609060101010101" pitchFamily="49" charset="-122"/>
            </a:endParaRPr>
          </a:p>
        </p:txBody>
      </p:sp>
      <p:sp>
        <p:nvSpPr>
          <p:cNvPr id="44" name="Oval 62"/>
          <p:cNvSpPr>
            <a:spLocks noChangeArrowheads="1"/>
          </p:cNvSpPr>
          <p:nvPr/>
        </p:nvSpPr>
        <p:spPr bwMode="auto">
          <a:xfrm>
            <a:off x="3857625" y="178593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A</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4211" name="Text Box 65"/>
          <p:cNvSpPr txBox="1"/>
          <p:nvPr/>
        </p:nvSpPr>
        <p:spPr>
          <a:xfrm>
            <a:off x="4500563" y="1857375"/>
            <a:ext cx="1704975" cy="40005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C=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46" name="Oval 64"/>
          <p:cNvSpPr>
            <a:spLocks noChangeArrowheads="1"/>
          </p:cNvSpPr>
          <p:nvPr/>
        </p:nvSpPr>
        <p:spPr bwMode="auto">
          <a:xfrm>
            <a:off x="2017713" y="2682875"/>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B</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4213" name="Text Box 66"/>
          <p:cNvSpPr txBox="1"/>
          <p:nvPr/>
        </p:nvSpPr>
        <p:spPr>
          <a:xfrm>
            <a:off x="571500" y="2428875"/>
            <a:ext cx="1538288"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16,v</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4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V=45</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nvGrpSpPr>
          <p:cNvPr id="87" name="组合 86"/>
          <p:cNvGrpSpPr/>
          <p:nvPr/>
        </p:nvGrpSpPr>
        <p:grpSpPr>
          <a:xfrm>
            <a:off x="5402263" y="2682875"/>
            <a:ext cx="1949450" cy="649288"/>
            <a:chOff x="5402292" y="2682896"/>
            <a:chExt cx="1948754" cy="649287"/>
          </a:xfrm>
        </p:grpSpPr>
        <p:sp>
          <p:nvSpPr>
            <p:cNvPr id="48" name="Oval 67"/>
            <p:cNvSpPr>
              <a:spLocks noChangeArrowheads="1"/>
            </p:cNvSpPr>
            <p:nvPr/>
          </p:nvSpPr>
          <p:spPr bwMode="auto">
            <a:xfrm>
              <a:off x="5402292" y="2682896"/>
              <a:ext cx="649055"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C</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4216" name="Text Box 68"/>
            <p:cNvSpPr txBox="1"/>
            <p:nvPr/>
          </p:nvSpPr>
          <p:spPr>
            <a:xfrm>
              <a:off x="5978554" y="2755921"/>
              <a:ext cx="1372492"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sp>
        <p:nvSpPr>
          <p:cNvPr id="50" name="Oval 71"/>
          <p:cNvSpPr>
            <a:spLocks noChangeArrowheads="1"/>
          </p:cNvSpPr>
          <p:nvPr/>
        </p:nvSpPr>
        <p:spPr bwMode="auto">
          <a:xfrm>
            <a:off x="1370013" y="3763963"/>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D</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18" name="Text Box 72"/>
          <p:cNvSpPr txBox="1"/>
          <p:nvPr/>
        </p:nvSpPr>
        <p:spPr>
          <a:xfrm>
            <a:off x="1928813" y="3929063"/>
            <a:ext cx="1217612" cy="708025"/>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2</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sp>
        <p:nvSpPr>
          <p:cNvPr id="52" name="Oval 75"/>
          <p:cNvSpPr>
            <a:spLocks noChangeArrowheads="1"/>
          </p:cNvSpPr>
          <p:nvPr/>
        </p:nvSpPr>
        <p:spPr bwMode="auto">
          <a:xfrm>
            <a:off x="2016125" y="4987925"/>
            <a:ext cx="649288" cy="649288"/>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J</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4220" name="Text Box 77"/>
          <p:cNvSpPr txBox="1"/>
          <p:nvPr/>
        </p:nvSpPr>
        <p:spPr>
          <a:xfrm>
            <a:off x="2643188" y="5143500"/>
            <a:ext cx="1217612" cy="708025"/>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3</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sp>
        <p:nvSpPr>
          <p:cNvPr id="54" name="Oval 79"/>
          <p:cNvSpPr>
            <a:spLocks noChangeArrowheads="1"/>
          </p:cNvSpPr>
          <p:nvPr/>
        </p:nvSpPr>
        <p:spPr bwMode="auto">
          <a:xfrm>
            <a:off x="3817938" y="4914900"/>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K</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22" name="Text Box 80"/>
          <p:cNvSpPr txBox="1"/>
          <p:nvPr/>
        </p:nvSpPr>
        <p:spPr>
          <a:xfrm>
            <a:off x="4394200" y="4843463"/>
            <a:ext cx="1463675" cy="1016000"/>
          </a:xfrm>
          <a:prstGeom prst="rect">
            <a:avLst/>
          </a:prstGeom>
          <a:noFill/>
          <a:ln w="9525">
            <a:noFill/>
          </a:ln>
        </p:spPr>
        <p:txBody>
          <a:bodyPr anchor="t" anchorCtr="0">
            <a:spAutoFit/>
          </a:bodyPr>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C</a:t>
            </a:r>
            <a:r>
              <a:rPr lang="en-US" altLang="zh-CN" sz="2000" b="1" baseline="-25000" dirty="0">
                <a:solidFill>
                  <a:srgbClr val="006600"/>
                </a:solidFill>
                <a:latin typeface="Consolas" panose="020B0609020204030204" pitchFamily="49" charset="0"/>
                <a:ea typeface="微软雅黑" panose="020B0503020204020204" pitchFamily="34" charset="-122"/>
              </a:rPr>
              <a:t>r</a:t>
            </a:r>
            <a:r>
              <a:rPr lang="en-US" altLang="zh-CN" sz="2000" b="1" dirty="0">
                <a:solidFill>
                  <a:srgbClr val="006600"/>
                </a:solidFill>
                <a:latin typeface="Consolas" panose="020B0609020204030204" pitchFamily="49" charset="0"/>
                <a:ea typeface="微软雅黑" panose="020B0503020204020204" pitchFamily="34" charset="-122"/>
              </a:rPr>
              <a:t>=14</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V=4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x=(1,0,0)</a:t>
            </a:r>
            <a:endParaRPr lang="en-US" altLang="zh-CN" sz="2000" b="1" dirty="0">
              <a:solidFill>
                <a:srgbClr val="006600"/>
              </a:solidFill>
              <a:latin typeface="Consolas" panose="020B0609020204030204" pitchFamily="49" charset="0"/>
              <a:ea typeface="微软雅黑" panose="020B0503020204020204" pitchFamily="34" charset="-122"/>
            </a:endParaRPr>
          </a:p>
        </p:txBody>
      </p:sp>
      <p:sp>
        <p:nvSpPr>
          <p:cNvPr id="94223" name="Freeform 83"/>
          <p:cNvSpPr/>
          <p:nvPr/>
        </p:nvSpPr>
        <p:spPr>
          <a:xfrm>
            <a:off x="2593975" y="4411663"/>
            <a:ext cx="863600" cy="720725"/>
          </a:xfrm>
          <a:custGeom>
            <a:avLst/>
            <a:gdLst/>
            <a:ahLst/>
            <a:cxnLst>
              <a:cxn ang="0">
                <a:pos x="0" y="2147483646"/>
              </a:cxn>
              <a:cxn ang="0">
                <a:pos x="2147483646" y="2147483646"/>
              </a:cxn>
              <a:cxn ang="0">
                <a:pos x="2147483646" y="0"/>
              </a:cxn>
            </a:cxnLst>
            <a:pathLst>
              <a:path w="544" h="454">
                <a:moveTo>
                  <a:pt x="0" y="454"/>
                </a:moveTo>
                <a:cubicBezTo>
                  <a:pt x="158" y="401"/>
                  <a:pt x="317" y="348"/>
                  <a:pt x="408" y="272"/>
                </a:cubicBezTo>
                <a:cubicBezTo>
                  <a:pt x="499" y="196"/>
                  <a:pt x="521" y="45"/>
                  <a:pt x="544"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57" name="Freeform 84"/>
          <p:cNvSpPr/>
          <p:nvPr/>
        </p:nvSpPr>
        <p:spPr>
          <a:xfrm>
            <a:off x="5546725" y="4195763"/>
            <a:ext cx="358775" cy="720725"/>
          </a:xfrm>
          <a:custGeom>
            <a:avLst/>
            <a:gdLst/>
            <a:ahLst/>
            <a:cxnLst>
              <a:cxn ang="0">
                <a:pos x="2147483646" y="2147483646"/>
              </a:cxn>
              <a:cxn ang="0">
                <a:pos x="2147483646" y="2147483646"/>
              </a:cxn>
              <a:cxn ang="0">
                <a:pos x="0" y="0"/>
              </a:cxn>
            </a:cxnLst>
            <a:pathLst>
              <a:path w="325" h="454">
                <a:moveTo>
                  <a:pt x="318" y="454"/>
                </a:moveTo>
                <a:cubicBezTo>
                  <a:pt x="321" y="310"/>
                  <a:pt x="325" y="166"/>
                  <a:pt x="272" y="91"/>
                </a:cubicBezTo>
                <a:cubicBezTo>
                  <a:pt x="219" y="16"/>
                  <a:pt x="45" y="15"/>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4225" name="Freeform 85"/>
          <p:cNvSpPr/>
          <p:nvPr/>
        </p:nvSpPr>
        <p:spPr>
          <a:xfrm>
            <a:off x="2738438" y="3043238"/>
            <a:ext cx="792162" cy="720725"/>
          </a:xfrm>
          <a:custGeom>
            <a:avLst/>
            <a:gdLst/>
            <a:ahLst/>
            <a:cxnLst>
              <a:cxn ang="0">
                <a:pos x="2147483646" y="2147483646"/>
              </a:cxn>
              <a:cxn ang="0">
                <a:pos x="2147483646" y="2147483646"/>
              </a:cxn>
              <a:cxn ang="0">
                <a:pos x="0" y="0"/>
              </a:cxn>
            </a:cxnLst>
            <a:pathLst>
              <a:path w="499" h="454">
                <a:moveTo>
                  <a:pt x="499" y="454"/>
                </a:moveTo>
                <a:cubicBezTo>
                  <a:pt x="495" y="333"/>
                  <a:pt x="491" y="212"/>
                  <a:pt x="408" y="136"/>
                </a:cubicBezTo>
                <a:cubicBezTo>
                  <a:pt x="325" y="60"/>
                  <a:pt x="68" y="23"/>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4226" name="Freeform 86"/>
          <p:cNvSpPr/>
          <p:nvPr/>
        </p:nvSpPr>
        <p:spPr>
          <a:xfrm>
            <a:off x="1946275" y="3332163"/>
            <a:ext cx="503238" cy="576262"/>
          </a:xfrm>
          <a:custGeom>
            <a:avLst/>
            <a:gdLst/>
            <a:ahLst/>
            <a:cxnLst>
              <a:cxn ang="0">
                <a:pos x="0" y="2147483646"/>
              </a:cxn>
              <a:cxn ang="0">
                <a:pos x="2147483646" y="2147483646"/>
              </a:cxn>
              <a:cxn ang="0">
                <a:pos x="2147483646" y="0"/>
              </a:cxn>
            </a:cxnLst>
            <a:pathLst>
              <a:path w="317" h="363">
                <a:moveTo>
                  <a:pt x="0" y="363"/>
                </a:moveTo>
                <a:cubicBezTo>
                  <a:pt x="113" y="302"/>
                  <a:pt x="227" y="241"/>
                  <a:pt x="272" y="181"/>
                </a:cubicBezTo>
                <a:cubicBezTo>
                  <a:pt x="317" y="121"/>
                  <a:pt x="272" y="30"/>
                  <a:pt x="272"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4227" name="Freeform 87"/>
          <p:cNvSpPr/>
          <p:nvPr/>
        </p:nvSpPr>
        <p:spPr>
          <a:xfrm>
            <a:off x="2593975" y="2395538"/>
            <a:ext cx="1584325" cy="503237"/>
          </a:xfrm>
          <a:custGeom>
            <a:avLst/>
            <a:gdLst/>
            <a:ahLst/>
            <a:cxnLst>
              <a:cxn ang="0">
                <a:pos x="0" y="2147483646"/>
              </a:cxn>
              <a:cxn ang="0">
                <a:pos x="2147483646" y="2147483646"/>
              </a:cxn>
              <a:cxn ang="0">
                <a:pos x="2147483646" y="0"/>
              </a:cxn>
            </a:cxnLst>
            <a:pathLst>
              <a:path w="998" h="317">
                <a:moveTo>
                  <a:pt x="0" y="317"/>
                </a:moveTo>
                <a:cubicBezTo>
                  <a:pt x="189" y="298"/>
                  <a:pt x="378" y="280"/>
                  <a:pt x="544" y="227"/>
                </a:cubicBezTo>
                <a:cubicBezTo>
                  <a:pt x="710" y="174"/>
                  <a:pt x="923" y="38"/>
                  <a:pt x="998"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61" name="Oval 88"/>
          <p:cNvSpPr>
            <a:spLocks noChangeArrowheads="1"/>
          </p:cNvSpPr>
          <p:nvPr/>
        </p:nvSpPr>
        <p:spPr bwMode="auto">
          <a:xfrm>
            <a:off x="785813" y="578008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H</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62" name="Oval 89"/>
          <p:cNvSpPr>
            <a:spLocks noChangeArrowheads="1"/>
          </p:cNvSpPr>
          <p:nvPr/>
        </p:nvSpPr>
        <p:spPr bwMode="auto">
          <a:xfrm>
            <a:off x="1643063" y="578643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I</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30" name="Line 90"/>
          <p:cNvSpPr/>
          <p:nvPr/>
        </p:nvSpPr>
        <p:spPr>
          <a:xfrm flipH="1">
            <a:off x="1071563" y="4429125"/>
            <a:ext cx="500062" cy="1357313"/>
          </a:xfrm>
          <a:prstGeom prst="line">
            <a:avLst/>
          </a:prstGeom>
          <a:ln w="19050" cap="flat" cmpd="sng">
            <a:solidFill>
              <a:srgbClr val="FF0000"/>
            </a:solidFill>
            <a:prstDash val="dash"/>
            <a:round/>
            <a:headEnd type="none" w="med" len="med"/>
            <a:tailEnd type="none" w="med" len="med"/>
          </a:ln>
        </p:spPr>
      </p:sp>
      <p:sp>
        <p:nvSpPr>
          <p:cNvPr id="94231" name="Line 91"/>
          <p:cNvSpPr/>
          <p:nvPr/>
        </p:nvSpPr>
        <p:spPr>
          <a:xfrm>
            <a:off x="1730375" y="4411663"/>
            <a:ext cx="198438" cy="1446212"/>
          </a:xfrm>
          <a:prstGeom prst="line">
            <a:avLst/>
          </a:prstGeom>
          <a:ln w="19050" cap="flat" cmpd="sng">
            <a:solidFill>
              <a:srgbClr val="FF0000"/>
            </a:solidFill>
            <a:prstDash val="dash"/>
            <a:round/>
            <a:headEnd type="none" w="med" len="med"/>
            <a:tailEnd type="none" w="med" len="med"/>
          </a:ln>
        </p:spPr>
      </p:sp>
      <p:sp>
        <p:nvSpPr>
          <p:cNvPr id="65" name="Oval 73"/>
          <p:cNvSpPr>
            <a:spLocks noChangeArrowheads="1"/>
          </p:cNvSpPr>
          <p:nvPr/>
        </p:nvSpPr>
        <p:spPr bwMode="auto">
          <a:xfrm>
            <a:off x="3241675" y="3763963"/>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E</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33" name="Text Box 74"/>
          <p:cNvSpPr txBox="1"/>
          <p:nvPr/>
        </p:nvSpPr>
        <p:spPr>
          <a:xfrm>
            <a:off x="3786188" y="3429000"/>
            <a:ext cx="847725"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V=45</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nvGrpSpPr>
          <p:cNvPr id="89" name="组合 88"/>
          <p:cNvGrpSpPr/>
          <p:nvPr/>
        </p:nvGrpSpPr>
        <p:grpSpPr>
          <a:xfrm>
            <a:off x="5400675" y="4843463"/>
            <a:ext cx="2143125" cy="1323975"/>
            <a:chOff x="5400704" y="4843483"/>
            <a:chExt cx="2142717" cy="1323439"/>
          </a:xfrm>
        </p:grpSpPr>
        <p:sp>
          <p:nvSpPr>
            <p:cNvPr id="67" name="Oval 102"/>
            <p:cNvSpPr>
              <a:spLocks noChangeArrowheads="1"/>
            </p:cNvSpPr>
            <p:nvPr/>
          </p:nvSpPr>
          <p:spPr bwMode="auto">
            <a:xfrm>
              <a:off x="5400704" y="4916478"/>
              <a:ext cx="649164" cy="649024"/>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L</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36" name="Text Box 111"/>
            <p:cNvSpPr txBox="1"/>
            <p:nvPr/>
          </p:nvSpPr>
          <p:spPr>
            <a:xfrm>
              <a:off x="5976967" y="4843483"/>
              <a:ext cx="1566454" cy="1323439"/>
            </a:xfrm>
            <a:prstGeom prst="rect">
              <a:avLst/>
            </a:prstGeom>
            <a:noFill/>
            <a:ln w="9525">
              <a:noFill/>
            </a:ln>
          </p:spPr>
          <p:txBody>
            <a:bodyPr wrap="none" anchor="t" anchorCtr="0">
              <a:spAutoFit/>
            </a:bodyPr>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w</a:t>
              </a:r>
              <a:r>
                <a:rPr lang="en-US" altLang="zh-CN" sz="2000" b="1" baseline="-25000" dirty="0">
                  <a:solidFill>
                    <a:srgbClr val="006600"/>
                  </a:solidFill>
                  <a:latin typeface="Consolas" panose="020B0609020204030204" pitchFamily="49" charset="0"/>
                  <a:ea typeface="微软雅黑" panose="020B0503020204020204" pitchFamily="34" charset="-122"/>
                </a:rPr>
                <a:t>3</a:t>
              </a:r>
              <a:r>
                <a:rPr lang="en-US" altLang="zh-CN" sz="2000" b="1" dirty="0">
                  <a:solidFill>
                    <a:srgbClr val="006600"/>
                  </a:solidFill>
                  <a:latin typeface="Consolas" panose="020B0609020204030204" pitchFamily="49" charset="0"/>
                  <a:ea typeface="微软雅黑" panose="020B0503020204020204" pitchFamily="34" charset="-122"/>
                </a:rPr>
                <a:t>=15,v</a:t>
              </a:r>
              <a:r>
                <a:rPr lang="en-US" altLang="zh-CN" sz="2000" b="1" baseline="-25000" dirty="0">
                  <a:solidFill>
                    <a:srgbClr val="006600"/>
                  </a:solidFill>
                  <a:latin typeface="Consolas" panose="020B0609020204030204" pitchFamily="49" charset="0"/>
                  <a:ea typeface="微软雅黑" panose="020B0503020204020204" pitchFamily="34" charset="-122"/>
                </a:rPr>
                <a:t>3</a:t>
              </a:r>
              <a:r>
                <a:rPr lang="en-US" altLang="zh-CN" sz="2000" b="1" dirty="0">
                  <a:solidFill>
                    <a:srgbClr val="006600"/>
                  </a:solidFill>
                  <a:latin typeface="Consolas" panose="020B0609020204030204" pitchFamily="49" charset="0"/>
                  <a:ea typeface="微软雅黑" panose="020B0503020204020204" pitchFamily="34" charset="-122"/>
                </a:rPr>
                <a:t>=2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C</a:t>
              </a:r>
              <a:r>
                <a:rPr lang="en-US" altLang="zh-CN" sz="2000" b="1" baseline="-25000" dirty="0">
                  <a:solidFill>
                    <a:srgbClr val="006600"/>
                  </a:solidFill>
                  <a:latin typeface="Consolas" panose="020B0609020204030204" pitchFamily="49" charset="0"/>
                  <a:ea typeface="微软雅黑" panose="020B0503020204020204" pitchFamily="34" charset="-122"/>
                </a:rPr>
                <a:t>r</a:t>
              </a:r>
              <a:r>
                <a:rPr lang="en-US" altLang="zh-CN" sz="2000" b="1" dirty="0">
                  <a:solidFill>
                    <a:srgbClr val="006600"/>
                  </a:solidFill>
                  <a:latin typeface="Consolas" panose="020B0609020204030204" pitchFamily="49" charset="0"/>
                  <a:ea typeface="微软雅黑" panose="020B0503020204020204" pitchFamily="34" charset="-122"/>
                </a:rPr>
                <a:t>=0,V=50</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50&gt;4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x=(0,1,1)</a:t>
              </a:r>
              <a:endParaRPr lang="en-US" altLang="zh-CN" sz="2000" b="1" dirty="0">
                <a:solidFill>
                  <a:srgbClr val="006600"/>
                </a:solidFill>
                <a:latin typeface="Consolas" panose="020B0609020204030204" pitchFamily="49" charset="0"/>
                <a:ea typeface="微软雅黑" panose="020B0503020204020204" pitchFamily="34" charset="-122"/>
              </a:endParaRPr>
            </a:p>
          </p:txBody>
        </p:sp>
      </p:grpSp>
      <p:grpSp>
        <p:nvGrpSpPr>
          <p:cNvPr id="88" name="组合 87"/>
          <p:cNvGrpSpPr/>
          <p:nvPr/>
        </p:nvGrpSpPr>
        <p:grpSpPr>
          <a:xfrm>
            <a:off x="4970463" y="3643313"/>
            <a:ext cx="2211387" cy="708025"/>
            <a:chOff x="4970492" y="3643314"/>
            <a:chExt cx="2210678" cy="707886"/>
          </a:xfrm>
        </p:grpSpPr>
        <p:sp>
          <p:nvSpPr>
            <p:cNvPr id="69" name="Oval 100"/>
            <p:cNvSpPr>
              <a:spLocks noChangeArrowheads="1"/>
            </p:cNvSpPr>
            <p:nvPr/>
          </p:nvSpPr>
          <p:spPr bwMode="auto">
            <a:xfrm>
              <a:off x="4970492" y="3690930"/>
              <a:ext cx="649079" cy="649160"/>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F</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4239" name="Text Box 110"/>
            <p:cNvSpPr txBox="1"/>
            <p:nvPr/>
          </p:nvSpPr>
          <p:spPr>
            <a:xfrm>
              <a:off x="5643570" y="3643314"/>
              <a:ext cx="1537600" cy="707886"/>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2</a:t>
              </a:r>
              <a:r>
                <a:rPr lang="en-US" altLang="zh-CN" sz="2000" b="1" dirty="0">
                  <a:solidFill>
                    <a:srgbClr val="0000FF"/>
                  </a:solidFill>
                  <a:latin typeface="Consolas" panose="020B0609020204030204" pitchFamily="49" charset="0"/>
                  <a:ea typeface="微软雅黑" panose="020B0503020204020204" pitchFamily="34" charset="-122"/>
                </a:rPr>
                <a:t>=15,v</a:t>
              </a:r>
              <a:r>
                <a:rPr lang="en-US" altLang="zh-CN" sz="2000" b="1" baseline="-25000" dirty="0">
                  <a:solidFill>
                    <a:srgbClr val="0000FF"/>
                  </a:solidFill>
                  <a:latin typeface="Consolas" panose="020B0609020204030204" pitchFamily="49" charset="0"/>
                  <a:ea typeface="微软雅黑" panose="020B0503020204020204" pitchFamily="34" charset="-122"/>
                </a:rPr>
                <a:t>2</a:t>
              </a:r>
              <a:r>
                <a:rPr lang="en-US" altLang="zh-CN" sz="2000" b="1" dirty="0">
                  <a:solidFill>
                    <a:srgbClr val="0000FF"/>
                  </a:solidFill>
                  <a:latin typeface="Consolas" panose="020B0609020204030204" pitchFamily="49" charset="0"/>
                  <a:ea typeface="微软雅黑" panose="020B0503020204020204" pitchFamily="34" charset="-122"/>
                </a:rPr>
                <a:t>=2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5,V=25</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sp>
        <p:nvSpPr>
          <p:cNvPr id="94240" name="Freeform 130"/>
          <p:cNvSpPr/>
          <p:nvPr/>
        </p:nvSpPr>
        <p:spPr>
          <a:xfrm>
            <a:off x="3817938" y="4267200"/>
            <a:ext cx="515937" cy="720725"/>
          </a:xfrm>
          <a:custGeom>
            <a:avLst/>
            <a:gdLst/>
            <a:ahLst/>
            <a:cxnLst>
              <a:cxn ang="0">
                <a:pos x="2147483646" y="2147483646"/>
              </a:cxn>
              <a:cxn ang="0">
                <a:pos x="2147483646" y="2147483646"/>
              </a:cxn>
              <a:cxn ang="0">
                <a:pos x="0" y="0"/>
              </a:cxn>
            </a:cxnLst>
            <a:pathLst>
              <a:path w="325" h="454">
                <a:moveTo>
                  <a:pt x="318" y="454"/>
                </a:moveTo>
                <a:cubicBezTo>
                  <a:pt x="321" y="310"/>
                  <a:pt x="325" y="166"/>
                  <a:pt x="272" y="91"/>
                </a:cubicBezTo>
                <a:cubicBezTo>
                  <a:pt x="219" y="16"/>
                  <a:pt x="45" y="15"/>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cxnSp>
        <p:nvCxnSpPr>
          <p:cNvPr id="94241" name="直接连接符 74"/>
          <p:cNvCxnSpPr/>
          <p:nvPr/>
        </p:nvCxnSpPr>
        <p:spPr>
          <a:xfrm rot="-10800000" flipV="1">
            <a:off x="2571750" y="2109788"/>
            <a:ext cx="1285875" cy="668337"/>
          </a:xfrm>
          <a:prstGeom prst="line">
            <a:avLst/>
          </a:prstGeom>
          <a:ln w="19050" cap="flat" cmpd="sng">
            <a:solidFill>
              <a:srgbClr val="0070C0"/>
            </a:solidFill>
            <a:prstDash val="solid"/>
            <a:round/>
            <a:headEnd type="none" w="med" len="med"/>
            <a:tailEnd type="none" w="med" len="med"/>
          </a:ln>
        </p:spPr>
      </p:cxnSp>
      <p:cxnSp>
        <p:nvCxnSpPr>
          <p:cNvPr id="94242" name="直接连接符 75"/>
          <p:cNvCxnSpPr/>
          <p:nvPr/>
        </p:nvCxnSpPr>
        <p:spPr>
          <a:xfrm rot="5400000">
            <a:off x="1639888" y="3290888"/>
            <a:ext cx="527050" cy="417512"/>
          </a:xfrm>
          <a:prstGeom prst="line">
            <a:avLst/>
          </a:prstGeom>
          <a:ln w="19050" cap="flat" cmpd="sng">
            <a:solidFill>
              <a:srgbClr val="0070C0"/>
            </a:solidFill>
            <a:prstDash val="solid"/>
            <a:round/>
            <a:headEnd type="none" w="med" len="med"/>
            <a:tailEnd type="none" w="med" len="med"/>
          </a:ln>
        </p:spPr>
      </p:cxnSp>
      <p:cxnSp>
        <p:nvCxnSpPr>
          <p:cNvPr id="94243" name="直接连接符 76"/>
          <p:cNvCxnSpPr/>
          <p:nvPr/>
        </p:nvCxnSpPr>
        <p:spPr>
          <a:xfrm rot="-5400000" flipH="1">
            <a:off x="2643188" y="3165475"/>
            <a:ext cx="622300" cy="765175"/>
          </a:xfrm>
          <a:prstGeom prst="line">
            <a:avLst/>
          </a:prstGeom>
          <a:ln w="19050" cap="flat" cmpd="sng">
            <a:solidFill>
              <a:srgbClr val="0070C0"/>
            </a:solidFill>
            <a:prstDash val="solid"/>
            <a:round/>
            <a:headEnd type="none" w="med" len="med"/>
            <a:tailEnd type="none" w="med" len="med"/>
          </a:ln>
        </p:spPr>
      </p:cxnSp>
      <p:cxnSp>
        <p:nvCxnSpPr>
          <p:cNvPr id="78" name="直接连接符 77"/>
          <p:cNvCxnSpPr/>
          <p:nvPr/>
        </p:nvCxnSpPr>
        <p:spPr>
          <a:xfrm>
            <a:off x="4506913" y="2109788"/>
            <a:ext cx="990600" cy="668337"/>
          </a:xfrm>
          <a:prstGeom prst="line">
            <a:avLst/>
          </a:prstGeom>
          <a:ln w="19050" cap="flat" cmpd="sng">
            <a:solidFill>
              <a:srgbClr val="0070C0"/>
            </a:solidFill>
            <a:prstDash val="solid"/>
            <a:round/>
            <a:headEnd type="none" w="med" len="med"/>
            <a:tailEnd type="none" w="med" len="med"/>
          </a:ln>
        </p:spPr>
      </p:cxnSp>
      <p:cxnSp>
        <p:nvCxnSpPr>
          <p:cNvPr id="79" name="直接连接符 78"/>
          <p:cNvCxnSpPr/>
          <p:nvPr/>
        </p:nvCxnSpPr>
        <p:spPr>
          <a:xfrm rot="5400000">
            <a:off x="5167313" y="3360738"/>
            <a:ext cx="454025" cy="200025"/>
          </a:xfrm>
          <a:prstGeom prst="line">
            <a:avLst/>
          </a:prstGeom>
          <a:ln w="19050" cap="flat" cmpd="sng">
            <a:solidFill>
              <a:srgbClr val="0070C0"/>
            </a:solidFill>
            <a:prstDash val="solid"/>
            <a:round/>
            <a:headEnd type="none" w="med" len="med"/>
            <a:tailEnd type="none" w="med" len="med"/>
          </a:ln>
        </p:spPr>
      </p:cxnSp>
      <p:cxnSp>
        <p:nvCxnSpPr>
          <p:cNvPr id="94246" name="直接连接符 80"/>
          <p:cNvCxnSpPr/>
          <p:nvPr/>
        </p:nvCxnSpPr>
        <p:spPr>
          <a:xfrm rot="5400000">
            <a:off x="2570163" y="4316413"/>
            <a:ext cx="765175" cy="765175"/>
          </a:xfrm>
          <a:prstGeom prst="line">
            <a:avLst/>
          </a:prstGeom>
          <a:ln w="19050" cap="flat" cmpd="sng">
            <a:solidFill>
              <a:srgbClr val="0070C0"/>
            </a:solidFill>
            <a:prstDash val="solid"/>
            <a:round/>
            <a:headEnd type="none" w="med" len="med"/>
            <a:tailEnd type="none" w="med" len="med"/>
          </a:ln>
        </p:spPr>
      </p:cxnSp>
      <p:cxnSp>
        <p:nvCxnSpPr>
          <p:cNvPr id="94247" name="直接连接符 81"/>
          <p:cNvCxnSpPr/>
          <p:nvPr/>
        </p:nvCxnSpPr>
        <p:spPr>
          <a:xfrm rot="-5400000" flipH="1">
            <a:off x="3668713" y="4440238"/>
            <a:ext cx="596900" cy="347662"/>
          </a:xfrm>
          <a:prstGeom prst="line">
            <a:avLst/>
          </a:prstGeom>
          <a:ln w="19050" cap="flat" cmpd="sng">
            <a:solidFill>
              <a:srgbClr val="0070C0"/>
            </a:solidFill>
            <a:prstDash val="solid"/>
            <a:round/>
            <a:headEnd type="none" w="med" len="med"/>
            <a:tailEnd type="none" w="med" len="med"/>
          </a:ln>
        </p:spPr>
      </p:cxnSp>
      <p:cxnSp>
        <p:nvCxnSpPr>
          <p:cNvPr id="83" name="直接连接符 82"/>
          <p:cNvCxnSpPr/>
          <p:nvPr/>
        </p:nvCxnSpPr>
        <p:spPr>
          <a:xfrm rot="-5400000" flipH="1">
            <a:off x="5048250" y="4564063"/>
            <a:ext cx="671513" cy="200025"/>
          </a:xfrm>
          <a:prstGeom prst="line">
            <a:avLst/>
          </a:prstGeom>
          <a:ln w="19050" cap="flat" cmpd="sng">
            <a:solidFill>
              <a:srgbClr val="0070C0"/>
            </a:solidFill>
            <a:prstDash val="solid"/>
            <a:round/>
            <a:headEnd type="none" w="med" len="med"/>
            <a:tailEnd type="none" w="med" len="med"/>
          </a:ln>
        </p:spPr>
      </p:cxnSp>
      <p:sp>
        <p:nvSpPr>
          <p:cNvPr id="85" name="圆角矩形标注 84"/>
          <p:cNvSpPr/>
          <p:nvPr/>
        </p:nvSpPr>
        <p:spPr bwMode="auto">
          <a:xfrm>
            <a:off x="2155825" y="1749425"/>
            <a:ext cx="2643188" cy="1870075"/>
          </a:xfrm>
          <a:prstGeom prst="wedgeRoundRectCallout">
            <a:avLst>
              <a:gd name="adj1" fmla="val 60596"/>
              <a:gd name="adj2" fmla="val 52933"/>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C</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先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Cr-w2=15</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V+v2=25</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此时活结点为</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C,F</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成为当前扩展结点</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6" name="圆角矩形标注 85"/>
          <p:cNvSpPr/>
          <p:nvPr/>
        </p:nvSpPr>
        <p:spPr bwMode="auto">
          <a:xfrm>
            <a:off x="2316163" y="3978275"/>
            <a:ext cx="2587625" cy="2879725"/>
          </a:xfrm>
          <a:prstGeom prst="wedgeRoundRectCallout">
            <a:avLst>
              <a:gd name="adj1" fmla="val 69557"/>
              <a:gd name="adj2" fmla="val 1379"/>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先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L</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Cr-w3=0</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V+v3=50</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L</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是叶结点，且</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50&gt;45</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得到一个可行解</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x=(0,1,1)</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50</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L</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不可扩展，死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返回</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84" name="圆角矩形标注 83"/>
          <p:cNvSpPr/>
          <p:nvPr/>
        </p:nvSpPr>
        <p:spPr bwMode="auto">
          <a:xfrm>
            <a:off x="6286500" y="214313"/>
            <a:ext cx="2643188" cy="1976438"/>
          </a:xfrm>
          <a:prstGeom prst="wedgeRoundRectCallout">
            <a:avLst>
              <a:gd name="adj1" fmla="val -53092"/>
              <a:gd name="adj2" fmla="val 71615"/>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再次成为扩展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C</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r=30</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V=0</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活结点为</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C</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C</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为当前扩展结点</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fade">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fade">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fade">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fade">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fade">
                                      <p:cBhvr>
                                        <p:cTn id="37" dur="500"/>
                                        <p:tgtEl>
                                          <p:spTgt spid="8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9"/>
                                        </p:tgtEl>
                                        <p:attrNameLst>
                                          <p:attrName>style.visibility</p:attrName>
                                        </p:attrNameLst>
                                      </p:cBhvr>
                                      <p:to>
                                        <p:strVal val="visible"/>
                                      </p:to>
                                    </p:set>
                                    <p:animEffect transition="in" filter="fade">
                                      <p:cBhvr>
                                        <p:cTn id="42" dur="500"/>
                                        <p:tgtEl>
                                          <p:spTgt spid="8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fade">
                                      <p:cBhvr>
                                        <p:cTn id="47" dur="500"/>
                                        <p:tgtEl>
                                          <p:spTgt spid="8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fade">
                                      <p:cBhvr>
                                        <p:cTn id="5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内容占位符 2"/>
          <p:cNvSpPr>
            <a:spLocks noGrp="1"/>
          </p:cNvSpPr>
          <p:nvPr>
            <p:ph idx="1"/>
          </p:nvPr>
        </p:nvSpPr>
        <p:spPr>
          <a:xfrm>
            <a:off x="533400" y="1066800"/>
            <a:ext cx="8229600" cy="4495800"/>
          </a:xfrm>
        </p:spPr>
        <p:txBody>
          <a:bodyPr vert="horz" wrap="square" lIns="91440" tIns="45720" rIns="91440" bIns="45720" anchor="t" anchorCtr="0"/>
          <a:p>
            <a:pPr marL="342900" lvl="1" indent="-342900">
              <a:buClr>
                <a:schemeClr val="folHlink"/>
              </a:buClr>
              <a:buSzPct val="60000"/>
            </a:pPr>
            <a:r>
              <a:rPr lang="en-US" altLang="zh-CN" sz="2400" dirty="0">
                <a:latin typeface="黑体" panose="02010609060101010101" pitchFamily="49" charset="-122"/>
                <a:ea typeface="黑体" panose="02010609060101010101" pitchFamily="49" charset="-122"/>
              </a:rPr>
              <a:t>n=3, </a:t>
            </a:r>
            <a:r>
              <a:rPr lang="en-US" altLang="zh-CN" sz="2400" dirty="0">
                <a:solidFill>
                  <a:srgbClr val="FF0000"/>
                </a:solidFill>
                <a:latin typeface="黑体" panose="02010609060101010101" pitchFamily="49" charset="-122"/>
                <a:ea typeface="黑体" panose="02010609060101010101" pitchFamily="49" charset="-122"/>
              </a:rPr>
              <a:t>C=30</a:t>
            </a:r>
            <a:r>
              <a:rPr lang="en-US" altLang="zh-CN" sz="2400" dirty="0">
                <a:latin typeface="黑体" panose="02010609060101010101" pitchFamily="49" charset="-122"/>
                <a:ea typeface="黑体" panose="02010609060101010101" pitchFamily="49" charset="-122"/>
              </a:rPr>
              <a:t>, </a:t>
            </a:r>
            <a:r>
              <a:rPr lang="en-US" altLang="zh-CN" sz="2400" dirty="0">
                <a:solidFill>
                  <a:srgbClr val="0000FF"/>
                </a:solidFill>
                <a:latin typeface="黑体" panose="02010609060101010101" pitchFamily="49" charset="-122"/>
                <a:ea typeface="黑体" panose="02010609060101010101" pitchFamily="49" charset="-122"/>
              </a:rPr>
              <a:t>w={16,15,15}</a:t>
            </a:r>
            <a:r>
              <a:rPr lang="en-US" altLang="zh-CN" sz="2400" dirty="0">
                <a:latin typeface="黑体" panose="02010609060101010101" pitchFamily="49" charset="-122"/>
                <a:ea typeface="黑体" panose="02010609060101010101" pitchFamily="49" charset="-122"/>
              </a:rPr>
              <a:t>, </a:t>
            </a:r>
            <a:r>
              <a:rPr lang="en-US" altLang="zh-CN" sz="2400" dirty="0">
                <a:solidFill>
                  <a:srgbClr val="FF0000"/>
                </a:solidFill>
                <a:latin typeface="黑体" panose="02010609060101010101" pitchFamily="49" charset="-122"/>
                <a:ea typeface="黑体" panose="02010609060101010101" pitchFamily="49" charset="-122"/>
              </a:rPr>
              <a:t>v={45,25,25}</a:t>
            </a:r>
            <a:endParaRPr lang="zh-CN" altLang="en-US" sz="2400" dirty="0">
              <a:latin typeface="黑体" panose="02010609060101010101" pitchFamily="49" charset="-122"/>
              <a:ea typeface="黑体" panose="02010609060101010101" pitchFamily="49" charset="-122"/>
            </a:endParaRPr>
          </a:p>
        </p:txBody>
      </p:sp>
      <p:sp>
        <p:nvSpPr>
          <p:cNvPr id="44" name="Oval 62"/>
          <p:cNvSpPr>
            <a:spLocks noChangeArrowheads="1"/>
          </p:cNvSpPr>
          <p:nvPr/>
        </p:nvSpPr>
        <p:spPr bwMode="auto">
          <a:xfrm>
            <a:off x="3857625" y="178593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A</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5235" name="Text Box 65"/>
          <p:cNvSpPr txBox="1"/>
          <p:nvPr/>
        </p:nvSpPr>
        <p:spPr>
          <a:xfrm>
            <a:off x="4500563" y="1857375"/>
            <a:ext cx="1704975" cy="40005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C=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46" name="Oval 64"/>
          <p:cNvSpPr>
            <a:spLocks noChangeArrowheads="1"/>
          </p:cNvSpPr>
          <p:nvPr/>
        </p:nvSpPr>
        <p:spPr bwMode="auto">
          <a:xfrm>
            <a:off x="2017713" y="2682875"/>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B</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5237" name="Text Box 66"/>
          <p:cNvSpPr txBox="1"/>
          <p:nvPr/>
        </p:nvSpPr>
        <p:spPr>
          <a:xfrm>
            <a:off x="571500" y="2428875"/>
            <a:ext cx="1538288"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16,v</a:t>
            </a:r>
            <a:r>
              <a:rPr lang="en-US" altLang="zh-CN" sz="2000" b="1" baseline="-25000" dirty="0">
                <a:solidFill>
                  <a:srgbClr val="0000FF"/>
                </a:solidFill>
                <a:latin typeface="Consolas" panose="020B0609020204030204" pitchFamily="49" charset="0"/>
                <a:ea typeface="微软雅黑" panose="020B0503020204020204" pitchFamily="34" charset="-122"/>
              </a:rPr>
              <a:t>1</a:t>
            </a:r>
            <a:r>
              <a:rPr lang="en-US" altLang="zh-CN" sz="2000" b="1" dirty="0">
                <a:solidFill>
                  <a:srgbClr val="0000FF"/>
                </a:solidFill>
                <a:latin typeface="Consolas" panose="020B0609020204030204" pitchFamily="49" charset="0"/>
                <a:ea typeface="微软雅黑" panose="020B0503020204020204" pitchFamily="34" charset="-122"/>
              </a:rPr>
              <a:t>=4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V=45</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48" name="Oval 67"/>
          <p:cNvSpPr>
            <a:spLocks noChangeArrowheads="1"/>
          </p:cNvSpPr>
          <p:nvPr/>
        </p:nvSpPr>
        <p:spPr bwMode="auto">
          <a:xfrm>
            <a:off x="5402263" y="2682875"/>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C</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5239" name="Text Box 68"/>
          <p:cNvSpPr txBox="1"/>
          <p:nvPr/>
        </p:nvSpPr>
        <p:spPr>
          <a:xfrm>
            <a:off x="5978525" y="2755900"/>
            <a:ext cx="1373188" cy="40005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30,V=0</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50" name="Oval 71"/>
          <p:cNvSpPr>
            <a:spLocks noChangeArrowheads="1"/>
          </p:cNvSpPr>
          <p:nvPr/>
        </p:nvSpPr>
        <p:spPr bwMode="auto">
          <a:xfrm>
            <a:off x="1370013" y="3763963"/>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D</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41" name="Text Box 72"/>
          <p:cNvSpPr txBox="1"/>
          <p:nvPr/>
        </p:nvSpPr>
        <p:spPr>
          <a:xfrm>
            <a:off x="1928813" y="3929063"/>
            <a:ext cx="1217612" cy="708025"/>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2</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sp>
        <p:nvSpPr>
          <p:cNvPr id="52" name="Oval 75"/>
          <p:cNvSpPr>
            <a:spLocks noChangeArrowheads="1"/>
          </p:cNvSpPr>
          <p:nvPr/>
        </p:nvSpPr>
        <p:spPr bwMode="auto">
          <a:xfrm>
            <a:off x="2016125" y="4987925"/>
            <a:ext cx="649288" cy="649288"/>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J</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sp>
        <p:nvSpPr>
          <p:cNvPr id="95243" name="Text Box 77"/>
          <p:cNvSpPr txBox="1"/>
          <p:nvPr/>
        </p:nvSpPr>
        <p:spPr>
          <a:xfrm>
            <a:off x="2643188" y="5143500"/>
            <a:ext cx="1217612" cy="708025"/>
          </a:xfrm>
          <a:prstGeom prst="rect">
            <a:avLst/>
          </a:prstGeom>
          <a:noFill/>
          <a:ln w="9525">
            <a:noFill/>
          </a:ln>
        </p:spPr>
        <p:txBody>
          <a:bodyPr wrap="none" anchor="t" anchorCtr="0">
            <a:spAutoFit/>
          </a:bodyPr>
          <a:p>
            <a:pPr eaLnBrk="0" hangingPunct="0">
              <a:buClrTx/>
              <a:buFontTx/>
            </a:pPr>
            <a:r>
              <a:rPr lang="en-US" altLang="zh-CN" sz="2000" b="1" dirty="0">
                <a:solidFill>
                  <a:srgbClr val="FF0000"/>
                </a:solidFill>
                <a:latin typeface="Consolas" panose="020B0609020204030204" pitchFamily="49" charset="0"/>
                <a:ea typeface="微软雅黑" panose="020B0503020204020204" pitchFamily="34" charset="-122"/>
              </a:rPr>
              <a:t>C</a:t>
            </a:r>
            <a:r>
              <a:rPr lang="en-US" altLang="zh-CN" sz="2000" b="1" baseline="-25000" dirty="0">
                <a:solidFill>
                  <a:srgbClr val="FF0000"/>
                </a:solidFill>
                <a:latin typeface="Consolas" panose="020B0609020204030204" pitchFamily="49" charset="0"/>
                <a:ea typeface="微软雅黑" panose="020B0503020204020204" pitchFamily="34" charset="-122"/>
              </a:rPr>
              <a:t>r</a:t>
            </a:r>
            <a:r>
              <a:rPr lang="en-US" altLang="zh-CN" sz="2000" b="1" dirty="0">
                <a:solidFill>
                  <a:srgbClr val="FF0000"/>
                </a:solidFill>
                <a:latin typeface="Consolas" panose="020B0609020204030204" pitchFamily="49" charset="0"/>
                <a:ea typeface="微软雅黑" panose="020B0503020204020204" pitchFamily="34" charset="-122"/>
              </a:rPr>
              <a:t>&lt;w</a:t>
            </a:r>
            <a:r>
              <a:rPr lang="en-US" altLang="zh-CN" sz="2000" b="1" baseline="-25000" dirty="0">
                <a:solidFill>
                  <a:srgbClr val="FF0000"/>
                </a:solidFill>
                <a:latin typeface="Consolas" panose="020B0609020204030204" pitchFamily="49" charset="0"/>
                <a:ea typeface="微软雅黑" panose="020B0503020204020204" pitchFamily="34" charset="-122"/>
              </a:rPr>
              <a:t>3</a:t>
            </a:r>
            <a:endParaRPr lang="en-US" altLang="zh-CN" sz="2000" b="1" baseline="-25000" dirty="0">
              <a:solidFill>
                <a:srgbClr val="FF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FF0000"/>
                </a:solidFill>
                <a:latin typeface="Consolas" panose="020B0609020204030204" pitchFamily="49" charset="0"/>
                <a:ea typeface="楷体_GB2312" panose="02010609030101010101" pitchFamily="49" charset="-122"/>
              </a:rPr>
              <a:t>不可行解</a:t>
            </a:r>
            <a:endParaRPr lang="zh-CN" altLang="en-US" sz="2000" b="1" dirty="0">
              <a:solidFill>
                <a:srgbClr val="FF0000"/>
              </a:solidFill>
              <a:latin typeface="Consolas" panose="020B0609020204030204" pitchFamily="49" charset="0"/>
              <a:ea typeface="楷体_GB2312" panose="02010609030101010101" pitchFamily="49" charset="-122"/>
            </a:endParaRPr>
          </a:p>
        </p:txBody>
      </p:sp>
      <p:sp>
        <p:nvSpPr>
          <p:cNvPr id="54" name="Oval 79"/>
          <p:cNvSpPr>
            <a:spLocks noChangeArrowheads="1"/>
          </p:cNvSpPr>
          <p:nvPr/>
        </p:nvSpPr>
        <p:spPr bwMode="auto">
          <a:xfrm>
            <a:off x="3817938" y="4914900"/>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K</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45" name="Text Box 80"/>
          <p:cNvSpPr txBox="1"/>
          <p:nvPr/>
        </p:nvSpPr>
        <p:spPr>
          <a:xfrm>
            <a:off x="4394200" y="4843463"/>
            <a:ext cx="1223963" cy="1016000"/>
          </a:xfrm>
          <a:prstGeom prst="rect">
            <a:avLst/>
          </a:prstGeom>
          <a:noFill/>
          <a:ln w="9525">
            <a:noFill/>
          </a:ln>
        </p:spPr>
        <p:txBody>
          <a:bodyPr anchor="t" anchorCtr="0">
            <a:spAutoFit/>
          </a:bodyPr>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C</a:t>
            </a:r>
            <a:r>
              <a:rPr lang="en-US" altLang="zh-CN" sz="2000" b="1" baseline="-25000" dirty="0">
                <a:solidFill>
                  <a:srgbClr val="006600"/>
                </a:solidFill>
                <a:latin typeface="Consolas" panose="020B0609020204030204" pitchFamily="49" charset="0"/>
                <a:ea typeface="微软雅黑" panose="020B0503020204020204" pitchFamily="34" charset="-122"/>
              </a:rPr>
              <a:t>r</a:t>
            </a:r>
            <a:r>
              <a:rPr lang="en-US" altLang="zh-CN" sz="2000" b="1" dirty="0">
                <a:solidFill>
                  <a:srgbClr val="006600"/>
                </a:solidFill>
                <a:latin typeface="Consolas" panose="020B0609020204030204" pitchFamily="49" charset="0"/>
                <a:ea typeface="微软雅黑" panose="020B0503020204020204" pitchFamily="34" charset="-122"/>
              </a:rPr>
              <a:t>=14</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V=4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x=(1,0,0)</a:t>
            </a:r>
            <a:endParaRPr lang="en-US" altLang="zh-CN" sz="2000" b="1" dirty="0">
              <a:solidFill>
                <a:srgbClr val="006600"/>
              </a:solidFill>
              <a:latin typeface="Consolas" panose="020B0609020204030204" pitchFamily="49" charset="0"/>
              <a:ea typeface="微软雅黑" panose="020B0503020204020204" pitchFamily="34" charset="-122"/>
            </a:endParaRPr>
          </a:p>
        </p:txBody>
      </p:sp>
      <p:sp>
        <p:nvSpPr>
          <p:cNvPr id="95246" name="Freeform 83"/>
          <p:cNvSpPr/>
          <p:nvPr/>
        </p:nvSpPr>
        <p:spPr>
          <a:xfrm>
            <a:off x="2593975" y="4411663"/>
            <a:ext cx="863600" cy="720725"/>
          </a:xfrm>
          <a:custGeom>
            <a:avLst/>
            <a:gdLst/>
            <a:ahLst/>
            <a:cxnLst>
              <a:cxn ang="0">
                <a:pos x="0" y="2147483646"/>
              </a:cxn>
              <a:cxn ang="0">
                <a:pos x="2147483646" y="2147483646"/>
              </a:cxn>
              <a:cxn ang="0">
                <a:pos x="2147483646" y="0"/>
              </a:cxn>
            </a:cxnLst>
            <a:pathLst>
              <a:path w="544" h="454">
                <a:moveTo>
                  <a:pt x="0" y="454"/>
                </a:moveTo>
                <a:cubicBezTo>
                  <a:pt x="158" y="401"/>
                  <a:pt x="317" y="348"/>
                  <a:pt x="408" y="272"/>
                </a:cubicBezTo>
                <a:cubicBezTo>
                  <a:pt x="499" y="196"/>
                  <a:pt x="521" y="45"/>
                  <a:pt x="544"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5247" name="Freeform 84"/>
          <p:cNvSpPr/>
          <p:nvPr/>
        </p:nvSpPr>
        <p:spPr>
          <a:xfrm>
            <a:off x="5546725" y="4195763"/>
            <a:ext cx="358775" cy="720725"/>
          </a:xfrm>
          <a:custGeom>
            <a:avLst/>
            <a:gdLst/>
            <a:ahLst/>
            <a:cxnLst>
              <a:cxn ang="0">
                <a:pos x="2147483646" y="2147483646"/>
              </a:cxn>
              <a:cxn ang="0">
                <a:pos x="2147483646" y="2147483646"/>
              </a:cxn>
              <a:cxn ang="0">
                <a:pos x="0" y="0"/>
              </a:cxn>
            </a:cxnLst>
            <a:pathLst>
              <a:path w="325" h="454">
                <a:moveTo>
                  <a:pt x="318" y="454"/>
                </a:moveTo>
                <a:cubicBezTo>
                  <a:pt x="321" y="310"/>
                  <a:pt x="325" y="166"/>
                  <a:pt x="272" y="91"/>
                </a:cubicBezTo>
                <a:cubicBezTo>
                  <a:pt x="219" y="16"/>
                  <a:pt x="45" y="15"/>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5248" name="Freeform 85"/>
          <p:cNvSpPr/>
          <p:nvPr/>
        </p:nvSpPr>
        <p:spPr>
          <a:xfrm>
            <a:off x="2738438" y="3043238"/>
            <a:ext cx="792162" cy="720725"/>
          </a:xfrm>
          <a:custGeom>
            <a:avLst/>
            <a:gdLst/>
            <a:ahLst/>
            <a:cxnLst>
              <a:cxn ang="0">
                <a:pos x="2147483646" y="2147483646"/>
              </a:cxn>
              <a:cxn ang="0">
                <a:pos x="2147483646" y="2147483646"/>
              </a:cxn>
              <a:cxn ang="0">
                <a:pos x="0" y="0"/>
              </a:cxn>
            </a:cxnLst>
            <a:pathLst>
              <a:path w="499" h="454">
                <a:moveTo>
                  <a:pt x="499" y="454"/>
                </a:moveTo>
                <a:cubicBezTo>
                  <a:pt x="495" y="333"/>
                  <a:pt x="491" y="212"/>
                  <a:pt x="408" y="136"/>
                </a:cubicBezTo>
                <a:cubicBezTo>
                  <a:pt x="325" y="60"/>
                  <a:pt x="68" y="23"/>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5249" name="Freeform 86"/>
          <p:cNvSpPr/>
          <p:nvPr/>
        </p:nvSpPr>
        <p:spPr>
          <a:xfrm>
            <a:off x="1946275" y="3332163"/>
            <a:ext cx="503238" cy="576262"/>
          </a:xfrm>
          <a:custGeom>
            <a:avLst/>
            <a:gdLst/>
            <a:ahLst/>
            <a:cxnLst>
              <a:cxn ang="0">
                <a:pos x="0" y="2147483646"/>
              </a:cxn>
              <a:cxn ang="0">
                <a:pos x="2147483646" y="2147483646"/>
              </a:cxn>
              <a:cxn ang="0">
                <a:pos x="2147483646" y="0"/>
              </a:cxn>
            </a:cxnLst>
            <a:pathLst>
              <a:path w="317" h="363">
                <a:moveTo>
                  <a:pt x="0" y="363"/>
                </a:moveTo>
                <a:cubicBezTo>
                  <a:pt x="113" y="302"/>
                  <a:pt x="227" y="241"/>
                  <a:pt x="272" y="181"/>
                </a:cubicBezTo>
                <a:cubicBezTo>
                  <a:pt x="317" y="121"/>
                  <a:pt x="272" y="30"/>
                  <a:pt x="272"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5250" name="Freeform 87"/>
          <p:cNvSpPr/>
          <p:nvPr/>
        </p:nvSpPr>
        <p:spPr>
          <a:xfrm>
            <a:off x="2593975" y="2395538"/>
            <a:ext cx="1584325" cy="503237"/>
          </a:xfrm>
          <a:custGeom>
            <a:avLst/>
            <a:gdLst/>
            <a:ahLst/>
            <a:cxnLst>
              <a:cxn ang="0">
                <a:pos x="0" y="2147483646"/>
              </a:cxn>
              <a:cxn ang="0">
                <a:pos x="2147483646" y="2147483646"/>
              </a:cxn>
              <a:cxn ang="0">
                <a:pos x="2147483646" y="0"/>
              </a:cxn>
            </a:cxnLst>
            <a:pathLst>
              <a:path w="998" h="317">
                <a:moveTo>
                  <a:pt x="0" y="317"/>
                </a:moveTo>
                <a:cubicBezTo>
                  <a:pt x="189" y="298"/>
                  <a:pt x="378" y="280"/>
                  <a:pt x="544" y="227"/>
                </a:cubicBezTo>
                <a:cubicBezTo>
                  <a:pt x="710" y="174"/>
                  <a:pt x="923" y="38"/>
                  <a:pt x="998"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61" name="Oval 88"/>
          <p:cNvSpPr>
            <a:spLocks noChangeArrowheads="1"/>
          </p:cNvSpPr>
          <p:nvPr/>
        </p:nvSpPr>
        <p:spPr bwMode="auto">
          <a:xfrm>
            <a:off x="785813" y="578008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H</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62" name="Oval 89"/>
          <p:cNvSpPr>
            <a:spLocks noChangeArrowheads="1"/>
          </p:cNvSpPr>
          <p:nvPr/>
        </p:nvSpPr>
        <p:spPr bwMode="auto">
          <a:xfrm>
            <a:off x="1643063" y="578643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I</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53" name="Line 90"/>
          <p:cNvSpPr/>
          <p:nvPr/>
        </p:nvSpPr>
        <p:spPr>
          <a:xfrm flipH="1">
            <a:off x="1071563" y="4429125"/>
            <a:ext cx="500062" cy="1357313"/>
          </a:xfrm>
          <a:prstGeom prst="line">
            <a:avLst/>
          </a:prstGeom>
          <a:ln w="19050" cap="flat" cmpd="sng">
            <a:solidFill>
              <a:srgbClr val="FF0000"/>
            </a:solidFill>
            <a:prstDash val="dash"/>
            <a:round/>
            <a:headEnd type="none" w="med" len="med"/>
            <a:tailEnd type="none" w="med" len="med"/>
          </a:ln>
        </p:spPr>
      </p:sp>
      <p:sp>
        <p:nvSpPr>
          <p:cNvPr id="95254" name="Line 91"/>
          <p:cNvSpPr/>
          <p:nvPr/>
        </p:nvSpPr>
        <p:spPr>
          <a:xfrm>
            <a:off x="1730375" y="4411663"/>
            <a:ext cx="198438" cy="1446212"/>
          </a:xfrm>
          <a:prstGeom prst="line">
            <a:avLst/>
          </a:prstGeom>
          <a:ln w="19050" cap="flat" cmpd="sng">
            <a:solidFill>
              <a:srgbClr val="FF0000"/>
            </a:solidFill>
            <a:prstDash val="dash"/>
            <a:round/>
            <a:headEnd type="none" w="med" len="med"/>
            <a:tailEnd type="none" w="med" len="med"/>
          </a:ln>
        </p:spPr>
      </p:sp>
      <p:sp>
        <p:nvSpPr>
          <p:cNvPr id="65" name="Oval 73"/>
          <p:cNvSpPr>
            <a:spLocks noChangeArrowheads="1"/>
          </p:cNvSpPr>
          <p:nvPr/>
        </p:nvSpPr>
        <p:spPr bwMode="auto">
          <a:xfrm>
            <a:off x="3241675" y="3763963"/>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E</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56" name="Text Box 74"/>
          <p:cNvSpPr txBox="1"/>
          <p:nvPr/>
        </p:nvSpPr>
        <p:spPr>
          <a:xfrm>
            <a:off x="3786188" y="3429000"/>
            <a:ext cx="847725"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4</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V=45</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67" name="Oval 102"/>
          <p:cNvSpPr>
            <a:spLocks noChangeArrowheads="1"/>
          </p:cNvSpPr>
          <p:nvPr/>
        </p:nvSpPr>
        <p:spPr bwMode="auto">
          <a:xfrm>
            <a:off x="5400675" y="4916488"/>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L</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58" name="Text Box 111"/>
          <p:cNvSpPr txBox="1"/>
          <p:nvPr/>
        </p:nvSpPr>
        <p:spPr>
          <a:xfrm>
            <a:off x="5976938" y="4843463"/>
            <a:ext cx="1566862" cy="1323975"/>
          </a:xfrm>
          <a:prstGeom prst="rect">
            <a:avLst/>
          </a:prstGeom>
          <a:noFill/>
          <a:ln w="9525">
            <a:noFill/>
          </a:ln>
        </p:spPr>
        <p:txBody>
          <a:bodyPr wrap="none" anchor="t" anchorCtr="0">
            <a:spAutoFit/>
          </a:bodyPr>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w</a:t>
            </a:r>
            <a:r>
              <a:rPr lang="en-US" altLang="zh-CN" sz="2000" b="1" baseline="-25000" dirty="0">
                <a:solidFill>
                  <a:srgbClr val="006600"/>
                </a:solidFill>
                <a:latin typeface="Consolas" panose="020B0609020204030204" pitchFamily="49" charset="0"/>
                <a:ea typeface="微软雅黑" panose="020B0503020204020204" pitchFamily="34" charset="-122"/>
              </a:rPr>
              <a:t>3</a:t>
            </a:r>
            <a:r>
              <a:rPr lang="en-US" altLang="zh-CN" sz="2000" b="1" dirty="0">
                <a:solidFill>
                  <a:srgbClr val="006600"/>
                </a:solidFill>
                <a:latin typeface="Consolas" panose="020B0609020204030204" pitchFamily="49" charset="0"/>
                <a:ea typeface="微软雅黑" panose="020B0503020204020204" pitchFamily="34" charset="-122"/>
              </a:rPr>
              <a:t>=15,v</a:t>
            </a:r>
            <a:r>
              <a:rPr lang="en-US" altLang="zh-CN" sz="2000" b="1" baseline="-25000" dirty="0">
                <a:solidFill>
                  <a:srgbClr val="006600"/>
                </a:solidFill>
                <a:latin typeface="Consolas" panose="020B0609020204030204" pitchFamily="49" charset="0"/>
                <a:ea typeface="微软雅黑" panose="020B0503020204020204" pitchFamily="34" charset="-122"/>
              </a:rPr>
              <a:t>3</a:t>
            </a:r>
            <a:r>
              <a:rPr lang="en-US" altLang="zh-CN" sz="2000" b="1" dirty="0">
                <a:solidFill>
                  <a:srgbClr val="006600"/>
                </a:solidFill>
                <a:latin typeface="Consolas" panose="020B0609020204030204" pitchFamily="49" charset="0"/>
                <a:ea typeface="微软雅黑" panose="020B0503020204020204" pitchFamily="34" charset="-122"/>
              </a:rPr>
              <a:t>=2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C</a:t>
            </a:r>
            <a:r>
              <a:rPr lang="en-US" altLang="zh-CN" sz="2000" b="1" baseline="-25000" dirty="0">
                <a:solidFill>
                  <a:srgbClr val="006600"/>
                </a:solidFill>
                <a:latin typeface="Consolas" panose="020B0609020204030204" pitchFamily="49" charset="0"/>
                <a:ea typeface="微软雅黑" panose="020B0503020204020204" pitchFamily="34" charset="-122"/>
              </a:rPr>
              <a:t>r</a:t>
            </a:r>
            <a:r>
              <a:rPr lang="en-US" altLang="zh-CN" sz="2000" b="1" dirty="0">
                <a:solidFill>
                  <a:srgbClr val="006600"/>
                </a:solidFill>
                <a:latin typeface="Consolas" panose="020B0609020204030204" pitchFamily="49" charset="0"/>
                <a:ea typeface="微软雅黑" panose="020B0503020204020204" pitchFamily="34" charset="-122"/>
              </a:rPr>
              <a:t>=0,V=50</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50&gt;45</a:t>
            </a:r>
            <a:endParaRPr lang="en-US" altLang="zh-CN" sz="2000" b="1" dirty="0">
              <a:solidFill>
                <a:srgbClr val="006600"/>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6600"/>
                </a:solidFill>
                <a:latin typeface="Consolas" panose="020B0609020204030204" pitchFamily="49" charset="0"/>
                <a:ea typeface="微软雅黑" panose="020B0503020204020204" pitchFamily="34" charset="-122"/>
              </a:rPr>
              <a:t>x=(0,1,1)</a:t>
            </a:r>
            <a:endParaRPr lang="en-US" altLang="zh-CN" sz="2000" b="1" dirty="0">
              <a:solidFill>
                <a:srgbClr val="006600"/>
              </a:solidFill>
              <a:latin typeface="Consolas" panose="020B0609020204030204" pitchFamily="49" charset="0"/>
              <a:ea typeface="微软雅黑" panose="020B0503020204020204" pitchFamily="34" charset="-122"/>
            </a:endParaRPr>
          </a:p>
        </p:txBody>
      </p:sp>
      <p:sp>
        <p:nvSpPr>
          <p:cNvPr id="69" name="Oval 100"/>
          <p:cNvSpPr>
            <a:spLocks noChangeArrowheads="1"/>
          </p:cNvSpPr>
          <p:nvPr/>
        </p:nvSpPr>
        <p:spPr bwMode="auto">
          <a:xfrm>
            <a:off x="4970463" y="369093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F</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60" name="Text Box 110"/>
          <p:cNvSpPr txBox="1"/>
          <p:nvPr/>
        </p:nvSpPr>
        <p:spPr>
          <a:xfrm>
            <a:off x="5643563" y="3792538"/>
            <a:ext cx="1538287" cy="708025"/>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w</a:t>
            </a:r>
            <a:r>
              <a:rPr lang="en-US" altLang="zh-CN" sz="2000" b="1" baseline="-25000" dirty="0">
                <a:solidFill>
                  <a:srgbClr val="0000FF"/>
                </a:solidFill>
                <a:latin typeface="Consolas" panose="020B0609020204030204" pitchFamily="49" charset="0"/>
                <a:ea typeface="微软雅黑" panose="020B0503020204020204" pitchFamily="34" charset="-122"/>
              </a:rPr>
              <a:t>2</a:t>
            </a:r>
            <a:r>
              <a:rPr lang="en-US" altLang="zh-CN" sz="2000" b="1" dirty="0">
                <a:solidFill>
                  <a:srgbClr val="0000FF"/>
                </a:solidFill>
                <a:latin typeface="Consolas" panose="020B0609020204030204" pitchFamily="49" charset="0"/>
                <a:ea typeface="微软雅黑" panose="020B0503020204020204" pitchFamily="34" charset="-122"/>
              </a:rPr>
              <a:t>=15,v</a:t>
            </a:r>
            <a:r>
              <a:rPr lang="en-US" altLang="zh-CN" sz="2000" b="1" baseline="-25000" dirty="0">
                <a:solidFill>
                  <a:srgbClr val="0000FF"/>
                </a:solidFill>
                <a:latin typeface="Consolas" panose="020B0609020204030204" pitchFamily="49" charset="0"/>
                <a:ea typeface="微软雅黑" panose="020B0503020204020204" pitchFamily="34" charset="-122"/>
              </a:rPr>
              <a:t>2</a:t>
            </a:r>
            <a:r>
              <a:rPr lang="en-US" altLang="zh-CN" sz="2000" b="1" dirty="0">
                <a:solidFill>
                  <a:srgbClr val="0000FF"/>
                </a:solidFill>
                <a:latin typeface="Consolas" panose="020B0609020204030204" pitchFamily="49" charset="0"/>
                <a:ea typeface="微软雅黑" panose="020B0503020204020204" pitchFamily="34" charset="-122"/>
              </a:rPr>
              <a:t>=25</a:t>
            </a:r>
            <a:endParaRPr lang="en-US" altLang="zh-CN" sz="2000" b="1" dirty="0">
              <a:solidFill>
                <a:srgbClr val="0000FF"/>
              </a:solidFill>
              <a:latin typeface="Consolas" panose="020B0609020204030204" pitchFamily="49" charset="0"/>
              <a:ea typeface="微软雅黑" panose="020B0503020204020204" pitchFamily="34" charset="-122"/>
            </a:endParaRPr>
          </a:p>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C</a:t>
            </a:r>
            <a:r>
              <a:rPr lang="en-US" altLang="zh-CN" sz="2000" b="1" baseline="-25000" dirty="0">
                <a:solidFill>
                  <a:srgbClr val="0000FF"/>
                </a:solidFill>
                <a:latin typeface="Consolas" panose="020B0609020204030204" pitchFamily="49" charset="0"/>
                <a:ea typeface="微软雅黑" panose="020B0503020204020204" pitchFamily="34" charset="-122"/>
              </a:rPr>
              <a:t>r</a:t>
            </a:r>
            <a:r>
              <a:rPr lang="en-US" altLang="zh-CN" sz="2000" b="1" dirty="0">
                <a:solidFill>
                  <a:srgbClr val="0000FF"/>
                </a:solidFill>
                <a:latin typeface="Consolas" panose="020B0609020204030204" pitchFamily="49" charset="0"/>
                <a:ea typeface="微软雅黑" panose="020B0503020204020204" pitchFamily="34" charset="-122"/>
              </a:rPr>
              <a:t>=15,V=25</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95261" name="Freeform 130"/>
          <p:cNvSpPr/>
          <p:nvPr/>
        </p:nvSpPr>
        <p:spPr>
          <a:xfrm>
            <a:off x="3817938" y="4267200"/>
            <a:ext cx="515937" cy="720725"/>
          </a:xfrm>
          <a:custGeom>
            <a:avLst/>
            <a:gdLst/>
            <a:ahLst/>
            <a:cxnLst>
              <a:cxn ang="0">
                <a:pos x="2147483646" y="2147483646"/>
              </a:cxn>
              <a:cxn ang="0">
                <a:pos x="2147483646" y="2147483646"/>
              </a:cxn>
              <a:cxn ang="0">
                <a:pos x="0" y="0"/>
              </a:cxn>
            </a:cxnLst>
            <a:pathLst>
              <a:path w="325" h="454">
                <a:moveTo>
                  <a:pt x="318" y="454"/>
                </a:moveTo>
                <a:cubicBezTo>
                  <a:pt x="321" y="310"/>
                  <a:pt x="325" y="166"/>
                  <a:pt x="272" y="91"/>
                </a:cubicBezTo>
                <a:cubicBezTo>
                  <a:pt x="219" y="16"/>
                  <a:pt x="45" y="15"/>
                  <a:pt x="0"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cxnSp>
        <p:nvCxnSpPr>
          <p:cNvPr id="95262" name="直接连接符 74"/>
          <p:cNvCxnSpPr/>
          <p:nvPr/>
        </p:nvCxnSpPr>
        <p:spPr>
          <a:xfrm rot="-10800000" flipV="1">
            <a:off x="2571750" y="2109788"/>
            <a:ext cx="1285875" cy="668337"/>
          </a:xfrm>
          <a:prstGeom prst="line">
            <a:avLst/>
          </a:prstGeom>
          <a:ln w="19050" cap="flat" cmpd="sng">
            <a:solidFill>
              <a:srgbClr val="0070C0"/>
            </a:solidFill>
            <a:prstDash val="solid"/>
            <a:round/>
            <a:headEnd type="none" w="med" len="med"/>
            <a:tailEnd type="none" w="med" len="med"/>
          </a:ln>
        </p:spPr>
      </p:cxnSp>
      <p:cxnSp>
        <p:nvCxnSpPr>
          <p:cNvPr id="95263" name="直接连接符 75"/>
          <p:cNvCxnSpPr/>
          <p:nvPr/>
        </p:nvCxnSpPr>
        <p:spPr>
          <a:xfrm rot="5400000">
            <a:off x="1639888" y="3290888"/>
            <a:ext cx="527050" cy="417512"/>
          </a:xfrm>
          <a:prstGeom prst="line">
            <a:avLst/>
          </a:prstGeom>
          <a:ln w="19050" cap="flat" cmpd="sng">
            <a:solidFill>
              <a:srgbClr val="0070C0"/>
            </a:solidFill>
            <a:prstDash val="solid"/>
            <a:round/>
            <a:headEnd type="none" w="med" len="med"/>
            <a:tailEnd type="none" w="med" len="med"/>
          </a:ln>
        </p:spPr>
      </p:cxnSp>
      <p:cxnSp>
        <p:nvCxnSpPr>
          <p:cNvPr id="95264" name="直接连接符 76"/>
          <p:cNvCxnSpPr/>
          <p:nvPr/>
        </p:nvCxnSpPr>
        <p:spPr>
          <a:xfrm rot="-5400000" flipH="1">
            <a:off x="2643188" y="3165475"/>
            <a:ext cx="622300" cy="765175"/>
          </a:xfrm>
          <a:prstGeom prst="line">
            <a:avLst/>
          </a:prstGeom>
          <a:ln w="19050" cap="flat" cmpd="sng">
            <a:solidFill>
              <a:srgbClr val="0070C0"/>
            </a:solidFill>
            <a:prstDash val="solid"/>
            <a:round/>
            <a:headEnd type="none" w="med" len="med"/>
            <a:tailEnd type="none" w="med" len="med"/>
          </a:ln>
        </p:spPr>
      </p:cxnSp>
      <p:cxnSp>
        <p:nvCxnSpPr>
          <p:cNvPr id="95265" name="直接连接符 77"/>
          <p:cNvCxnSpPr/>
          <p:nvPr/>
        </p:nvCxnSpPr>
        <p:spPr>
          <a:xfrm>
            <a:off x="4506913" y="2109788"/>
            <a:ext cx="990600" cy="668337"/>
          </a:xfrm>
          <a:prstGeom prst="line">
            <a:avLst/>
          </a:prstGeom>
          <a:ln w="19050" cap="flat" cmpd="sng">
            <a:solidFill>
              <a:srgbClr val="0070C0"/>
            </a:solidFill>
            <a:prstDash val="solid"/>
            <a:round/>
            <a:headEnd type="none" w="med" len="med"/>
            <a:tailEnd type="none" w="med" len="med"/>
          </a:ln>
        </p:spPr>
      </p:cxnSp>
      <p:cxnSp>
        <p:nvCxnSpPr>
          <p:cNvPr id="95266" name="直接连接符 78"/>
          <p:cNvCxnSpPr/>
          <p:nvPr/>
        </p:nvCxnSpPr>
        <p:spPr>
          <a:xfrm rot="5400000">
            <a:off x="5167313" y="3360738"/>
            <a:ext cx="454025" cy="200025"/>
          </a:xfrm>
          <a:prstGeom prst="line">
            <a:avLst/>
          </a:prstGeom>
          <a:ln w="19050" cap="flat" cmpd="sng">
            <a:solidFill>
              <a:srgbClr val="0070C0"/>
            </a:solidFill>
            <a:prstDash val="solid"/>
            <a:round/>
            <a:headEnd type="none" w="med" len="med"/>
            <a:tailEnd type="none" w="med" len="med"/>
          </a:ln>
        </p:spPr>
      </p:cxnSp>
      <p:cxnSp>
        <p:nvCxnSpPr>
          <p:cNvPr id="95267" name="直接连接符 80"/>
          <p:cNvCxnSpPr/>
          <p:nvPr/>
        </p:nvCxnSpPr>
        <p:spPr>
          <a:xfrm rot="5400000">
            <a:off x="2570163" y="4316413"/>
            <a:ext cx="765175" cy="765175"/>
          </a:xfrm>
          <a:prstGeom prst="line">
            <a:avLst/>
          </a:prstGeom>
          <a:ln w="19050" cap="flat" cmpd="sng">
            <a:solidFill>
              <a:srgbClr val="0070C0"/>
            </a:solidFill>
            <a:prstDash val="solid"/>
            <a:round/>
            <a:headEnd type="none" w="med" len="med"/>
            <a:tailEnd type="none" w="med" len="med"/>
          </a:ln>
        </p:spPr>
      </p:cxnSp>
      <p:cxnSp>
        <p:nvCxnSpPr>
          <p:cNvPr id="95268" name="直接连接符 81"/>
          <p:cNvCxnSpPr/>
          <p:nvPr/>
        </p:nvCxnSpPr>
        <p:spPr>
          <a:xfrm rot="-5400000" flipH="1">
            <a:off x="3668713" y="4440238"/>
            <a:ext cx="596900" cy="347662"/>
          </a:xfrm>
          <a:prstGeom prst="line">
            <a:avLst/>
          </a:prstGeom>
          <a:ln w="19050" cap="flat" cmpd="sng">
            <a:solidFill>
              <a:srgbClr val="0070C0"/>
            </a:solidFill>
            <a:prstDash val="solid"/>
            <a:round/>
            <a:headEnd type="none" w="med" len="med"/>
            <a:tailEnd type="none" w="med" len="med"/>
          </a:ln>
        </p:spPr>
      </p:cxnSp>
      <p:cxnSp>
        <p:nvCxnSpPr>
          <p:cNvPr id="95269" name="直接连接符 82"/>
          <p:cNvCxnSpPr/>
          <p:nvPr/>
        </p:nvCxnSpPr>
        <p:spPr>
          <a:xfrm rot="-5400000" flipH="1">
            <a:off x="5048250" y="4564063"/>
            <a:ext cx="671513" cy="200025"/>
          </a:xfrm>
          <a:prstGeom prst="line">
            <a:avLst/>
          </a:prstGeom>
          <a:ln w="19050" cap="flat" cmpd="sng">
            <a:solidFill>
              <a:srgbClr val="0070C0"/>
            </a:solidFill>
            <a:prstDash val="solid"/>
            <a:round/>
            <a:headEnd type="none" w="med" len="med"/>
            <a:tailEnd type="none" w="med" len="med"/>
          </a:ln>
        </p:spPr>
      </p:cxnSp>
      <p:sp>
        <p:nvSpPr>
          <p:cNvPr id="84" name="圆角矩形标注 83"/>
          <p:cNvSpPr/>
          <p:nvPr/>
        </p:nvSpPr>
        <p:spPr bwMode="auto">
          <a:xfrm>
            <a:off x="2060575" y="4098925"/>
            <a:ext cx="3368675" cy="2544763"/>
          </a:xfrm>
          <a:prstGeom prst="wedgeRoundRectCallout">
            <a:avLst>
              <a:gd name="adj1" fmla="val 73068"/>
              <a:gd name="adj2" fmla="val -25935"/>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再扩展</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到达</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M</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M</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是叶结点，且</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25&lt;50</a:t>
            </a:r>
            <a:endPar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不是最优解</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M</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不可扩展，成为死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返回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F</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没有可扩展结点，成为死结点</a:t>
            </a:r>
            <a:endPar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返回到</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C</a:t>
            </a:r>
            <a:r>
              <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再扩展</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C</a:t>
            </a:r>
            <a:r>
              <a:rPr kumimoji="0" lang="zh-CN" altLang="en-US"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到达</a:t>
            </a:r>
            <a:r>
              <a:rPr kumimoji="0" lang="en-US" altLang="zh-CN" sz="1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G </a:t>
            </a:r>
            <a:r>
              <a:rPr kumimoji="0" lang="en-US" altLang="zh-CN"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nvGrpSpPr>
          <p:cNvPr id="97" name="组合 96"/>
          <p:cNvGrpSpPr/>
          <p:nvPr/>
        </p:nvGrpSpPr>
        <p:grpSpPr>
          <a:xfrm>
            <a:off x="7000875" y="4286250"/>
            <a:ext cx="1651000" cy="1158875"/>
            <a:chOff x="7000892" y="4286256"/>
            <a:chExt cx="1651005" cy="1158539"/>
          </a:xfrm>
        </p:grpSpPr>
        <p:sp>
          <p:nvSpPr>
            <p:cNvPr id="43" name="Oval 103"/>
            <p:cNvSpPr>
              <a:spLocks noChangeArrowheads="1"/>
            </p:cNvSpPr>
            <p:nvPr/>
          </p:nvSpPr>
          <p:spPr bwMode="auto">
            <a:xfrm>
              <a:off x="7000892" y="4286256"/>
              <a:ext cx="649290" cy="649100"/>
            </a:xfrm>
            <a:prstGeom prst="ellipse">
              <a:avLst/>
            </a:prstGeom>
            <a:solidFill>
              <a:srgbClr val="00206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chemeClr val="lt1"/>
                  </a:solidFill>
                  <a:effectLst/>
                  <a:uLnTx/>
                  <a:uFillTx/>
                  <a:latin typeface="+mn-lt"/>
                  <a:ea typeface="+mn-ea"/>
                  <a:cs typeface="+mn-cs"/>
                </a:rPr>
                <a:t>M</a:t>
              </a:r>
              <a:endParaRPr kumimoji="0" lang="en-US" altLang="zh-CN" sz="2000" b="1" i="0" u="none" strike="noStrike" kern="1200" cap="none" spc="0" normalizeH="0" baseline="0" noProof="0">
                <a:ln>
                  <a:noFill/>
                </a:ln>
                <a:solidFill>
                  <a:schemeClr val="lt1"/>
                </a:solidFill>
                <a:effectLst/>
                <a:uLnTx/>
                <a:uFillTx/>
                <a:latin typeface="+mn-lt"/>
                <a:ea typeface="+mn-ea"/>
                <a:cs typeface="+mn-cs"/>
              </a:endParaRPr>
            </a:p>
          </p:txBody>
        </p:sp>
        <p:sp>
          <p:nvSpPr>
            <p:cNvPr id="95273" name="Text Box 132"/>
            <p:cNvSpPr txBox="1"/>
            <p:nvPr/>
          </p:nvSpPr>
          <p:spPr>
            <a:xfrm>
              <a:off x="7643834" y="4429132"/>
              <a:ext cx="1008063" cy="1015663"/>
            </a:xfrm>
            <a:prstGeom prst="rect">
              <a:avLst/>
            </a:prstGeom>
            <a:noFill/>
            <a:ln w="9525">
              <a:noFill/>
            </a:ln>
          </p:spPr>
          <p:txBody>
            <a:bodyPr anchor="t" anchorCtr="0">
              <a:spAutoFit/>
            </a:bodyPr>
            <a:p>
              <a:pPr eaLnBrk="0" hangingPunct="0">
                <a:buClrTx/>
                <a:buFontTx/>
              </a:pPr>
              <a:r>
                <a:rPr lang="en-US" altLang="zh-CN" sz="2000" b="1" dirty="0">
                  <a:solidFill>
                    <a:srgbClr val="C00000"/>
                  </a:solidFill>
                  <a:latin typeface="Consolas" panose="020B0609020204030204" pitchFamily="49" charset="0"/>
                  <a:ea typeface="微软雅黑" panose="020B0503020204020204" pitchFamily="34" charset="-122"/>
                </a:rPr>
                <a:t>25&lt;50</a:t>
              </a:r>
              <a:endParaRPr lang="en-US" altLang="zh-CN" sz="2000" b="1" dirty="0">
                <a:solidFill>
                  <a:srgbClr val="C00000"/>
                </a:solidFill>
                <a:latin typeface="Consolas" panose="020B0609020204030204" pitchFamily="49" charset="0"/>
                <a:ea typeface="微软雅黑" panose="020B0503020204020204" pitchFamily="34" charset="-122"/>
              </a:endParaRPr>
            </a:p>
            <a:p>
              <a:pPr eaLnBrk="0" hangingPunct="0">
                <a:buClrTx/>
                <a:buFontTx/>
              </a:pPr>
              <a:r>
                <a:rPr lang="zh-CN" altLang="en-US" sz="2000" b="1" dirty="0">
                  <a:solidFill>
                    <a:srgbClr val="C00000"/>
                  </a:solidFill>
                  <a:latin typeface="Consolas" panose="020B0609020204030204" pitchFamily="49" charset="0"/>
                  <a:ea typeface="楷体_GB2312" panose="02010609030101010101" pitchFamily="49" charset="-122"/>
                </a:rPr>
                <a:t>不是最优解</a:t>
              </a:r>
              <a:endParaRPr lang="zh-CN" altLang="en-US" sz="2000" b="1" dirty="0">
                <a:solidFill>
                  <a:srgbClr val="C00000"/>
                </a:solidFill>
                <a:latin typeface="Consolas" panose="020B0609020204030204" pitchFamily="49" charset="0"/>
                <a:ea typeface="楷体_GB2312" panose="02010609030101010101" pitchFamily="49" charset="-122"/>
              </a:endParaRPr>
            </a:p>
          </p:txBody>
        </p:sp>
      </p:grpSp>
      <p:sp>
        <p:nvSpPr>
          <p:cNvPr id="73" name="Freeform 134"/>
          <p:cNvSpPr/>
          <p:nvPr/>
        </p:nvSpPr>
        <p:spPr>
          <a:xfrm rot="-410044">
            <a:off x="5618163" y="3643313"/>
            <a:ext cx="1882775" cy="623887"/>
          </a:xfrm>
          <a:custGeom>
            <a:avLst/>
            <a:gdLst/>
            <a:ahLst/>
            <a:cxnLst>
              <a:cxn ang="0">
                <a:pos x="2147483646" y="2147483646"/>
              </a:cxn>
              <a:cxn ang="0">
                <a:pos x="2147483646" y="2147483646"/>
              </a:cxn>
              <a:cxn ang="0">
                <a:pos x="0" y="2147483646"/>
              </a:cxn>
            </a:cxnLst>
            <a:pathLst>
              <a:path w="1429" h="159">
                <a:moveTo>
                  <a:pt x="1225" y="159"/>
                </a:moveTo>
                <a:cubicBezTo>
                  <a:pt x="1327" y="102"/>
                  <a:pt x="1429" y="46"/>
                  <a:pt x="1225" y="23"/>
                </a:cubicBezTo>
                <a:cubicBezTo>
                  <a:pt x="1021" y="0"/>
                  <a:pt x="204" y="23"/>
                  <a:pt x="0" y="23"/>
                </a:cubicBezTo>
              </a:path>
            </a:pathLst>
          </a:custGeom>
          <a:noFill/>
          <a:ln w="19050" cap="flat" cmpd="sng">
            <a:solidFill>
              <a:srgbClr val="0000FF"/>
            </a:solidFill>
            <a:prstDash val="solid"/>
            <a:round/>
            <a:headEnd type="none" w="med" len="med"/>
            <a:tailEnd type="arrow" w="lg" len="lg"/>
          </a:ln>
        </p:spPr>
        <p:txBody>
          <a:bodyPr/>
          <a:p>
            <a:endParaRPr lang="zh-CN" altLang="en-US"/>
          </a:p>
        </p:txBody>
      </p:sp>
      <p:cxnSp>
        <p:nvCxnSpPr>
          <p:cNvPr id="74" name="直接连接符 73"/>
          <p:cNvCxnSpPr/>
          <p:nvPr/>
        </p:nvCxnSpPr>
        <p:spPr>
          <a:xfrm>
            <a:off x="5619750" y="4016375"/>
            <a:ext cx="1381125" cy="595313"/>
          </a:xfrm>
          <a:prstGeom prst="line">
            <a:avLst/>
          </a:prstGeom>
          <a:ln w="19050" cap="flat" cmpd="sng">
            <a:solidFill>
              <a:srgbClr val="0070C0"/>
            </a:solidFill>
            <a:prstDash val="solid"/>
            <a:round/>
            <a:headEnd type="none" w="med" len="med"/>
            <a:tailEnd type="none" w="med" len="med"/>
          </a:ln>
        </p:spPr>
      </p:cxnSp>
      <p:sp>
        <p:nvSpPr>
          <p:cNvPr id="88" name="Freeform 86"/>
          <p:cNvSpPr/>
          <p:nvPr/>
        </p:nvSpPr>
        <p:spPr>
          <a:xfrm>
            <a:off x="5643563" y="3281363"/>
            <a:ext cx="360362" cy="433387"/>
          </a:xfrm>
          <a:custGeom>
            <a:avLst/>
            <a:gdLst/>
            <a:ahLst/>
            <a:cxnLst>
              <a:cxn ang="0">
                <a:pos x="0" y="2147483646"/>
              </a:cxn>
              <a:cxn ang="0">
                <a:pos x="2147483646" y="2147483646"/>
              </a:cxn>
              <a:cxn ang="0">
                <a:pos x="2147483646" y="0"/>
              </a:cxn>
            </a:cxnLst>
            <a:pathLst>
              <a:path w="317" h="363">
                <a:moveTo>
                  <a:pt x="0" y="363"/>
                </a:moveTo>
                <a:cubicBezTo>
                  <a:pt x="113" y="302"/>
                  <a:pt x="227" y="241"/>
                  <a:pt x="272" y="181"/>
                </a:cubicBezTo>
                <a:cubicBezTo>
                  <a:pt x="317" y="121"/>
                  <a:pt x="272" y="30"/>
                  <a:pt x="272" y="0"/>
                </a:cubicBezTo>
              </a:path>
            </a:pathLst>
          </a:custGeom>
          <a:noFill/>
          <a:ln w="19050" cap="flat" cmpd="sng">
            <a:solidFill>
              <a:srgbClr val="0000FF"/>
            </a:solidFill>
            <a:prstDash val="solid"/>
            <a:round/>
            <a:headEnd type="none" w="med" len="med"/>
            <a:tailEnd type="arrow" w="lg" len="lg"/>
          </a:ln>
        </p:spPr>
        <p:txBody>
          <a:bodyPr/>
          <a:p>
            <a:endParaRPr lang="zh-CN" altLang="en-US"/>
          </a:p>
        </p:txBody>
      </p:sp>
      <p:sp>
        <p:nvSpPr>
          <p:cNvPr id="92" name="Oval 100"/>
          <p:cNvSpPr>
            <a:spLocks noChangeArrowheads="1"/>
          </p:cNvSpPr>
          <p:nvPr/>
        </p:nvSpPr>
        <p:spPr bwMode="auto">
          <a:xfrm>
            <a:off x="8072438" y="3429000"/>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chemeClr val="lt1"/>
                </a:solidFill>
                <a:effectLst/>
                <a:uLnTx/>
                <a:uFillTx/>
                <a:latin typeface="+mn-lt"/>
                <a:ea typeface="+mn-ea"/>
                <a:cs typeface="+mn-cs"/>
              </a:rPr>
              <a:t>G</a:t>
            </a:r>
            <a:endParaRPr kumimoji="0" lang="en-US" altLang="zh-CN" sz="20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93" name="直接连接符 92"/>
          <p:cNvCxnSpPr/>
          <p:nvPr/>
        </p:nvCxnSpPr>
        <p:spPr>
          <a:xfrm>
            <a:off x="5857875" y="3143250"/>
            <a:ext cx="2214563" cy="611188"/>
          </a:xfrm>
          <a:prstGeom prst="line">
            <a:avLst/>
          </a:prstGeom>
          <a:ln w="19050" cap="flat" cmpd="sng">
            <a:solidFill>
              <a:srgbClr val="0070C0"/>
            </a:solidFill>
            <a:prstDash val="solid"/>
            <a:round/>
            <a:headEnd type="none" w="med" len="med"/>
            <a:tailEnd type="none" w="med" len="med"/>
          </a:ln>
        </p:spPr>
      </p:cxn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fade">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500"/>
                                        <p:tgtEl>
                                          <p:spTgt spid="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fade">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fade">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3"/>
                                        </p:tgtEl>
                                        <p:attrNameLst>
                                          <p:attrName>style.visibility</p:attrName>
                                        </p:attrNameLst>
                                      </p:cBhvr>
                                      <p:to>
                                        <p:strVal val="visible"/>
                                      </p:to>
                                    </p:set>
                                    <p:animEffect transition="in" filter="fade">
                                      <p:cBhvr>
                                        <p:cTn id="32" dur="500"/>
                                        <p:tgtEl>
                                          <p:spTgt spid="9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pSp>
        <p:nvGrpSpPr>
          <p:cNvPr id="22" name="组合 21"/>
          <p:cNvGrpSpPr/>
          <p:nvPr/>
        </p:nvGrpSpPr>
        <p:grpSpPr>
          <a:xfrm>
            <a:off x="457200" y="1189038"/>
            <a:ext cx="3921125" cy="3098800"/>
            <a:chOff x="959899" y="1170447"/>
            <a:chExt cx="3379487" cy="2990682"/>
          </a:xfrm>
        </p:grpSpPr>
        <p:sp>
          <p:nvSpPr>
            <p:cNvPr id="21" name="矩形 20"/>
            <p:cNvSpPr/>
            <p:nvPr/>
          </p:nvSpPr>
          <p:spPr>
            <a:xfrm>
              <a:off x="959899" y="1170447"/>
              <a:ext cx="3368799" cy="2990682"/>
            </a:xfrm>
            <a:prstGeom prst="rect">
              <a:avLst/>
            </a:prstGeom>
            <a:solidFill>
              <a:srgbClr val="BDB7B4"/>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2000" strike="noStrike" noProof="1"/>
            </a:p>
          </p:txBody>
        </p:sp>
        <p:graphicFrame>
          <p:nvGraphicFramePr>
            <p:cNvPr id="97284" name="Object 5"/>
            <p:cNvGraphicFramePr>
              <a:graphicFrameLocks noChangeAspect="1"/>
            </p:cNvGraphicFramePr>
            <p:nvPr/>
          </p:nvGraphicFramePr>
          <p:xfrm>
            <a:off x="959899" y="1170447"/>
            <a:ext cx="3379487" cy="2990682"/>
          </p:xfrm>
          <a:graphic>
            <a:graphicData uri="http://schemas.openxmlformats.org/presentationml/2006/ole">
              <mc:AlternateContent xmlns:mc="http://schemas.openxmlformats.org/markup-compatibility/2006">
                <mc:Choice xmlns:v="urn:schemas-microsoft-com:vml" Requires="v">
                  <p:oleObj spid="_x0000_s3078" name="" r:id="rId1" imgW="1459865" imgH="1600200" progId="Equation.DSMT4">
                    <p:embed/>
                  </p:oleObj>
                </mc:Choice>
                <mc:Fallback>
                  <p:oleObj name="" r:id="rId1" imgW="1459865" imgH="1600200" progId="Equation.DSMT4">
                    <p:embed/>
                    <p:pic>
                      <p:nvPicPr>
                        <p:cNvPr id="0" name="图片 3077"/>
                        <p:cNvPicPr/>
                        <p:nvPr/>
                      </p:nvPicPr>
                      <p:blipFill>
                        <a:blip r:embed="rId2"/>
                        <a:stretch>
                          <a:fillRect/>
                        </a:stretch>
                      </p:blipFill>
                      <p:spPr>
                        <a:xfrm>
                          <a:off x="959899" y="1170447"/>
                          <a:ext cx="3379487" cy="2990682"/>
                        </a:xfrm>
                        <a:prstGeom prst="rect">
                          <a:avLst/>
                        </a:prstGeom>
                        <a:solidFill>
                          <a:srgbClr val="BDB7B4"/>
                        </a:solidFill>
                        <a:ln w="38100">
                          <a:noFill/>
                          <a:miter/>
                        </a:ln>
                      </p:spPr>
                    </p:pic>
                  </p:oleObj>
                </mc:Fallback>
              </mc:AlternateContent>
            </a:graphicData>
          </a:graphic>
        </p:graphicFrame>
      </p:grpSp>
      <p:sp>
        <p:nvSpPr>
          <p:cNvPr id="97285" name="文本框 48"/>
          <p:cNvSpPr txBox="1"/>
          <p:nvPr/>
        </p:nvSpPr>
        <p:spPr>
          <a:xfrm rot="21420000">
            <a:off x="160973" y="604838"/>
            <a:ext cx="2730500" cy="400050"/>
          </a:xfrm>
          <a:prstGeom prst="rect">
            <a:avLst/>
          </a:prstGeom>
          <a:noFill/>
          <a:ln w="9525" cap="flat" cmpd="sng">
            <a:solidFill>
              <a:srgbClr val="FFC000"/>
            </a:solidFill>
            <a:prstDash val="sysDot"/>
            <a:round/>
            <a:headEnd type="none" w="med" len="med"/>
            <a:tailEnd type="none" w="med" len="med"/>
          </a:ln>
        </p:spPr>
        <p:txBody>
          <a:bodyPr wrap="none" anchor="t" anchorCtr="0">
            <a:spAutoFit/>
          </a:bodyPr>
          <a:p>
            <a:r>
              <a:rPr lang="en-US" altLang="zh-CN" sz="2000" dirty="0">
                <a:solidFill>
                  <a:srgbClr val="F5ECE0"/>
                </a:solidFill>
                <a:latin typeface="Comic Sans MS" panose="030F0702030302020204" charset="0"/>
                <a:ea typeface="华文新魏" panose="02010800040101010101" charset="-122"/>
                <a:sym typeface="Verdana" panose="020B0604030504040204" pitchFamily="34" charset="0"/>
              </a:rPr>
              <a:t>0-1 Knapsack Problem</a:t>
            </a:r>
            <a:endParaRPr lang="en-US" altLang="zh-CN" sz="2000" dirty="0">
              <a:solidFill>
                <a:srgbClr val="F5ECE0"/>
              </a:solidFill>
              <a:latin typeface="Comic Sans MS" panose="030F0702030302020204" charset="0"/>
              <a:ea typeface="华文新魏" panose="02010800040101010101" charset="-122"/>
              <a:sym typeface="Verdana" panose="020B0604030504040204" pitchFamily="34" charset="0"/>
            </a:endParaRPr>
          </a:p>
        </p:txBody>
      </p:sp>
      <p:sp>
        <p:nvSpPr>
          <p:cNvPr id="5" name="文本框 4"/>
          <p:cNvSpPr txBox="1"/>
          <p:nvPr/>
        </p:nvSpPr>
        <p:spPr>
          <a:xfrm>
            <a:off x="4746625" y="2894013"/>
            <a:ext cx="1062038" cy="400050"/>
          </a:xfrm>
          <a:prstGeom prst="rect">
            <a:avLst/>
          </a:prstGeom>
          <a:noFill/>
        </p:spPr>
        <p:txBody>
          <a:bodyPr wrap="none" rtlCol="0" anchor="t">
            <a:spAutoFit/>
          </a:bodyPr>
          <a:lstStyle/>
          <a:p>
            <a:r>
              <a:rPr lang="en-US" altLang="zh-CN" sz="2000" b="1" noProof="1" dirty="0">
                <a:solidFill>
                  <a:schemeClr val="accent3">
                    <a:lumMod val="40000"/>
                    <a:lumOff val="60000"/>
                  </a:schemeClr>
                </a:solidFill>
                <a:latin typeface="Consolas" panose="020B0609020204030204" pitchFamily="49" charset="0"/>
                <a:ea typeface="方正启体简体"/>
                <a:cs typeface="+mn-cs"/>
                <a:sym typeface="+mn-ea"/>
              </a:rPr>
              <a:t>C</a:t>
            </a:r>
            <a:r>
              <a:rPr lang="en-US" altLang="zh-CN" sz="2000" b="1" baseline="-25000" noProof="1" dirty="0">
                <a:solidFill>
                  <a:schemeClr val="accent3">
                    <a:lumMod val="40000"/>
                    <a:lumOff val="60000"/>
                  </a:schemeClr>
                </a:solidFill>
                <a:latin typeface="Consolas" panose="020B0609020204030204" pitchFamily="49" charset="0"/>
                <a:ea typeface="方正启体简体"/>
                <a:cs typeface="+mn-cs"/>
                <a:sym typeface="+mn-ea"/>
              </a:rPr>
              <a:t>w</a:t>
            </a:r>
            <a:r>
              <a:rPr lang="en-US" altLang="zh-CN" sz="2000" b="1" noProof="1" dirty="0">
                <a:solidFill>
                  <a:srgbClr val="FFC000"/>
                </a:solidFill>
                <a:latin typeface="Consolas" panose="020B0609020204030204" pitchFamily="49" charset="0"/>
                <a:ea typeface="方正启体简体"/>
                <a:cs typeface="+mn-cs"/>
                <a:sym typeface="+mn-ea"/>
              </a:rPr>
              <a:t>+</a:t>
            </a:r>
            <a:r>
              <a:rPr lang="en-US" altLang="zh-CN" sz="2000" b="1" i="1" noProof="1" dirty="0">
                <a:solidFill>
                  <a:srgbClr val="FFC000"/>
                </a:solidFill>
                <a:latin typeface="Consolas" panose="020B0609020204030204" pitchFamily="49" charset="0"/>
                <a:ea typeface="方正启体简体"/>
                <a:cs typeface="+mn-cs"/>
                <a:sym typeface="+mn-ea"/>
              </a:rPr>
              <a:t>w</a:t>
            </a:r>
            <a:r>
              <a:rPr lang="en-US" altLang="zh-CN" sz="2000" b="1" i="1" baseline="-25000" noProof="1" dirty="0">
                <a:solidFill>
                  <a:srgbClr val="FFC000"/>
                </a:solidFill>
                <a:latin typeface="Consolas" panose="020B0609020204030204" pitchFamily="49" charset="0"/>
                <a:ea typeface="方正启体简体"/>
                <a:cs typeface="+mn-cs"/>
                <a:sym typeface="+mn-ea"/>
              </a:rPr>
              <a:t>i</a:t>
            </a:r>
            <a:r>
              <a:rPr lang="en-US" altLang="zh-CN" sz="2000" b="1" noProof="1" dirty="0">
                <a:solidFill>
                  <a:srgbClr val="FFC000"/>
                </a:solidFill>
                <a:latin typeface="Consolas" panose="020B0609020204030204" pitchFamily="49" charset="0"/>
                <a:ea typeface="方正启体简体"/>
                <a:cs typeface="+mn-cs"/>
                <a:sym typeface="+mn-ea"/>
              </a:rPr>
              <a:t>&gt;W</a:t>
            </a:r>
            <a:endParaRPr lang="zh-CN" altLang="en-US" sz="2000" b="1" noProof="1" dirty="0">
              <a:solidFill>
                <a:srgbClr val="FFC000"/>
              </a:solidFill>
            </a:endParaRPr>
          </a:p>
        </p:txBody>
      </p:sp>
      <p:sp>
        <p:nvSpPr>
          <p:cNvPr id="6" name="文本框 5"/>
          <p:cNvSpPr txBox="1"/>
          <p:nvPr/>
        </p:nvSpPr>
        <p:spPr>
          <a:xfrm>
            <a:off x="4738688" y="2185988"/>
            <a:ext cx="2351088" cy="398463"/>
          </a:xfrm>
          <a:prstGeom prst="rect">
            <a:avLst/>
          </a:prstGeom>
          <a:noFill/>
        </p:spPr>
        <p:txBody>
          <a:bodyPr wrap="square" rtlCol="0" anchor="t">
            <a:spAutoFit/>
          </a:bodyPr>
          <a:lstStyle/>
          <a:p>
            <a:r>
              <a:rPr lang="en-US" altLang="zh-CN" sz="2000" b="1" noProof="0" dirty="0">
                <a:solidFill>
                  <a:schemeClr val="accent3">
                    <a:lumMod val="40000"/>
                    <a:lumOff val="60000"/>
                  </a:schemeClr>
                </a:solidFill>
                <a:latin typeface="Consolas" panose="020B0609020204030204" pitchFamily="49" charset="0"/>
                <a:ea typeface="黑体" panose="02010609060101010101" pitchFamily="49" charset="-122"/>
                <a:cs typeface="Consolas" panose="020B0609020204030204" pitchFamily="49" charset="0"/>
                <a:sym typeface="+mn-ea"/>
              </a:rPr>
              <a:t>C</a:t>
            </a:r>
            <a:r>
              <a:rPr lang="en-US" altLang="zh-CN" sz="2000" b="1" baseline="-25000" noProof="0" dirty="0">
                <a:solidFill>
                  <a:schemeClr val="accent3">
                    <a:lumMod val="40000"/>
                    <a:lumOff val="60000"/>
                  </a:schemeClr>
                </a:solidFill>
                <a:latin typeface="Consolas" panose="020B0609020204030204" pitchFamily="49" charset="0"/>
                <a:ea typeface="黑体" panose="02010609060101010101" pitchFamily="49" charset="-122"/>
                <a:cs typeface="Consolas" panose="020B0609020204030204" pitchFamily="49" charset="0"/>
                <a:sym typeface="+mn-ea"/>
              </a:rPr>
              <a:t>v</a:t>
            </a:r>
            <a:r>
              <a:rPr lang="en-US" altLang="zh-CN" sz="2000" b="1" noProof="0" dirty="0">
                <a:solidFill>
                  <a:srgbClr val="FFC000"/>
                </a:solidFill>
                <a:latin typeface="Consolas" panose="020B0609020204030204" pitchFamily="49" charset="0"/>
                <a:ea typeface="黑体" panose="02010609060101010101" pitchFamily="49" charset="-122"/>
                <a:cs typeface="Consolas" panose="020B0609020204030204" pitchFamily="49" charset="0"/>
                <a:sym typeface="+mn-ea"/>
              </a:rPr>
              <a:t>+</a:t>
            </a:r>
            <a:r>
              <a:rPr lang="en-US" altLang="zh-CN" sz="2000" b="1" i="1" noProof="0" dirty="0">
                <a:solidFill>
                  <a:srgbClr val="FFC000"/>
                </a:solidFill>
                <a:latin typeface="Consolas" panose="020B0609020204030204" pitchFamily="49" charset="0"/>
                <a:ea typeface="黑体" panose="02010609060101010101" pitchFamily="49" charset="-122"/>
                <a:cs typeface="Consolas" panose="020B0609020204030204" pitchFamily="49" charset="0"/>
                <a:sym typeface="+mn-ea"/>
              </a:rPr>
              <a:t>r</a:t>
            </a:r>
            <a:r>
              <a:rPr lang="en-US" altLang="zh-CN" sz="2000" b="1" noProof="0" dirty="0">
                <a:solidFill>
                  <a:srgbClr val="92D050"/>
                </a:solidFill>
                <a:latin typeface="Consolas" panose="020B0609020204030204" pitchFamily="49" charset="0"/>
                <a:ea typeface="仿宋" panose="02010609060101010101" pitchFamily="49" charset="-122"/>
                <a:cs typeface="Consolas" panose="020B0609020204030204" pitchFamily="49" charset="0"/>
                <a:sym typeface="+mn-ea"/>
              </a:rPr>
              <a:t>&lt;=</a:t>
            </a:r>
            <a:r>
              <a:rPr lang="en-US" altLang="zh-CN" sz="2000" b="1" noProof="0" dirty="0" err="1">
                <a:solidFill>
                  <a:srgbClr val="92D050"/>
                </a:solidFill>
                <a:latin typeface="Consolas" panose="020B0609020204030204" pitchFamily="49" charset="0"/>
                <a:ea typeface="仿宋" panose="02010609060101010101" pitchFamily="49" charset="-122"/>
                <a:cs typeface="Consolas" panose="020B0609020204030204" pitchFamily="49" charset="0"/>
                <a:sym typeface="+mn-ea"/>
              </a:rPr>
              <a:t>bestV</a:t>
            </a:r>
            <a:endParaRPr lang="zh-CN" altLang="en-US" sz="2000" b="1" noProof="1" dirty="0">
              <a:solidFill>
                <a:srgbClr val="92D050"/>
              </a:solidFill>
            </a:endParaRPr>
          </a:p>
        </p:txBody>
      </p:sp>
      <p:sp>
        <p:nvSpPr>
          <p:cNvPr id="8" name="文本框 7"/>
          <p:cNvSpPr txBox="1"/>
          <p:nvPr/>
        </p:nvSpPr>
        <p:spPr>
          <a:xfrm>
            <a:off x="4800600" y="1676400"/>
            <a:ext cx="2449513" cy="400050"/>
          </a:xfrm>
          <a:prstGeom prst="rect">
            <a:avLst/>
          </a:prstGeom>
          <a:noFill/>
        </p:spPr>
        <p:txBody>
          <a:bodyPr wrap="square" rtlCol="0" anchor="t">
            <a:spAutoFit/>
          </a:bodyPr>
          <a:lstStyle/>
          <a:p>
            <a:r>
              <a:rPr lang="zh-CN" altLang="en-US" sz="2000" b="1" noProof="1" dirty="0">
                <a:solidFill>
                  <a:srgbClr val="00B0F0"/>
                </a:solidFill>
                <a:effectLst>
                  <a:outerShdw blurRad="38100" dist="38100" dir="2700000" algn="tl">
                    <a:srgbClr val="000000">
                      <a:alpha val="43137"/>
                    </a:srgbClr>
                  </a:outerShdw>
                </a:effectLst>
                <a:latin typeface="Ink Free" panose="03080402000500000000" pitchFamily="66" charset="0"/>
                <a:ea typeface="+mn-ea"/>
                <a:cs typeface="Comic Sans MS" panose="030F0702030302020204" charset="0"/>
              </a:rPr>
              <a:t>objective function</a:t>
            </a:r>
            <a:endParaRPr lang="zh-CN" altLang="en-US" sz="2000" b="1" noProof="1" dirty="0">
              <a:solidFill>
                <a:srgbClr val="00B0F0"/>
              </a:solidFill>
              <a:effectLst>
                <a:outerShdw blurRad="38100" dist="38100" dir="2700000" algn="tl">
                  <a:srgbClr val="000000">
                    <a:alpha val="43137"/>
                  </a:srgbClr>
                </a:outerShdw>
              </a:effectLst>
              <a:latin typeface="Ink Free" panose="03080402000500000000" pitchFamily="66" charset="0"/>
              <a:cs typeface="Comic Sans MS" panose="030F0702030302020204" charset="0"/>
            </a:endParaRPr>
          </a:p>
        </p:txBody>
      </p:sp>
      <p:sp>
        <p:nvSpPr>
          <p:cNvPr id="9" name="文本框 8"/>
          <p:cNvSpPr txBox="1"/>
          <p:nvPr/>
        </p:nvSpPr>
        <p:spPr>
          <a:xfrm>
            <a:off x="4800600" y="3460750"/>
            <a:ext cx="3848100" cy="398463"/>
          </a:xfrm>
          <a:prstGeom prst="rect">
            <a:avLst/>
          </a:prstGeom>
          <a:noFill/>
        </p:spPr>
        <p:txBody>
          <a:bodyPr wrap="square" rtlCol="0" anchor="t">
            <a:spAutoFit/>
          </a:bodyPr>
          <a:lstStyle/>
          <a:p>
            <a:r>
              <a:rPr lang="zh-CN" altLang="en-US" sz="2000" b="1" noProof="1" dirty="0">
                <a:solidFill>
                  <a:srgbClr val="00B0F0"/>
                </a:solidFill>
                <a:effectLst>
                  <a:outerShdw blurRad="38100" dist="38100" dir="2700000" algn="tl">
                    <a:srgbClr val="000000">
                      <a:alpha val="43137"/>
                    </a:srgbClr>
                  </a:outerShdw>
                </a:effectLst>
                <a:latin typeface="Ink Free" panose="03080402000500000000" pitchFamily="66" charset="0"/>
                <a:ea typeface="+mn-ea"/>
                <a:cs typeface="Comic Sans MS" panose="030F0702030302020204" charset="0"/>
              </a:rPr>
              <a:t>constraint condition</a:t>
            </a:r>
            <a:endParaRPr lang="zh-CN" altLang="en-US" sz="2000" b="1" noProof="1" dirty="0">
              <a:solidFill>
                <a:srgbClr val="00B0F0"/>
              </a:solidFill>
              <a:effectLst>
                <a:outerShdw blurRad="38100" dist="38100" dir="2700000" algn="tl">
                  <a:srgbClr val="000000">
                    <a:alpha val="43137"/>
                  </a:srgbClr>
                </a:outerShdw>
              </a:effectLst>
              <a:latin typeface="Ink Free" panose="03080402000500000000" pitchFamily="66" charset="0"/>
              <a:cs typeface="Comic Sans MS" panose="030F0702030302020204" charset="0"/>
            </a:endParaRPr>
          </a:p>
        </p:txBody>
      </p:sp>
      <p:sp>
        <p:nvSpPr>
          <p:cNvPr id="11" name="文本框 10"/>
          <p:cNvSpPr txBox="1"/>
          <p:nvPr/>
        </p:nvSpPr>
        <p:spPr>
          <a:xfrm>
            <a:off x="6629400" y="2514600"/>
            <a:ext cx="2351088" cy="400050"/>
          </a:xfrm>
          <a:prstGeom prst="rect">
            <a:avLst/>
          </a:prstGeom>
          <a:noFill/>
        </p:spPr>
        <p:txBody>
          <a:bodyPr wrap="square">
            <a:spAutoFit/>
          </a:bodyPr>
          <a:lstStyle/>
          <a:p>
            <a:r>
              <a:rPr lang="zh-CN" altLang="en-US" sz="2000" noProof="1" dirty="0">
                <a:solidFill>
                  <a:srgbClr val="0000FF"/>
                </a:solidFill>
                <a:latin typeface="Comic Sans MS" panose="030F0702030302020204" charset="0"/>
                <a:ea typeface="+mn-ea"/>
                <a:cs typeface="Comic Sans MS" panose="030F0702030302020204" charset="0"/>
              </a:rPr>
              <a:t>pruning function</a:t>
            </a:r>
            <a:endParaRPr lang="zh-CN" altLang="en-US" sz="2000" noProof="1" dirty="0">
              <a:solidFill>
                <a:srgbClr val="0000FF"/>
              </a:solidFill>
              <a:latin typeface="Comic Sans MS" panose="030F0702030302020204" charset="0"/>
              <a:ea typeface="+mn-ea"/>
              <a:cs typeface="Comic Sans MS" panose="030F0702030302020204" charset="0"/>
            </a:endParaRPr>
          </a:p>
        </p:txBody>
      </p:sp>
      <p:sp>
        <p:nvSpPr>
          <p:cNvPr id="10" name="右大括号 9"/>
          <p:cNvSpPr/>
          <p:nvPr/>
        </p:nvSpPr>
        <p:spPr>
          <a:xfrm>
            <a:off x="6291263" y="2376488"/>
            <a:ext cx="241300" cy="725488"/>
          </a:xfrm>
          <a:prstGeom prst="rightBrace">
            <a:avLst>
              <a:gd name="adj1" fmla="val 49651"/>
              <a:gd name="adj2" fmla="val 49229"/>
            </a:avLst>
          </a:prstGeom>
          <a:ln w="34925">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endParaRPr lang="zh-CN" altLang="en-US" sz="2000" strike="noStrike" noProof="1" dirty="0">
              <a:solidFill>
                <a:schemeClr val="accent5">
                  <a:lumMod val="20000"/>
                  <a:lumOff val="80000"/>
                </a:schemeClr>
              </a:solidFill>
              <a:latin typeface="Berlin Sans FB Demi" panose="020E0802020502020306" pitchFamily="34" charset="0"/>
            </a:endParaRPr>
          </a:p>
        </p:txBody>
      </p:sp>
      <p:cxnSp>
        <p:nvCxnSpPr>
          <p:cNvPr id="13" name="连接符: 曲线 12"/>
          <p:cNvCxnSpPr/>
          <p:nvPr/>
        </p:nvCxnSpPr>
        <p:spPr>
          <a:xfrm rot="5400000">
            <a:off x="5430838" y="2068513"/>
            <a:ext cx="231775" cy="111125"/>
          </a:xfrm>
          <a:prstGeom prst="curvedConnector3">
            <a:avLst>
              <a:gd name="adj1" fmla="val 50000"/>
            </a:avLst>
          </a:prstGeom>
          <a:ln w="28575">
            <a:solidFill>
              <a:srgbClr val="1EA5E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连接符: 曲线 18"/>
          <p:cNvCxnSpPr/>
          <p:nvPr/>
        </p:nvCxnSpPr>
        <p:spPr>
          <a:xfrm rot="16200000" flipV="1">
            <a:off x="5368925" y="3297238"/>
            <a:ext cx="234950" cy="120650"/>
          </a:xfrm>
          <a:prstGeom prst="curvedConnector3">
            <a:avLst>
              <a:gd name="adj1" fmla="val 50000"/>
            </a:avLst>
          </a:prstGeom>
          <a:ln w="28575">
            <a:solidFill>
              <a:srgbClr val="1EA5E2"/>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7294" name="文本框 11"/>
          <p:cNvSpPr txBox="1"/>
          <p:nvPr/>
        </p:nvSpPr>
        <p:spPr>
          <a:xfrm>
            <a:off x="4746625" y="4572000"/>
            <a:ext cx="1019175" cy="368300"/>
          </a:xfrm>
          <a:prstGeom prst="rect">
            <a:avLst/>
          </a:prstGeom>
          <a:noFill/>
          <a:ln w="9525">
            <a:noFill/>
          </a:ln>
        </p:spPr>
        <p:txBody>
          <a:bodyPr wrap="none" anchor="t" anchorCtr="0">
            <a:spAutoFit/>
          </a:bodyPr>
          <a:p>
            <a:r>
              <a:rPr lang="en-US" altLang="zh-CN" dirty="0">
                <a:solidFill>
                  <a:srgbClr val="FF0000"/>
                </a:solidFill>
                <a:latin typeface="Consolas" panose="020B0609020204030204" pitchFamily="49" charset="0"/>
                <a:ea typeface="方正启体简体"/>
              </a:rPr>
              <a:t>tw+</a:t>
            </a:r>
            <a:r>
              <a:rPr lang="en-US" altLang="zh-CN" i="1" dirty="0">
                <a:solidFill>
                  <a:srgbClr val="FF0000"/>
                </a:solidFill>
                <a:latin typeface="Consolas" panose="020B0609020204030204" pitchFamily="49" charset="0"/>
                <a:ea typeface="方正启体简体"/>
              </a:rPr>
              <a:t>w</a:t>
            </a:r>
            <a:r>
              <a:rPr lang="en-US" altLang="zh-CN" i="1" baseline="-25000" dirty="0">
                <a:solidFill>
                  <a:srgbClr val="FF0000"/>
                </a:solidFill>
                <a:latin typeface="Consolas" panose="020B0609020204030204" pitchFamily="49" charset="0"/>
                <a:ea typeface="方正启体简体"/>
              </a:rPr>
              <a:t>i</a:t>
            </a:r>
            <a:r>
              <a:rPr lang="en-US" altLang="zh-CN" dirty="0">
                <a:solidFill>
                  <a:srgbClr val="FF0000"/>
                </a:solidFill>
                <a:latin typeface="Consolas" panose="020B0609020204030204" pitchFamily="49" charset="0"/>
                <a:ea typeface="方正启体简体"/>
              </a:rPr>
              <a:t>&gt;W</a:t>
            </a:r>
            <a:endParaRPr lang="zh-CN" altLang="en-US">
              <a:latin typeface="Arial" panose="020B0604020202020204" pitchFamily="34" charset="0"/>
            </a:endParaRPr>
          </a:p>
        </p:txBody>
      </p:sp>
      <p:sp>
        <p:nvSpPr>
          <p:cNvPr id="97295" name="文本框 12"/>
          <p:cNvSpPr txBox="1"/>
          <p:nvPr/>
        </p:nvSpPr>
        <p:spPr>
          <a:xfrm>
            <a:off x="4741863" y="5443538"/>
            <a:ext cx="1495425" cy="368300"/>
          </a:xfrm>
          <a:prstGeom prst="rect">
            <a:avLst/>
          </a:prstGeom>
          <a:noFill/>
          <a:ln w="9525">
            <a:noFill/>
          </a:ln>
        </p:spPr>
        <p:txBody>
          <a:bodyPr wrap="square" anchor="t" anchorCtr="0">
            <a:spAutoFit/>
          </a:bodyPr>
          <a:p>
            <a:r>
              <a:rPr lang="en-US" altLang="zh-CN" dirty="0" err="1">
                <a:solidFill>
                  <a:srgbClr val="FF0000"/>
                </a:solidFill>
                <a:latin typeface="Consolas" panose="020B0609020204030204" pitchFamily="49" charset="0"/>
                <a:ea typeface="黑体" panose="02010609060101010101" pitchFamily="49" charset="-122"/>
              </a:rPr>
              <a:t>tv+</a:t>
            </a:r>
            <a:r>
              <a:rPr lang="en-US" altLang="zh-CN" i="1" dirty="0" err="1">
                <a:solidFill>
                  <a:srgbClr val="FF0000"/>
                </a:solidFill>
                <a:latin typeface="Consolas" panose="020B0609020204030204" pitchFamily="49" charset="0"/>
                <a:ea typeface="黑体" panose="02010609060101010101" pitchFamily="49" charset="-122"/>
              </a:rPr>
              <a:t>r</a:t>
            </a:r>
            <a:r>
              <a:rPr lang="en-US" altLang="zh-CN">
                <a:solidFill>
                  <a:srgbClr val="FF00FF"/>
                </a:solidFill>
                <a:latin typeface="Consolas" panose="020B0609020204030204" pitchFamily="49" charset="0"/>
                <a:ea typeface="仿宋" panose="02010609060101010101" pitchFamily="49" charset="-122"/>
              </a:rPr>
              <a:t>&lt;=maxv</a:t>
            </a:r>
            <a:endParaRPr lang="zh-CN" altLang="en-US">
              <a:latin typeface="Arial" panose="020B0604020202020204" pitchFamily="34" charset="0"/>
            </a:endParaRPr>
          </a:p>
        </p:txBody>
      </p:sp>
      <p:sp>
        <p:nvSpPr>
          <p:cNvPr id="14" name="文本框 13"/>
          <p:cNvSpPr txBox="1"/>
          <p:nvPr/>
        </p:nvSpPr>
        <p:spPr>
          <a:xfrm>
            <a:off x="6400800" y="6019800"/>
            <a:ext cx="2600325" cy="425450"/>
          </a:xfrm>
          <a:prstGeom prst="rect">
            <a:avLst/>
          </a:prstGeom>
          <a:noFill/>
        </p:spPr>
        <p:txBody>
          <a:bodyPr wrap="none" rtlCol="0" anchor="t">
            <a:spAutoFit/>
          </a:bodyPr>
          <a:p>
            <a:pPr marR="0" defTabSz="914400" eaLnBrk="0" hangingPunct="0">
              <a:lnSpc>
                <a:spcPts val="2600"/>
              </a:lnSpc>
              <a:buClrTx/>
              <a:buSzTx/>
              <a:buFontTx/>
              <a:defRPr/>
            </a:pPr>
            <a:r>
              <a:rPr lang="en-US" altLang="zh-CN" b="1" i="1" noProof="0" dirty="0">
                <a:solidFill>
                  <a:srgbClr val="FF0000"/>
                </a:solidFill>
                <a:effectLst>
                  <a:outerShdw blurRad="38100" dist="38100" dir="2700000" algn="tl">
                    <a:srgbClr val="000000">
                      <a:alpha val="43137"/>
                    </a:srgbClr>
                  </a:outerShdw>
                </a:effectLst>
                <a:latin typeface="Consolas" panose="020B0609020204030204" pitchFamily="49" charset="0"/>
                <a:ea typeface="黑体" panose="02010609060101010101" pitchFamily="49" charset="-122"/>
                <a:cs typeface="Consolas" panose="020B0609020204030204" pitchFamily="49" charset="0"/>
                <a:sym typeface="+mn-ea"/>
              </a:rPr>
              <a:t>r</a:t>
            </a:r>
            <a:r>
              <a:rPr lang="zh-CN" altLang="zh-CN" b="1" u="sng" noProof="0" dirty="0">
                <a:solidFill>
                  <a:srgbClr val="0000FF"/>
                </a:solidFill>
                <a:latin typeface="华文新魏" panose="02010800040101010101" charset="-122"/>
                <a:ea typeface="华文新魏" panose="02010800040101010101" charset="-122"/>
                <a:cs typeface="Consolas" panose="020B0609020204030204" pitchFamily="49" charset="0"/>
                <a:sym typeface="+mn-ea"/>
              </a:rPr>
              <a:t>表示剩余物品的总价值</a:t>
            </a:r>
            <a:endParaRPr lang="zh-CN" altLang="zh-CN" b="1" u="sng" noProof="0" dirty="0">
              <a:solidFill>
                <a:srgbClr val="0000FF"/>
              </a:solidFill>
              <a:latin typeface="华文新魏" panose="02010800040101010101" charset="-122"/>
              <a:ea typeface="华文新魏" panose="02010800040101010101" charset="-122"/>
              <a:cs typeface="Consolas" panose="020B0609020204030204" pitchFamily="49"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par>
                                <p:cTn id="13" presetID="2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up)">
                                      <p:cBhvr>
                                        <p:cTn id="24" dur="500"/>
                                        <p:tgtEl>
                                          <p:spTgt spid="8"/>
                                        </p:tgtEl>
                                      </p:cBhvr>
                                    </p:animEffect>
                                  </p:childTnLst>
                                </p:cTn>
                              </p:par>
                              <p:par>
                                <p:cTn id="25" presetID="22" presetClass="entr" presetSubtype="1"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1" grpId="0"/>
      <p:bldP spid="10"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标题 1"/>
          <p:cNvSpPr>
            <a:spLocks noGrp="1"/>
          </p:cNvSpPr>
          <p:nvPr>
            <p:ph type="title"/>
          </p:nvPr>
        </p:nvSpPr>
        <p:spPr>
          <a:xfrm>
            <a:off x="76200" y="533400"/>
            <a:ext cx="7391400" cy="563563"/>
          </a:xfrm>
        </p:spPr>
        <p:txBody>
          <a:bodyPr vert="horz" wrap="square" lIns="91440" tIns="45720" rIns="91440" bIns="45720" anchor="ctr" anchorCtr="0"/>
          <a:p>
            <a:pPr algn="l">
              <a:buNone/>
            </a:pPr>
            <a:r>
              <a:rPr lang="zh-CN" altLang="en-US" b="0" dirty="0">
                <a:latin typeface="微软雅黑" panose="020B0503020204020204" pitchFamily="34" charset="-122"/>
                <a:ea typeface="微软雅黑" panose="020B0503020204020204" pitchFamily="34" charset="-122"/>
              </a:rPr>
              <a:t>练习：</a:t>
            </a:r>
            <a:r>
              <a:rPr lang="en-US" altLang="zh-CN" b="0" dirty="0"/>
              <a:t>0-1</a:t>
            </a:r>
            <a:r>
              <a:rPr lang="zh-CN" altLang="en-US" b="0" dirty="0">
                <a:latin typeface="微软雅黑" panose="020B0503020204020204" pitchFamily="34" charset="-122"/>
                <a:ea typeface="微软雅黑" panose="020B0503020204020204" pitchFamily="34" charset="-122"/>
              </a:rPr>
              <a:t>背包</a:t>
            </a:r>
            <a:endParaRPr lang="zh-CN" altLang="en-US" b="0" dirty="0">
              <a:latin typeface="微软雅黑" panose="020B0503020204020204" pitchFamily="34" charset="-122"/>
              <a:ea typeface="微软雅黑" panose="020B0503020204020204" pitchFamily="34" charset="-122"/>
            </a:endParaRPr>
          </a:p>
        </p:txBody>
      </p:sp>
      <p:sp>
        <p:nvSpPr>
          <p:cNvPr id="146434" name="文本框 5"/>
          <p:cNvSpPr txBox="1"/>
          <p:nvPr/>
        </p:nvSpPr>
        <p:spPr>
          <a:xfrm>
            <a:off x="533400" y="1295400"/>
            <a:ext cx="6858000" cy="1272540"/>
          </a:xfrm>
          <a:prstGeom prst="rect">
            <a:avLst/>
          </a:prstGeom>
          <a:noFill/>
          <a:ln w="9525">
            <a:noFill/>
          </a:ln>
        </p:spPr>
        <p:txBody>
          <a:bodyPr anchor="t" anchorCtr="0">
            <a:spAutoFit/>
          </a:bodyPr>
          <a:p>
            <a:pPr>
              <a:lnSpc>
                <a:spcPct val="160000"/>
              </a:lnSpc>
            </a:pPr>
            <a:r>
              <a:rPr lang="en-US" altLang="zh-CN" sz="2400" dirty="0">
                <a:latin typeface="Consolas" panose="020B0609020204030204" pitchFamily="49" charset="0"/>
              </a:rPr>
              <a:t>C=50</a:t>
            </a:r>
            <a:r>
              <a:rPr lang="zh-CN" altLang="en-US" sz="2400" dirty="0">
                <a:latin typeface="Consolas" panose="020B0609020204030204" pitchFamily="49" charset="0"/>
              </a:rPr>
              <a:t>，</a:t>
            </a:r>
            <a:r>
              <a:rPr lang="en-US" altLang="zh-CN" sz="2400" dirty="0">
                <a:latin typeface="Consolas" panose="020B0609020204030204" pitchFamily="49" charset="0"/>
              </a:rPr>
              <a:t>n=5</a:t>
            </a:r>
            <a:r>
              <a:rPr lang="zh-CN" altLang="en-US" sz="2400" dirty="0">
                <a:latin typeface="Consolas" panose="020B0609020204030204" pitchFamily="49" charset="0"/>
              </a:rPr>
              <a:t>，</a:t>
            </a:r>
            <a:r>
              <a:rPr lang="en-US" altLang="zh-CN" sz="2400" dirty="0">
                <a:latin typeface="Consolas" panose="020B0609020204030204" pitchFamily="49" charset="0"/>
              </a:rPr>
              <a:t>w={5,15,25,27,30} v={12,30,44,46,50}</a:t>
            </a:r>
            <a:endParaRPr lang="en-US" altLang="zh-CN" sz="2400" dirty="0">
              <a:latin typeface="Consolas" panose="020B0609020204030204" pitchFamily="49"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5" name="椭圆 4"/>
          <p:cNvSpPr/>
          <p:nvPr/>
        </p:nvSpPr>
        <p:spPr>
          <a:xfrm>
            <a:off x="4114800" y="83820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1</a:t>
            </a:r>
            <a:endParaRPr lang="en-US" altLang="zh-CN"/>
          </a:p>
        </p:txBody>
      </p:sp>
      <p:cxnSp>
        <p:nvCxnSpPr>
          <p:cNvPr id="6" name="直接连接符 5"/>
          <p:cNvCxnSpPr>
            <a:stCxn id="5" idx="3"/>
          </p:cNvCxnSpPr>
          <p:nvPr/>
        </p:nvCxnSpPr>
        <p:spPr>
          <a:xfrm flipH="1">
            <a:off x="3733800" y="1228725"/>
            <a:ext cx="447675" cy="52387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3352800" y="167640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2</a:t>
            </a:r>
            <a:endParaRPr lang="en-US" altLang="zh-CN"/>
          </a:p>
        </p:txBody>
      </p:sp>
      <p:cxnSp>
        <p:nvCxnSpPr>
          <p:cNvPr id="8" name="直接连接符 7"/>
          <p:cNvCxnSpPr>
            <a:stCxn id="7" idx="3"/>
          </p:cNvCxnSpPr>
          <p:nvPr/>
        </p:nvCxnSpPr>
        <p:spPr>
          <a:xfrm flipH="1">
            <a:off x="2971800" y="2066925"/>
            <a:ext cx="447675" cy="52387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3429000" y="106680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1</a:t>
            </a:r>
            <a:endParaRPr lang="en-US" altLang="zh-CN">
              <a:solidFill>
                <a:schemeClr val="bg2">
                  <a:lumMod val="10000"/>
                </a:schemeClr>
              </a:solidFill>
            </a:endParaRPr>
          </a:p>
        </p:txBody>
      </p:sp>
      <p:sp>
        <p:nvSpPr>
          <p:cNvPr id="10" name="矩形 9"/>
          <p:cNvSpPr/>
          <p:nvPr/>
        </p:nvSpPr>
        <p:spPr>
          <a:xfrm>
            <a:off x="4916170" y="104267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11" name="直接连接符 10"/>
          <p:cNvCxnSpPr>
            <a:stCxn id="5" idx="5"/>
          </p:cNvCxnSpPr>
          <p:nvPr/>
        </p:nvCxnSpPr>
        <p:spPr>
          <a:xfrm>
            <a:off x="4505325" y="1228725"/>
            <a:ext cx="828675" cy="523875"/>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927475" y="1871345"/>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13" name="直接连接符 12"/>
          <p:cNvCxnSpPr/>
          <p:nvPr/>
        </p:nvCxnSpPr>
        <p:spPr>
          <a:xfrm>
            <a:off x="3743325" y="2057400"/>
            <a:ext cx="828675" cy="523875"/>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724785" y="194945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1</a:t>
            </a:r>
            <a:endParaRPr lang="en-US" altLang="zh-CN">
              <a:solidFill>
                <a:schemeClr val="bg2">
                  <a:lumMod val="10000"/>
                </a:schemeClr>
              </a:solidFill>
            </a:endParaRPr>
          </a:p>
        </p:txBody>
      </p:sp>
      <p:sp>
        <p:nvSpPr>
          <p:cNvPr id="15" name="圆角矩形 14"/>
          <p:cNvSpPr/>
          <p:nvPr/>
        </p:nvSpPr>
        <p:spPr>
          <a:xfrm>
            <a:off x="2438400" y="1568450"/>
            <a:ext cx="838200" cy="3810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p>
            <a:pPr algn="ctr"/>
            <a:r>
              <a:rPr lang="en-US" altLang="zh-CN"/>
              <a:t>5,12</a:t>
            </a:r>
            <a:endParaRPr lang="zh-CN" altLang="en-US">
              <a:ea typeface="宋体" panose="02010600030101010101" pitchFamily="2" charset="-122"/>
            </a:endParaRPr>
          </a:p>
        </p:txBody>
      </p:sp>
      <p:sp>
        <p:nvSpPr>
          <p:cNvPr id="16" name="矩形 15"/>
          <p:cNvSpPr/>
          <p:nvPr/>
        </p:nvSpPr>
        <p:spPr>
          <a:xfrm>
            <a:off x="3505200" y="1638300"/>
            <a:ext cx="6039485" cy="5334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bound(2)=</a:t>
            </a:r>
            <a:r>
              <a:rPr lang="en-US" altLang="zh-CN" b="1">
                <a:solidFill>
                  <a:srgbClr val="0000FF"/>
                </a:solidFill>
              </a:rPr>
              <a:t>0</a:t>
            </a:r>
            <a:r>
              <a:rPr lang="en-US" altLang="zh-CN">
                <a:solidFill>
                  <a:schemeClr val="bg2">
                    <a:lumMod val="10000"/>
                  </a:schemeClr>
                </a:solidFill>
              </a:rPr>
              <a:t>+30+44+(50-15-25)*46/27=91</a:t>
            </a:r>
            <a:endParaRPr lang="zh-CN" altLang="en-US">
              <a:solidFill>
                <a:schemeClr val="bg2">
                  <a:lumMod val="10000"/>
                </a:schemeClr>
              </a:solidFill>
              <a:ea typeface="宋体" panose="02010600030101010101" pitchFamily="2" charset="-122"/>
            </a:endParaRPr>
          </a:p>
        </p:txBody>
      </p:sp>
      <p:sp>
        <p:nvSpPr>
          <p:cNvPr id="17" name="椭圆 16"/>
          <p:cNvSpPr/>
          <p:nvPr/>
        </p:nvSpPr>
        <p:spPr>
          <a:xfrm>
            <a:off x="2648585" y="255905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3</a:t>
            </a:r>
            <a:endParaRPr lang="en-US" altLang="zh-CN"/>
          </a:p>
        </p:txBody>
      </p:sp>
      <p:cxnSp>
        <p:nvCxnSpPr>
          <p:cNvPr id="18" name="直接连接符 17"/>
          <p:cNvCxnSpPr>
            <a:stCxn id="17" idx="3"/>
          </p:cNvCxnSpPr>
          <p:nvPr/>
        </p:nvCxnSpPr>
        <p:spPr>
          <a:xfrm flipH="1">
            <a:off x="2267585" y="2949575"/>
            <a:ext cx="447675" cy="52387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223260" y="2753995"/>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20" name="直接连接符 19"/>
          <p:cNvCxnSpPr/>
          <p:nvPr/>
        </p:nvCxnSpPr>
        <p:spPr>
          <a:xfrm>
            <a:off x="3039110" y="2940050"/>
            <a:ext cx="828675" cy="523875"/>
          </a:xfrm>
          <a:prstGeom prst="line">
            <a:avLst/>
          </a:prstGeom>
          <a:ln w="38100">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20570" y="283210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1</a:t>
            </a:r>
            <a:endParaRPr lang="en-US" altLang="zh-CN">
              <a:solidFill>
                <a:schemeClr val="bg2">
                  <a:lumMod val="10000"/>
                </a:schemeClr>
              </a:solidFill>
            </a:endParaRPr>
          </a:p>
        </p:txBody>
      </p:sp>
      <p:sp>
        <p:nvSpPr>
          <p:cNvPr id="22" name="圆角矩形 21"/>
          <p:cNvSpPr/>
          <p:nvPr/>
        </p:nvSpPr>
        <p:spPr>
          <a:xfrm>
            <a:off x="1600200" y="2514600"/>
            <a:ext cx="943610" cy="3810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p>
            <a:pPr algn="ctr"/>
            <a:r>
              <a:rPr lang="en-US" altLang="zh-CN"/>
              <a:t>20,42</a:t>
            </a:r>
            <a:endParaRPr lang="zh-CN" altLang="en-US">
              <a:ea typeface="宋体" panose="02010600030101010101" pitchFamily="2" charset="-122"/>
            </a:endParaRPr>
          </a:p>
        </p:txBody>
      </p:sp>
      <p:sp>
        <p:nvSpPr>
          <p:cNvPr id="23" name="矩形 22"/>
          <p:cNvSpPr/>
          <p:nvPr/>
        </p:nvSpPr>
        <p:spPr>
          <a:xfrm>
            <a:off x="3039110" y="2482215"/>
            <a:ext cx="6039485" cy="5334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bound(3)=</a:t>
            </a:r>
            <a:r>
              <a:rPr lang="en-US" altLang="zh-CN" b="1">
                <a:solidFill>
                  <a:srgbClr val="0000FF"/>
                </a:solidFill>
              </a:rPr>
              <a:t>12</a:t>
            </a:r>
            <a:r>
              <a:rPr lang="en-US" altLang="zh-CN">
                <a:solidFill>
                  <a:schemeClr val="bg2">
                    <a:lumMod val="10000"/>
                  </a:schemeClr>
                </a:solidFill>
              </a:rPr>
              <a:t>+44+(50-5-25)*46/27=90</a:t>
            </a:r>
            <a:endParaRPr lang="zh-CN" altLang="en-US">
              <a:solidFill>
                <a:schemeClr val="bg2">
                  <a:lumMod val="10000"/>
                </a:schemeClr>
              </a:solidFill>
              <a:ea typeface="宋体" panose="02010600030101010101" pitchFamily="2" charset="-122"/>
            </a:endParaRPr>
          </a:p>
        </p:txBody>
      </p:sp>
      <p:sp>
        <p:nvSpPr>
          <p:cNvPr id="24" name="椭圆 23"/>
          <p:cNvSpPr/>
          <p:nvPr/>
        </p:nvSpPr>
        <p:spPr>
          <a:xfrm>
            <a:off x="1982470" y="346075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4</a:t>
            </a:r>
            <a:endParaRPr lang="en-US" altLang="zh-CN"/>
          </a:p>
        </p:txBody>
      </p:sp>
      <p:sp>
        <p:nvSpPr>
          <p:cNvPr id="26" name="矩形 25"/>
          <p:cNvSpPr/>
          <p:nvPr/>
        </p:nvSpPr>
        <p:spPr>
          <a:xfrm>
            <a:off x="2406015" y="3806825"/>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27" name="直接连接符 26"/>
          <p:cNvCxnSpPr/>
          <p:nvPr/>
        </p:nvCxnSpPr>
        <p:spPr>
          <a:xfrm>
            <a:off x="2372995" y="3841750"/>
            <a:ext cx="294005" cy="806450"/>
          </a:xfrm>
          <a:prstGeom prst="line">
            <a:avLst/>
          </a:prstGeom>
          <a:ln w="38100">
            <a:prstDash val="solid"/>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34085" y="3416300"/>
            <a:ext cx="943610" cy="3810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p>
            <a:pPr algn="ctr"/>
            <a:r>
              <a:rPr lang="en-US" altLang="zh-CN"/>
              <a:t>45,86</a:t>
            </a:r>
            <a:endParaRPr lang="zh-CN" altLang="en-US">
              <a:ea typeface="宋体" panose="02010600030101010101" pitchFamily="2" charset="-122"/>
            </a:endParaRPr>
          </a:p>
        </p:txBody>
      </p:sp>
      <p:sp>
        <p:nvSpPr>
          <p:cNvPr id="30" name="椭圆 29"/>
          <p:cNvSpPr/>
          <p:nvPr/>
        </p:nvSpPr>
        <p:spPr>
          <a:xfrm>
            <a:off x="3722370" y="338836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4</a:t>
            </a:r>
            <a:endParaRPr lang="en-US" altLang="zh-CN"/>
          </a:p>
        </p:txBody>
      </p:sp>
      <p:cxnSp>
        <p:nvCxnSpPr>
          <p:cNvPr id="31" name="直接连接符 30"/>
          <p:cNvCxnSpPr>
            <a:stCxn id="30" idx="3"/>
          </p:cNvCxnSpPr>
          <p:nvPr/>
        </p:nvCxnSpPr>
        <p:spPr>
          <a:xfrm flipH="1">
            <a:off x="3341370" y="3778885"/>
            <a:ext cx="447675" cy="52387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297045" y="3583305"/>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33" name="直接连接符 32"/>
          <p:cNvCxnSpPr/>
          <p:nvPr/>
        </p:nvCxnSpPr>
        <p:spPr>
          <a:xfrm>
            <a:off x="4112895" y="3769360"/>
            <a:ext cx="828675" cy="523875"/>
          </a:xfrm>
          <a:prstGeom prst="line">
            <a:avLst/>
          </a:prstGeom>
          <a:ln w="38100">
            <a:prstDash val="solid"/>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3094355" y="366141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1</a:t>
            </a:r>
            <a:endParaRPr lang="en-US" altLang="zh-CN">
              <a:solidFill>
                <a:schemeClr val="bg2">
                  <a:lumMod val="10000"/>
                </a:schemeClr>
              </a:solidFill>
            </a:endParaRPr>
          </a:p>
        </p:txBody>
      </p:sp>
      <p:sp>
        <p:nvSpPr>
          <p:cNvPr id="36" name="矩形 35"/>
          <p:cNvSpPr/>
          <p:nvPr/>
        </p:nvSpPr>
        <p:spPr>
          <a:xfrm>
            <a:off x="4116070" y="3242310"/>
            <a:ext cx="5226050" cy="5334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a:solidFill>
                  <a:schemeClr val="bg2">
                    <a:lumMod val="10000"/>
                  </a:schemeClr>
                </a:solidFill>
              </a:rPr>
              <a:t>bound(4)=</a:t>
            </a:r>
            <a:r>
              <a:rPr lang="en-US" altLang="zh-CN" b="1">
                <a:solidFill>
                  <a:srgbClr val="0000FF"/>
                </a:solidFill>
              </a:rPr>
              <a:t>4</a:t>
            </a:r>
            <a:r>
              <a:rPr lang="en-US" altLang="zh-CN" b="1">
                <a:solidFill>
                  <a:srgbClr val="0000FF"/>
                </a:solidFill>
              </a:rPr>
              <a:t>2</a:t>
            </a:r>
            <a:r>
              <a:rPr lang="en-US" altLang="zh-CN">
                <a:solidFill>
                  <a:schemeClr val="bg2">
                    <a:lumMod val="10000"/>
                  </a:schemeClr>
                </a:solidFill>
              </a:rPr>
              <a:t>+46+(50-20-27)*50/30=93</a:t>
            </a:r>
            <a:endParaRPr lang="zh-CN" altLang="en-US">
              <a:solidFill>
                <a:schemeClr val="bg2">
                  <a:lumMod val="10000"/>
                </a:schemeClr>
              </a:solidFill>
              <a:ea typeface="宋体" panose="02010600030101010101" pitchFamily="2" charset="-122"/>
            </a:endParaRPr>
          </a:p>
        </p:txBody>
      </p:sp>
      <p:sp>
        <p:nvSpPr>
          <p:cNvPr id="37" name="椭圆 36"/>
          <p:cNvSpPr/>
          <p:nvPr/>
        </p:nvSpPr>
        <p:spPr>
          <a:xfrm>
            <a:off x="2480945" y="4648200"/>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5</a:t>
            </a:r>
            <a:endParaRPr lang="en-US" altLang="zh-CN"/>
          </a:p>
        </p:txBody>
      </p:sp>
      <p:sp>
        <p:nvSpPr>
          <p:cNvPr id="38" name="矩形 37"/>
          <p:cNvSpPr/>
          <p:nvPr/>
        </p:nvSpPr>
        <p:spPr>
          <a:xfrm>
            <a:off x="2980055" y="4918710"/>
            <a:ext cx="3810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olidFill>
                  <a:schemeClr val="bg2">
                    <a:lumMod val="10000"/>
                  </a:schemeClr>
                </a:solidFill>
              </a:rPr>
              <a:t>0</a:t>
            </a:r>
            <a:endParaRPr lang="en-US" altLang="zh-CN">
              <a:solidFill>
                <a:schemeClr val="bg2">
                  <a:lumMod val="10000"/>
                </a:schemeClr>
              </a:solidFill>
            </a:endParaRPr>
          </a:p>
        </p:txBody>
      </p:sp>
      <p:cxnSp>
        <p:nvCxnSpPr>
          <p:cNvPr id="39" name="直接连接符 38"/>
          <p:cNvCxnSpPr/>
          <p:nvPr/>
        </p:nvCxnSpPr>
        <p:spPr>
          <a:xfrm>
            <a:off x="2871470" y="5029200"/>
            <a:ext cx="252730" cy="685800"/>
          </a:xfrm>
          <a:prstGeom prst="line">
            <a:avLst/>
          </a:prstGeom>
          <a:ln w="38100">
            <a:prstDash val="solid"/>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2910205" y="5606415"/>
            <a:ext cx="457200" cy="4572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p>
            <a:pPr algn="ctr"/>
            <a:r>
              <a:rPr lang="en-US" altLang="zh-CN"/>
              <a:t>6</a:t>
            </a:r>
            <a:endParaRPr lang="en-US" altLang="zh-CN"/>
          </a:p>
        </p:txBody>
      </p:sp>
      <p:sp>
        <p:nvSpPr>
          <p:cNvPr id="42" name="矩形 41"/>
          <p:cNvSpPr/>
          <p:nvPr/>
        </p:nvSpPr>
        <p:spPr>
          <a:xfrm>
            <a:off x="107950" y="4161155"/>
            <a:ext cx="2435860" cy="94424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a:solidFill>
                  <a:schemeClr val="bg2">
                    <a:lumMod val="10000"/>
                  </a:schemeClr>
                </a:solidFill>
              </a:rPr>
              <a:t>bound(5)=</a:t>
            </a:r>
            <a:r>
              <a:rPr lang="en-US" altLang="zh-CN" b="1">
                <a:solidFill>
                  <a:srgbClr val="0000FF"/>
                </a:solidFill>
              </a:rPr>
              <a:t>86</a:t>
            </a:r>
            <a:r>
              <a:rPr lang="en-US" altLang="zh-CN">
                <a:solidFill>
                  <a:schemeClr val="bg2">
                    <a:lumMod val="10000"/>
                  </a:schemeClr>
                </a:solidFill>
              </a:rPr>
              <a:t>+(50-</a:t>
            </a:r>
            <a:r>
              <a:rPr lang="en-US" altLang="zh-CN" b="1">
                <a:solidFill>
                  <a:srgbClr val="C00000"/>
                </a:solidFill>
              </a:rPr>
              <a:t>45</a:t>
            </a:r>
            <a:r>
              <a:rPr lang="en-US" altLang="zh-CN">
                <a:solidFill>
                  <a:schemeClr val="bg2">
                    <a:lumMod val="10000"/>
                  </a:schemeClr>
                </a:solidFill>
              </a:rPr>
              <a:t>)*50/30=94</a:t>
            </a:r>
            <a:endParaRPr lang="zh-CN" altLang="en-US">
              <a:solidFill>
                <a:schemeClr val="bg2">
                  <a:lumMod val="10000"/>
                </a:schemeClr>
              </a:solidFill>
              <a:ea typeface="宋体" panose="02010600030101010101" pitchFamily="2" charset="-122"/>
            </a:endParaRPr>
          </a:p>
        </p:txBody>
      </p:sp>
      <p:sp>
        <p:nvSpPr>
          <p:cNvPr id="43" name="矩形 42"/>
          <p:cNvSpPr/>
          <p:nvPr/>
        </p:nvSpPr>
        <p:spPr>
          <a:xfrm>
            <a:off x="1039495" y="5594350"/>
            <a:ext cx="2435860" cy="4876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a:solidFill>
                  <a:schemeClr val="bg2">
                    <a:lumMod val="10000"/>
                  </a:schemeClr>
                </a:solidFill>
              </a:rPr>
              <a:t>bound(6)=</a:t>
            </a:r>
            <a:r>
              <a:rPr lang="en-US" altLang="zh-CN" b="1">
                <a:solidFill>
                  <a:srgbClr val="0000FF"/>
                </a:solidFill>
              </a:rPr>
              <a:t>86</a:t>
            </a:r>
            <a:endParaRPr lang="zh-CN" altLang="en-US">
              <a:solidFill>
                <a:schemeClr val="bg2">
                  <a:lumMod val="10000"/>
                </a:schemeClr>
              </a:solidFill>
              <a:ea typeface="宋体" panose="02010600030101010101" pitchFamily="2" charset="-122"/>
            </a:endParaRPr>
          </a:p>
        </p:txBody>
      </p:sp>
      <p:sp>
        <p:nvSpPr>
          <p:cNvPr id="44" name="矩形 43"/>
          <p:cNvSpPr/>
          <p:nvPr/>
        </p:nvSpPr>
        <p:spPr>
          <a:xfrm>
            <a:off x="2254250" y="6176010"/>
            <a:ext cx="1479550" cy="4876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b="1">
                <a:solidFill>
                  <a:srgbClr val="C00000"/>
                </a:solidFill>
              </a:rPr>
              <a:t>bestv=86</a:t>
            </a:r>
            <a:endParaRPr lang="en-US" altLang="zh-CN" b="1">
              <a:solidFill>
                <a:srgbClr val="C00000"/>
              </a:solidFill>
              <a:ea typeface="宋体" panose="02010600030101010101" pitchFamily="2" charset="-122"/>
            </a:endParaRPr>
          </a:p>
        </p:txBody>
      </p:sp>
      <p:sp>
        <p:nvSpPr>
          <p:cNvPr id="146434" name="文本框 5"/>
          <p:cNvSpPr txBox="1"/>
          <p:nvPr/>
        </p:nvSpPr>
        <p:spPr>
          <a:xfrm>
            <a:off x="0" y="69850"/>
            <a:ext cx="9020810" cy="460375"/>
          </a:xfrm>
          <a:prstGeom prst="rect">
            <a:avLst/>
          </a:prstGeom>
          <a:noFill/>
          <a:ln w="9525">
            <a:noFill/>
          </a:ln>
        </p:spPr>
        <p:txBody>
          <a:bodyPr wrap="square" anchor="t" anchorCtr="0">
            <a:spAutoFit/>
          </a:bodyPr>
          <a:p>
            <a:pPr>
              <a:lnSpc>
                <a:spcPct val="100000"/>
              </a:lnSpc>
            </a:pPr>
            <a:r>
              <a:rPr lang="en-US" altLang="zh-CN" sz="2400" b="1" dirty="0">
                <a:solidFill>
                  <a:schemeClr val="tx2">
                    <a:lumMod val="60000"/>
                    <a:lumOff val="40000"/>
                  </a:schemeClr>
                </a:solidFill>
                <a:effectLst>
                  <a:outerShdw blurRad="38100" dist="38100" dir="2700000" algn="tl">
                    <a:srgbClr val="000000">
                      <a:alpha val="43137"/>
                    </a:srgbClr>
                  </a:outerShdw>
                </a:effectLst>
                <a:latin typeface="Consolas" panose="020B0609020204030204" pitchFamily="49" charset="0"/>
              </a:rPr>
              <a:t>C</a:t>
            </a:r>
            <a:r>
              <a:rPr lang="en-US" altLang="zh-CN" sz="2400" dirty="0">
                <a:latin typeface="Consolas" panose="020B0609020204030204" pitchFamily="49" charset="0"/>
              </a:rPr>
              <a:t>=50  </a:t>
            </a:r>
            <a:r>
              <a:rPr lang="en-US" altLang="zh-CN" sz="2400" b="1" dirty="0">
                <a:solidFill>
                  <a:schemeClr val="tx2">
                    <a:lumMod val="60000"/>
                    <a:lumOff val="40000"/>
                  </a:schemeClr>
                </a:solidFill>
                <a:effectLst>
                  <a:outerShdw blurRad="38100" dist="38100" dir="2700000" algn="tl">
                    <a:srgbClr val="000000">
                      <a:alpha val="43137"/>
                    </a:srgbClr>
                  </a:outerShdw>
                </a:effectLst>
                <a:latin typeface="Consolas" panose="020B0609020204030204" pitchFamily="49" charset="0"/>
              </a:rPr>
              <a:t>w</a:t>
            </a:r>
            <a:r>
              <a:rPr lang="en-US" altLang="zh-CN" sz="2400" dirty="0">
                <a:latin typeface="Consolas" panose="020B0609020204030204" pitchFamily="49" charset="0"/>
              </a:rPr>
              <a:t>={5,15,25,27,30}  </a:t>
            </a:r>
            <a:r>
              <a:rPr lang="en-US" altLang="zh-CN" sz="2400" b="1" dirty="0">
                <a:solidFill>
                  <a:schemeClr val="tx2">
                    <a:lumMod val="60000"/>
                    <a:lumOff val="40000"/>
                  </a:schemeClr>
                </a:solidFill>
                <a:effectLst>
                  <a:outerShdw blurRad="38100" dist="38100" dir="2700000" algn="tl">
                    <a:srgbClr val="000000">
                      <a:alpha val="43137"/>
                    </a:srgbClr>
                  </a:outerShdw>
                </a:effectLst>
                <a:latin typeface="Consolas" panose="020B0609020204030204" pitchFamily="49" charset="0"/>
              </a:rPr>
              <a:t>v</a:t>
            </a:r>
            <a:r>
              <a:rPr lang="en-US" altLang="zh-CN" sz="2400" dirty="0">
                <a:latin typeface="Consolas" panose="020B0609020204030204" pitchFamily="49" charset="0"/>
              </a:rPr>
              <a:t>={12,30,44,46,50}</a:t>
            </a:r>
            <a:endParaRPr lang="en-US" altLang="zh-CN" sz="2400" dirty="0">
              <a:latin typeface="Consolas" panose="020B0609020204030204" pitchFamily="49" charset="0"/>
            </a:endParaRPr>
          </a:p>
        </p:txBody>
      </p:sp>
      <p:sp>
        <p:nvSpPr>
          <p:cNvPr id="45" name="圆角矩形 44"/>
          <p:cNvSpPr/>
          <p:nvPr/>
        </p:nvSpPr>
        <p:spPr>
          <a:xfrm>
            <a:off x="4649470" y="617220"/>
            <a:ext cx="1093470" cy="5334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p>
            <a:pPr algn="ctr"/>
            <a:r>
              <a:rPr lang="en-US" altLang="zh-CN" b="1">
                <a:effectLst>
                  <a:outerShdw blurRad="38100" dist="38100" dir="2700000" algn="tl">
                    <a:srgbClr val="000000">
                      <a:alpha val="43137"/>
                    </a:srgbClr>
                  </a:outerShdw>
                </a:effectLst>
              </a:rPr>
              <a:t>cw,cv</a:t>
            </a:r>
            <a:endParaRPr lang="en-US" altLang="zh-CN" b="1">
              <a:effectLst>
                <a:outerShdw blurRad="38100" dist="38100" dir="2700000" algn="tl">
                  <a:srgbClr val="000000">
                    <a:alpha val="43137"/>
                  </a:srgbClr>
                </a:outerShdw>
              </a:effectLst>
            </a:endParaRPr>
          </a:p>
        </p:txBody>
      </p:sp>
      <p:sp>
        <p:nvSpPr>
          <p:cNvPr id="46" name="矩形 45"/>
          <p:cNvSpPr/>
          <p:nvPr/>
        </p:nvSpPr>
        <p:spPr>
          <a:xfrm>
            <a:off x="5562600" y="685800"/>
            <a:ext cx="838200" cy="45720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b="1">
                <a:solidFill>
                  <a:schemeClr val="tx2">
                    <a:lumMod val="60000"/>
                    <a:lumOff val="40000"/>
                  </a:schemeClr>
                </a:solidFill>
                <a:effectLst>
                  <a:outerShdw blurRad="38100" dist="38100" dir="2700000" algn="tl">
                    <a:srgbClr val="000000">
                      <a:alpha val="43137"/>
                    </a:srgbClr>
                  </a:outerShdw>
                </a:effectLst>
              </a:rPr>
              <a:t>=0</a:t>
            </a:r>
            <a:endParaRPr lang="en-US" altLang="zh-CN" b="1">
              <a:solidFill>
                <a:schemeClr val="tx2">
                  <a:lumMod val="60000"/>
                  <a:lumOff val="40000"/>
                </a:schemeClr>
              </a:solidFill>
              <a:effectLst>
                <a:outerShdw blurRad="38100" dist="38100" dir="2700000" algn="tl">
                  <a:srgbClr val="000000">
                    <a:alpha val="43137"/>
                  </a:srgbClr>
                </a:outerShdw>
              </a:effectLst>
            </a:endParaRPr>
          </a:p>
        </p:txBody>
      </p:sp>
      <p:sp>
        <p:nvSpPr>
          <p:cNvPr id="47" name="矩形 46"/>
          <p:cNvSpPr/>
          <p:nvPr/>
        </p:nvSpPr>
        <p:spPr>
          <a:xfrm>
            <a:off x="6477000" y="670560"/>
            <a:ext cx="1479550" cy="487680"/>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en-US" altLang="zh-CN" b="1">
                <a:solidFill>
                  <a:srgbClr val="C00000"/>
                </a:solidFill>
              </a:rPr>
              <a:t>bestv=0</a:t>
            </a:r>
            <a:endParaRPr lang="en-US" altLang="zh-CN" b="1">
              <a:solidFill>
                <a:srgbClr val="C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dissolve">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dissolv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dissolve">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par>
                                <p:cTn id="23" presetID="22" presetClass="entr" presetSubtype="1"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up)">
                                      <p:cBhvr>
                                        <p:cTn id="38" dur="500"/>
                                        <p:tgtEl>
                                          <p:spTgt spid="17"/>
                                        </p:tgtEl>
                                      </p:cBhvr>
                                    </p:animEffect>
                                  </p:childTnLst>
                                </p:cTn>
                              </p:par>
                              <p:par>
                                <p:cTn id="39" presetID="22" presetClass="entr" presetSubtype="1"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up)">
                                      <p:cBhvr>
                                        <p:cTn id="41" dur="500"/>
                                        <p:tgtEl>
                                          <p:spTgt spid="18"/>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up)">
                                      <p:cBhvr>
                                        <p:cTn id="44" dur="5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dissolve">
                                      <p:cBhvr>
                                        <p:cTn id="49" dur="500"/>
                                        <p:tgtEl>
                                          <p:spTgt spid="2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up)">
                                      <p:cBhvr>
                                        <p:cTn id="54" dur="500"/>
                                        <p:tgtEl>
                                          <p:spTgt spid="24"/>
                                        </p:tgtEl>
                                      </p:cBhvr>
                                    </p:animEffect>
                                  </p:childTnLst>
                                </p:cTn>
                              </p:par>
                              <p:par>
                                <p:cTn id="55" presetID="22" presetClass="entr" presetSubtype="1"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wipe(up)">
                                      <p:cBhvr>
                                        <p:cTn id="57" dur="500"/>
                                        <p:tgtEl>
                                          <p:spTgt spid="27"/>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wipe(up)">
                                      <p:cBhvr>
                                        <p:cTn id="60" dur="500"/>
                                        <p:tgtEl>
                                          <p:spTgt spid="26"/>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dissolve">
                                      <p:cBhvr>
                                        <p:cTn id="65" dur="500"/>
                                        <p:tgtEl>
                                          <p:spTgt spid="2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wipe(up)">
                                      <p:cBhvr>
                                        <p:cTn id="70" dur="500"/>
                                        <p:tgtEl>
                                          <p:spTgt spid="37"/>
                                        </p:tgtEl>
                                      </p:cBhvr>
                                    </p:animEffect>
                                  </p:childTnLst>
                                </p:cTn>
                              </p:par>
                              <p:par>
                                <p:cTn id="71" presetID="22" presetClass="entr" presetSubtype="1" fill="hold" nodeType="withEffect">
                                  <p:stCondLst>
                                    <p:cond delay="0"/>
                                  </p:stCondLst>
                                  <p:childTnLst>
                                    <p:set>
                                      <p:cBhvr>
                                        <p:cTn id="72" dur="1" fill="hold">
                                          <p:stCondLst>
                                            <p:cond delay="0"/>
                                          </p:stCondLst>
                                        </p:cTn>
                                        <p:tgtEl>
                                          <p:spTgt spid="39"/>
                                        </p:tgtEl>
                                        <p:attrNameLst>
                                          <p:attrName>style.visibility</p:attrName>
                                        </p:attrNameLst>
                                      </p:cBhvr>
                                      <p:to>
                                        <p:strVal val="visible"/>
                                      </p:to>
                                    </p:set>
                                    <p:animEffect transition="in" filter="wipe(up)">
                                      <p:cBhvr>
                                        <p:cTn id="73" dur="500"/>
                                        <p:tgtEl>
                                          <p:spTgt spid="39"/>
                                        </p:tgtEl>
                                      </p:cBhvr>
                                    </p:animEffect>
                                  </p:childTnLst>
                                </p:cTn>
                              </p:par>
                              <p:par>
                                <p:cTn id="74" presetID="22" presetClass="entr" presetSubtype="1" fill="hold" grpId="0" nodeType="with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wipe(up)">
                                      <p:cBhvr>
                                        <p:cTn id="76" dur="500"/>
                                        <p:tgtEl>
                                          <p:spTgt spid="38"/>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dissolve">
                                      <p:cBhvr>
                                        <p:cTn id="81" dur="500"/>
                                        <p:tgtEl>
                                          <p:spTgt spid="42"/>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wipe(up)">
                                      <p:cBhvr>
                                        <p:cTn id="86" dur="500"/>
                                        <p:tgtEl>
                                          <p:spTgt spid="41"/>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43"/>
                                        </p:tgtEl>
                                        <p:attrNameLst>
                                          <p:attrName>style.visibility</p:attrName>
                                        </p:attrNameLst>
                                      </p:cBhvr>
                                      <p:to>
                                        <p:strVal val="visible"/>
                                      </p:to>
                                    </p:set>
                                    <p:animEffect transition="in" filter="dissolve">
                                      <p:cBhvr>
                                        <p:cTn id="91" dur="500"/>
                                        <p:tgtEl>
                                          <p:spTgt spid="43"/>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dissolve">
                                      <p:cBhvr>
                                        <p:cTn id="101" dur="5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wipe(up)">
                                      <p:cBhvr>
                                        <p:cTn id="106" dur="500"/>
                                        <p:tgtEl>
                                          <p:spTgt spid="20"/>
                                        </p:tgtEl>
                                      </p:cBhvr>
                                    </p:animEffect>
                                  </p:childTnLst>
                                </p:cTn>
                              </p:par>
                              <p:par>
                                <p:cTn id="107" presetID="22" presetClass="entr" presetSubtype="1" fill="hold" grpId="0" nodeType="withEffect">
                                  <p:stCondLst>
                                    <p:cond delay="0"/>
                                  </p:stCondLst>
                                  <p:childTnLst>
                                    <p:set>
                                      <p:cBhvr>
                                        <p:cTn id="108" dur="1" fill="hold">
                                          <p:stCondLst>
                                            <p:cond delay="0"/>
                                          </p:stCondLst>
                                        </p:cTn>
                                        <p:tgtEl>
                                          <p:spTgt spid="19"/>
                                        </p:tgtEl>
                                        <p:attrNameLst>
                                          <p:attrName>style.visibility</p:attrName>
                                        </p:attrNameLst>
                                      </p:cBhvr>
                                      <p:to>
                                        <p:strVal val="visible"/>
                                      </p:to>
                                    </p:set>
                                    <p:animEffect transition="in" filter="wipe(up)">
                                      <p:cBhvr>
                                        <p:cTn id="109" dur="500"/>
                                        <p:tgtEl>
                                          <p:spTgt spid="19"/>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1" fill="hold" grpId="0" nodeType="clickEffect">
                                  <p:stCondLst>
                                    <p:cond delay="0"/>
                                  </p:stCondLst>
                                  <p:childTnLst>
                                    <p:set>
                                      <p:cBhvr>
                                        <p:cTn id="113" dur="1" fill="hold">
                                          <p:stCondLst>
                                            <p:cond delay="0"/>
                                          </p:stCondLst>
                                        </p:cTn>
                                        <p:tgtEl>
                                          <p:spTgt spid="30"/>
                                        </p:tgtEl>
                                        <p:attrNameLst>
                                          <p:attrName>style.visibility</p:attrName>
                                        </p:attrNameLst>
                                      </p:cBhvr>
                                      <p:to>
                                        <p:strVal val="visible"/>
                                      </p:to>
                                    </p:set>
                                    <p:animEffect transition="in" filter="wipe(up)">
                                      <p:cBhvr>
                                        <p:cTn id="114" dur="500"/>
                                        <p:tgtEl>
                                          <p:spTgt spid="30"/>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1" fill="hold" nodeType="clickEffect">
                                  <p:stCondLst>
                                    <p:cond delay="0"/>
                                  </p:stCondLst>
                                  <p:childTnLst>
                                    <p:set>
                                      <p:cBhvr>
                                        <p:cTn id="118" dur="1" fill="hold">
                                          <p:stCondLst>
                                            <p:cond delay="0"/>
                                          </p:stCondLst>
                                        </p:cTn>
                                        <p:tgtEl>
                                          <p:spTgt spid="31"/>
                                        </p:tgtEl>
                                        <p:attrNameLst>
                                          <p:attrName>style.visibility</p:attrName>
                                        </p:attrNameLst>
                                      </p:cBhvr>
                                      <p:to>
                                        <p:strVal val="visible"/>
                                      </p:to>
                                    </p:set>
                                    <p:animEffect transition="in" filter="wipe(up)">
                                      <p:cBhvr>
                                        <p:cTn id="119" dur="500"/>
                                        <p:tgtEl>
                                          <p:spTgt spid="31"/>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4"/>
                                        </p:tgtEl>
                                        <p:attrNameLst>
                                          <p:attrName>style.visibility</p:attrName>
                                        </p:attrNameLst>
                                      </p:cBhvr>
                                      <p:to>
                                        <p:strVal val="visible"/>
                                      </p:to>
                                    </p:set>
                                    <p:animEffect transition="in" filter="wipe(up)">
                                      <p:cBhvr>
                                        <p:cTn id="122" dur="500"/>
                                        <p:tgtEl>
                                          <p:spTgt spid="34"/>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36"/>
                                        </p:tgtEl>
                                        <p:attrNameLst>
                                          <p:attrName>style.visibility</p:attrName>
                                        </p:attrNameLst>
                                      </p:cBhvr>
                                      <p:to>
                                        <p:strVal val="visible"/>
                                      </p:to>
                                    </p:set>
                                    <p:animEffect transition="in" filter="dissolve">
                                      <p:cBhvr>
                                        <p:cTn id="127" dur="500"/>
                                        <p:tgtEl>
                                          <p:spTgt spid="36"/>
                                        </p:tgtEl>
                                      </p:cBhvr>
                                    </p:animEffect>
                                  </p:childTnLst>
                                </p:cTn>
                              </p:par>
                              <p:par>
                                <p:cTn id="128" presetID="22" presetClass="entr" presetSubtype="1" fill="hold" nodeType="withEffect">
                                  <p:stCondLst>
                                    <p:cond delay="0"/>
                                  </p:stCondLst>
                                  <p:childTnLst>
                                    <p:set>
                                      <p:cBhvr>
                                        <p:cTn id="129" dur="1" fill="hold">
                                          <p:stCondLst>
                                            <p:cond delay="0"/>
                                          </p:stCondLst>
                                        </p:cTn>
                                        <p:tgtEl>
                                          <p:spTgt spid="33"/>
                                        </p:tgtEl>
                                        <p:attrNameLst>
                                          <p:attrName>style.visibility</p:attrName>
                                        </p:attrNameLst>
                                      </p:cBhvr>
                                      <p:to>
                                        <p:strVal val="visible"/>
                                      </p:to>
                                    </p:set>
                                    <p:animEffect transition="in" filter="wipe(up)">
                                      <p:cBhvr>
                                        <p:cTn id="130" dur="500"/>
                                        <p:tgtEl>
                                          <p:spTgt spid="33"/>
                                        </p:tgtEl>
                                      </p:cBhvr>
                                    </p:animEffect>
                                  </p:childTnLst>
                                </p:cTn>
                              </p:par>
                              <p:par>
                                <p:cTn id="131" presetID="22" presetClass="entr" presetSubtype="1" fill="hold" grpId="0" nodeType="withEffect">
                                  <p:stCondLst>
                                    <p:cond delay="0"/>
                                  </p:stCondLst>
                                  <p:childTnLst>
                                    <p:set>
                                      <p:cBhvr>
                                        <p:cTn id="132" dur="1" fill="hold">
                                          <p:stCondLst>
                                            <p:cond delay="0"/>
                                          </p:stCondLst>
                                        </p:cTn>
                                        <p:tgtEl>
                                          <p:spTgt spid="32"/>
                                        </p:tgtEl>
                                        <p:attrNameLst>
                                          <p:attrName>style.visibility</p:attrName>
                                        </p:attrNameLst>
                                      </p:cBhvr>
                                      <p:to>
                                        <p:strVal val="visible"/>
                                      </p:to>
                                    </p:set>
                                    <p:animEffect transition="in" filter="wipe(up)">
                                      <p:cBhvr>
                                        <p:cTn id="133" dur="500"/>
                                        <p:tgtEl>
                                          <p:spTgt spid="32"/>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1" fill="hold" nodeType="clickEffect">
                                  <p:stCondLst>
                                    <p:cond delay="0"/>
                                  </p:stCondLst>
                                  <p:childTnLst>
                                    <p:set>
                                      <p:cBhvr>
                                        <p:cTn id="137" dur="1" fill="hold">
                                          <p:stCondLst>
                                            <p:cond delay="0"/>
                                          </p:stCondLst>
                                        </p:cTn>
                                        <p:tgtEl>
                                          <p:spTgt spid="13"/>
                                        </p:tgtEl>
                                        <p:attrNameLst>
                                          <p:attrName>style.visibility</p:attrName>
                                        </p:attrNameLst>
                                      </p:cBhvr>
                                      <p:to>
                                        <p:strVal val="visible"/>
                                      </p:to>
                                    </p:set>
                                    <p:animEffect transition="in" filter="wipe(up)">
                                      <p:cBhvr>
                                        <p:cTn id="138" dur="500"/>
                                        <p:tgtEl>
                                          <p:spTgt spid="13"/>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12"/>
                                        </p:tgtEl>
                                        <p:attrNameLst>
                                          <p:attrName>style.visibility</p:attrName>
                                        </p:attrNameLst>
                                      </p:cBhvr>
                                      <p:to>
                                        <p:strVal val="visible"/>
                                      </p:to>
                                    </p:set>
                                    <p:animEffect transition="in" filter="wipe(up)">
                                      <p:cBhvr>
                                        <p:cTn id="141" dur="500"/>
                                        <p:tgtEl>
                                          <p:spTgt spid="12"/>
                                        </p:tgtEl>
                                      </p:cBhvr>
                                    </p:animEffect>
                                  </p:childTnLst>
                                </p:cTn>
                              </p:par>
                              <p:par>
                                <p:cTn id="142" presetID="9" presetClass="entr" presetSubtype="0" fill="hold" grpId="0" nodeType="withEffect">
                                  <p:stCondLst>
                                    <p:cond delay="0"/>
                                  </p:stCondLst>
                                  <p:childTnLst>
                                    <p:set>
                                      <p:cBhvr>
                                        <p:cTn id="143" dur="1" fill="hold">
                                          <p:stCondLst>
                                            <p:cond delay="0"/>
                                          </p:stCondLst>
                                        </p:cTn>
                                        <p:tgtEl>
                                          <p:spTgt spid="16"/>
                                        </p:tgtEl>
                                        <p:attrNameLst>
                                          <p:attrName>style.visibility</p:attrName>
                                        </p:attrNameLst>
                                      </p:cBhvr>
                                      <p:to>
                                        <p:strVal val="visible"/>
                                      </p:to>
                                    </p:set>
                                    <p:animEffect transition="in" filter="dissolve">
                                      <p:cBhvr>
                                        <p:cTn id="144" dur="500"/>
                                        <p:tgtEl>
                                          <p:spTgt spid="16"/>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1" fill="hold" nodeType="clickEffect">
                                  <p:stCondLst>
                                    <p:cond delay="0"/>
                                  </p:stCondLst>
                                  <p:childTnLst>
                                    <p:set>
                                      <p:cBhvr>
                                        <p:cTn id="148" dur="1" fill="hold">
                                          <p:stCondLst>
                                            <p:cond delay="0"/>
                                          </p:stCondLst>
                                        </p:cTn>
                                        <p:tgtEl>
                                          <p:spTgt spid="11"/>
                                        </p:tgtEl>
                                        <p:attrNameLst>
                                          <p:attrName>style.visibility</p:attrName>
                                        </p:attrNameLst>
                                      </p:cBhvr>
                                      <p:to>
                                        <p:strVal val="visible"/>
                                      </p:to>
                                    </p:set>
                                    <p:animEffect transition="in" filter="wipe(up)">
                                      <p:cBhvr>
                                        <p:cTn id="149" dur="500"/>
                                        <p:tgtEl>
                                          <p:spTgt spid="11"/>
                                        </p:tgtEl>
                                      </p:cBhvr>
                                    </p:animEffect>
                                  </p:childTnLst>
                                </p:cTn>
                              </p:par>
                              <p:par>
                                <p:cTn id="150" presetID="22" presetClass="entr" presetSubtype="1" fill="hold" grpId="0" nodeType="withEffect">
                                  <p:stCondLst>
                                    <p:cond delay="0"/>
                                  </p:stCondLst>
                                  <p:childTnLst>
                                    <p:set>
                                      <p:cBhvr>
                                        <p:cTn id="151" dur="1" fill="hold">
                                          <p:stCondLst>
                                            <p:cond delay="0"/>
                                          </p:stCondLst>
                                        </p:cTn>
                                        <p:tgtEl>
                                          <p:spTgt spid="10"/>
                                        </p:tgtEl>
                                        <p:attrNameLst>
                                          <p:attrName>style.visibility</p:attrName>
                                        </p:attrNameLst>
                                      </p:cBhvr>
                                      <p:to>
                                        <p:strVal val="visible"/>
                                      </p:to>
                                    </p:set>
                                    <p:animEffect transition="in" filter="wipe(up)">
                                      <p:cBhvr>
                                        <p:cTn id="1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4" grpId="0" bldLvl="0" animBg="1"/>
      <p:bldP spid="12" grpId="0" bldLvl="0" animBg="1"/>
      <p:bldP spid="7" grpId="1" animBg="1"/>
      <p:bldP spid="14" grpId="1" animBg="1"/>
      <p:bldP spid="12" grpId="1" animBg="1"/>
      <p:bldP spid="15" grpId="0" bldLvl="0" animBg="1"/>
      <p:bldP spid="15" grpId="1" animBg="1"/>
      <p:bldP spid="16" grpId="0" bldLvl="0" animBg="1"/>
      <p:bldP spid="16" grpId="1" animBg="1"/>
      <p:bldP spid="17" grpId="0" bldLvl="0" animBg="1"/>
      <p:bldP spid="21" grpId="0" bldLvl="0" animBg="1"/>
      <p:bldP spid="19" grpId="0" bldLvl="0" animBg="1"/>
      <p:bldP spid="17" grpId="1" animBg="1"/>
      <p:bldP spid="21" grpId="1" animBg="1"/>
      <p:bldP spid="19" grpId="1" animBg="1"/>
      <p:bldP spid="22" grpId="0" bldLvl="0" animBg="1"/>
      <p:bldP spid="22" grpId="1" animBg="1"/>
      <p:bldP spid="23" grpId="0" bldLvl="0" animBg="1"/>
      <p:bldP spid="23" grpId="1" animBg="1"/>
      <p:bldP spid="24" grpId="0" bldLvl="0" animBg="1"/>
      <p:bldP spid="26" grpId="0" bldLvl="0" animBg="1"/>
      <p:bldP spid="24" grpId="1" animBg="1"/>
      <p:bldP spid="26" grpId="1" animBg="1"/>
      <p:bldP spid="29" grpId="0" bldLvl="0" animBg="1"/>
      <p:bldP spid="29" grpId="1" animBg="1"/>
      <p:bldP spid="30" grpId="0" bldLvl="0" animBg="1"/>
      <p:bldP spid="34" grpId="0" bldLvl="0" animBg="1"/>
      <p:bldP spid="32" grpId="0" bldLvl="0" animBg="1"/>
      <p:bldP spid="30" grpId="1" animBg="1"/>
      <p:bldP spid="34" grpId="1" animBg="1"/>
      <p:bldP spid="32" grpId="1" animBg="1"/>
      <p:bldP spid="36" grpId="0" bldLvl="0" animBg="1"/>
      <p:bldP spid="36" grpId="1" animBg="1"/>
      <p:bldP spid="37" grpId="0" bldLvl="0" animBg="1"/>
      <p:bldP spid="38" grpId="0" bldLvl="0" animBg="1"/>
      <p:bldP spid="37" grpId="1" animBg="1"/>
      <p:bldP spid="38" grpId="1" animBg="1"/>
      <p:bldP spid="41" grpId="0" bldLvl="0" animBg="1"/>
      <p:bldP spid="41" grpId="1" animBg="1"/>
      <p:bldP spid="42" grpId="0" bldLvl="0" animBg="1"/>
      <p:bldP spid="42" grpId="1" animBg="1"/>
      <p:bldP spid="43" grpId="0" bldLvl="0" animBg="1"/>
      <p:bldP spid="43" grpId="1" animBg="1"/>
      <p:bldP spid="44" grpId="0" bldLvl="0" animBg="1"/>
      <p:bldP spid="44" grpId="1" animBg="1"/>
      <p:bldP spid="45" grpId="0" bldLvl="0" animBg="1"/>
      <p:bldP spid="45" grpId="1" animBg="1"/>
      <p:bldP spid="46" grpId="0" bldLvl="0" animBg="1"/>
      <p:bldP spid="46" grpId="1" animBg="1"/>
      <p:bldP spid="47" grpId="0" bldLvl="0" animBg="1"/>
      <p:bldP spid="47" grpId="1" animBg="1"/>
      <p:bldP spid="10" grpId="0" animBg="1"/>
      <p:bldP spid="10"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8481" name="图片 7"/>
          <p:cNvPicPr>
            <a:picLocks noChangeAspect="1"/>
          </p:cNvPicPr>
          <p:nvPr/>
        </p:nvPicPr>
        <p:blipFill>
          <a:blip r:embed="rId1"/>
          <a:stretch>
            <a:fillRect/>
          </a:stretch>
        </p:blipFill>
        <p:spPr>
          <a:xfrm>
            <a:off x="685800" y="1752600"/>
            <a:ext cx="7629525" cy="4105275"/>
          </a:xfrm>
          <a:prstGeom prst="rect">
            <a:avLst/>
          </a:prstGeom>
          <a:noFill/>
          <a:ln w="19050" cap="flat" cmpd="sng">
            <a:solidFill>
              <a:srgbClr val="7F7F7F"/>
            </a:solidFill>
            <a:prstDash val="solid"/>
            <a:round/>
            <a:headEnd type="none" w="med" len="med"/>
            <a:tailEnd type="none" w="med" len="med"/>
          </a:ln>
        </p:spPr>
      </p:pic>
      <p:graphicFrame>
        <p:nvGraphicFramePr>
          <p:cNvPr id="19458" name="对象 4"/>
          <p:cNvGraphicFramePr/>
          <p:nvPr>
            <p:custDataLst>
              <p:tags r:id="rId2"/>
            </p:custDataLst>
          </p:nvPr>
        </p:nvGraphicFramePr>
        <p:xfrm>
          <a:off x="3429000" y="685800"/>
          <a:ext cx="5410200" cy="5867400"/>
        </p:xfrm>
        <a:graphic>
          <a:graphicData uri="http://schemas.openxmlformats.org/presentationml/2006/ole">
            <mc:AlternateContent xmlns:mc="http://schemas.openxmlformats.org/markup-compatibility/2006">
              <mc:Choice xmlns:v="urn:schemas-microsoft-com:vml" Requires="v">
                <p:oleObj spid="_x0000_s3077" name="" r:id="rId3" imgW="5405755" imgH="5862955" progId="Paint.Picture">
                  <p:embed/>
                </p:oleObj>
              </mc:Choice>
              <mc:Fallback>
                <p:oleObj name="" r:id="rId3" imgW="5405755" imgH="5862955" progId="Paint.Picture">
                  <p:embed/>
                  <p:pic>
                    <p:nvPicPr>
                      <p:cNvPr id="0" name="图片 3076"/>
                      <p:cNvPicPr/>
                      <p:nvPr/>
                    </p:nvPicPr>
                    <p:blipFill>
                      <a:blip r:embed="rId4"/>
                      <a:stretch>
                        <a:fillRect/>
                      </a:stretch>
                    </p:blipFill>
                    <p:spPr>
                      <a:xfrm>
                        <a:off x="3429000" y="685800"/>
                        <a:ext cx="5410200" cy="5867400"/>
                      </a:xfrm>
                      <a:prstGeom prst="rect">
                        <a:avLst/>
                      </a:prstGeom>
                      <a:noFill/>
                      <a:ln w="19050" cap="flat" cmpd="sng">
                        <a:solidFill>
                          <a:srgbClr val="7F7F7F"/>
                        </a:solidFill>
                        <a:prstDash val="solid"/>
                        <a:miter/>
                        <a:headEnd type="none" w="med" len="med"/>
                        <a:tailEnd type="none" w="med" len="med"/>
                      </a:ln>
                    </p:spPr>
                  </p:pic>
                </p:oleObj>
              </mc:Fallback>
            </mc:AlternateContent>
          </a:graphicData>
        </a:graphic>
      </p:graphicFrame>
      <p:sp>
        <p:nvSpPr>
          <p:cNvPr id="7" name="文本框 6"/>
          <p:cNvSpPr txBox="1"/>
          <p:nvPr/>
        </p:nvSpPr>
        <p:spPr>
          <a:xfrm>
            <a:off x="6019800" y="120650"/>
            <a:ext cx="2819400" cy="368300"/>
          </a:xfrm>
          <a:prstGeom prst="rect">
            <a:avLst/>
          </a:prstGeom>
          <a:noFill/>
          <a:ln w="9525">
            <a:noFill/>
          </a:ln>
        </p:spPr>
        <p:txBody>
          <a:bodyPr anchor="t" anchorCtr="0">
            <a:spAutoFit/>
          </a:bodyPr>
          <a:p>
            <a:r>
              <a:rPr lang="zh-CN" altLang="en-US" dirty="0">
                <a:latin typeface="微软雅黑" panose="020B0503020204020204" pitchFamily="34" charset="-122"/>
                <a:ea typeface="微软雅黑" panose="020B0503020204020204" pitchFamily="34" charset="-122"/>
              </a:rPr>
              <a:t>红色表示变量更新的过程</a:t>
            </a:r>
            <a:endParaRPr lang="zh-CN" altLang="en-US" dirty="0">
              <a:latin typeface="微软雅黑" panose="020B0503020204020204" pitchFamily="34" charset="-122"/>
              <a:ea typeface="微软雅黑" panose="020B0503020204020204" pitchFamily="34" charset="-122"/>
            </a:endParaRPr>
          </a:p>
        </p:txBody>
      </p:sp>
      <p:sp>
        <p:nvSpPr>
          <p:cNvPr id="9" name="矩形: 圆角 8"/>
          <p:cNvSpPr/>
          <p:nvPr/>
        </p:nvSpPr>
        <p:spPr>
          <a:xfrm>
            <a:off x="6477000" y="2438400"/>
            <a:ext cx="381000" cy="304800"/>
          </a:xfrm>
          <a:prstGeom prst="roundRect">
            <a:avLst/>
          </a:prstGeom>
          <a:solidFill>
            <a:srgbClr val="FF0000">
              <a:alpha val="2902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ctr" eaLnBrk="1" fontAlgn="base" hangingPunct="1">
              <a:buNone/>
            </a:pPr>
            <a:endParaRPr lang="zh-CN" altLang="en-US" strike="noStrike" noProof="1" dirty="0">
              <a:solidFill>
                <a:srgbClr val="FFFFFF"/>
              </a:solidFill>
              <a:latin typeface="Verdana" panose="020B0604030504040204" pitchFamily="34" charset="0"/>
            </a:endParaRPr>
          </a:p>
        </p:txBody>
      </p:sp>
      <p:cxnSp>
        <p:nvCxnSpPr>
          <p:cNvPr id="11" name="直接连接符 10"/>
          <p:cNvCxnSpPr/>
          <p:nvPr/>
        </p:nvCxnSpPr>
        <p:spPr>
          <a:xfrm>
            <a:off x="3505200" y="2667000"/>
            <a:ext cx="381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438400" y="5562600"/>
            <a:ext cx="381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箭头: 下 11"/>
          <p:cNvSpPr/>
          <p:nvPr/>
        </p:nvSpPr>
        <p:spPr>
          <a:xfrm rot="3125287">
            <a:off x="6324600" y="2743200"/>
            <a:ext cx="152400" cy="19685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ctr" eaLnBrk="1" fontAlgn="base" hangingPunct="1">
              <a:buNone/>
            </a:pPr>
            <a:endParaRPr lang="zh-CN" altLang="en-US" strike="noStrike" noProof="1" dirty="0">
              <a:solidFill>
                <a:srgbClr val="FFFFFF"/>
              </a:solidFill>
              <a:latin typeface="Verdana" panose="020B0604030504040204" pitchFamily="34" charset="0"/>
            </a:endParaRPr>
          </a:p>
        </p:txBody>
      </p:sp>
      <p:sp>
        <p:nvSpPr>
          <p:cNvPr id="16" name="箭头: 下 15"/>
          <p:cNvSpPr/>
          <p:nvPr/>
        </p:nvSpPr>
        <p:spPr>
          <a:xfrm rot="3125287">
            <a:off x="5743575" y="2917825"/>
            <a:ext cx="152400" cy="196850"/>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ctr" eaLnBrk="1" fontAlgn="base" hangingPunct="1">
              <a:buNone/>
            </a:pPr>
            <a:endParaRPr lang="zh-CN" altLang="en-US" strike="noStrike" noProof="1" dirty="0">
              <a:solidFill>
                <a:srgbClr val="FFFFFF"/>
              </a:solidFill>
              <a:latin typeface="Verdana" panose="020B0604030504040204" pitchFamily="34" charset="0"/>
            </a:endParaRPr>
          </a:p>
        </p:txBody>
      </p:sp>
      <p:sp>
        <p:nvSpPr>
          <p:cNvPr id="17" name="箭头: 下 16"/>
          <p:cNvSpPr/>
          <p:nvPr/>
        </p:nvSpPr>
        <p:spPr>
          <a:xfrm>
            <a:off x="5562600" y="3124200"/>
            <a:ext cx="152400" cy="196850"/>
          </a:xfrm>
          <a:prstGeom prst="downArrow">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ctr" eaLnBrk="1" fontAlgn="base" hangingPunct="1">
              <a:buNone/>
            </a:pPr>
            <a:endParaRPr lang="zh-CN" altLang="en-US" strike="noStrike" noProof="1" dirty="0">
              <a:solidFill>
                <a:srgbClr val="FFFFFF"/>
              </a:solidFill>
              <a:latin typeface="Verdana" panose="020B0604030504040204" pitchFamily="34" charset="0"/>
            </a:endParaRPr>
          </a:p>
        </p:txBody>
      </p:sp>
      <p:sp>
        <p:nvSpPr>
          <p:cNvPr id="2" name="矩形 1"/>
          <p:cNvSpPr/>
          <p:nvPr/>
        </p:nvSpPr>
        <p:spPr>
          <a:xfrm>
            <a:off x="4038600" y="5029200"/>
            <a:ext cx="4800600" cy="228600"/>
          </a:xfrm>
          <a:prstGeom prst="rect">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22" presetClass="entr" presetSubtype="8"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up)">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up)">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bldLvl="0" animBg="1"/>
      <p:bldP spid="12" grpId="0" bldLvl="0" animBg="1"/>
      <p:bldP spid="16" grpId="0" bldLvl="0" animBg="1"/>
      <p:bldP spid="17" grpId="0" bldLvl="0" animBg="1"/>
      <p:bldP spid="2" grpId="0" bldLvl="0" animBg="1"/>
      <p:bldP spid="2" grpId="1" animBg="1"/>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16" name="椭圆 15"/>
          <p:cNvSpPr/>
          <p:nvPr/>
        </p:nvSpPr>
        <p:spPr>
          <a:xfrm>
            <a:off x="928688" y="3643313"/>
            <a:ext cx="6072188" cy="1571625"/>
          </a:xfrm>
          <a:prstGeom prst="ellipse">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7410" name="Text Box 5"/>
          <p:cNvSpPr txBox="1"/>
          <p:nvPr/>
        </p:nvSpPr>
        <p:spPr>
          <a:xfrm>
            <a:off x="500063" y="1428750"/>
            <a:ext cx="3527425" cy="460375"/>
          </a:xfrm>
          <a:prstGeom prst="rect">
            <a:avLst/>
          </a:prstGeom>
          <a:noFill/>
          <a:ln w="9525">
            <a:noFill/>
          </a:ln>
        </p:spPr>
        <p:txBody>
          <a:bodyPr anchor="t" anchorCtr="0">
            <a:spAutoFit/>
          </a:bodyPr>
          <a:p>
            <a:pPr eaLnBrk="0" hangingPunct="0">
              <a:spcBef>
                <a:spcPct val="50000"/>
              </a:spcBef>
              <a:buClrTx/>
              <a:buFontTx/>
            </a:pPr>
            <a:r>
              <a:rPr lang="en-US" altLang="zh-CN" sz="2400" dirty="0">
                <a:solidFill>
                  <a:srgbClr val="FF0000"/>
                </a:solidFill>
                <a:latin typeface="Consolas" panose="020B0609020204030204" pitchFamily="49" charset="0"/>
                <a:ea typeface="微软雅黑" panose="020B0503020204020204" pitchFamily="34" charset="-122"/>
              </a:rPr>
              <a:t> </a:t>
            </a:r>
            <a:r>
              <a:rPr lang="zh-CN" altLang="en-US" sz="2400" dirty="0">
                <a:solidFill>
                  <a:srgbClr val="FF0000"/>
                </a:solidFill>
                <a:latin typeface="Consolas" panose="020B0609020204030204" pitchFamily="49" charset="0"/>
                <a:ea typeface="微软雅黑" panose="020B0503020204020204" pitchFamily="34" charset="-122"/>
              </a:rPr>
              <a:t>问题的解空间</a:t>
            </a:r>
            <a:endParaRPr lang="zh-CN" altLang="en-US" sz="2400" dirty="0">
              <a:solidFill>
                <a:srgbClr val="FF0000"/>
              </a:solidFill>
              <a:latin typeface="Consolas" panose="020B0609020204030204" pitchFamily="49" charset="0"/>
              <a:ea typeface="微软雅黑" panose="020B0503020204020204" pitchFamily="34" charset="-122"/>
            </a:endParaRPr>
          </a:p>
        </p:txBody>
      </p:sp>
      <p:sp>
        <p:nvSpPr>
          <p:cNvPr id="16388" name="Text Box 6"/>
          <p:cNvSpPr txBox="1"/>
          <p:nvPr/>
        </p:nvSpPr>
        <p:spPr>
          <a:xfrm>
            <a:off x="357188" y="2286000"/>
            <a:ext cx="8137525" cy="942975"/>
          </a:xfrm>
          <a:prstGeom prst="rect">
            <a:avLst/>
          </a:prstGeom>
          <a:noFill/>
          <a:ln w="9525">
            <a:noFill/>
          </a:ln>
        </p:spPr>
        <p:txBody>
          <a:bodyPr anchor="t" anchorCtr="0">
            <a:spAutoFit/>
          </a:bodyPr>
          <a:p>
            <a:pPr eaLnBrk="0" hangingPunct="0">
              <a:lnSpc>
                <a:spcPct val="150000"/>
              </a:lnSpc>
              <a:buClrTx/>
              <a:buFontTx/>
            </a:pPr>
            <a:r>
              <a:rPr lang="zh-CN" altLang="en-US" sz="2000" dirty="0">
                <a:solidFill>
                  <a:srgbClr val="000000"/>
                </a:solidFill>
                <a:latin typeface="楷体" panose="02010609060101010101" pitchFamily="49" charset="-122"/>
                <a:ea typeface="楷体" panose="02010609060101010101" pitchFamily="49" charset="-122"/>
              </a:rPr>
              <a:t>　　</a:t>
            </a:r>
            <a:r>
              <a:rPr lang="zh-CN" altLang="en-US" sz="2000" dirty="0">
                <a:solidFill>
                  <a:srgbClr val="000000"/>
                </a:solidFill>
                <a:latin typeface="黑体" panose="02010609060101010101" pitchFamily="49" charset="-122"/>
                <a:ea typeface="黑体" panose="02010609060101010101" pitchFamily="49" charset="-122"/>
              </a:rPr>
              <a:t>一个复杂问题的解决方案是由若干个小的决策步骤组成的决策序列，解决一个问题的所有可能的决策序列构成该问题的</a:t>
            </a:r>
            <a:r>
              <a:rPr lang="zh-CN" altLang="en-US" sz="2000" dirty="0">
                <a:solidFill>
                  <a:srgbClr val="FF0000"/>
                </a:solidFill>
                <a:latin typeface="黑体" panose="02010609060101010101" pitchFamily="49" charset="-122"/>
                <a:ea typeface="黑体" panose="02010609060101010101" pitchFamily="49" charset="-122"/>
              </a:rPr>
              <a:t>解空间</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6390" name="TextBox 4"/>
          <p:cNvSpPr txBox="1"/>
          <p:nvPr/>
        </p:nvSpPr>
        <p:spPr>
          <a:xfrm>
            <a:off x="1285875" y="4214813"/>
            <a:ext cx="1285875"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仿宋" panose="02010609060101010101" pitchFamily="49" charset="-122"/>
                <a:ea typeface="仿宋" panose="02010609060101010101" pitchFamily="49" charset="-122"/>
              </a:rPr>
              <a:t>初始状态</a:t>
            </a:r>
            <a:endParaRPr lang="zh-CN" altLang="en-US" sz="2000" dirty="0">
              <a:solidFill>
                <a:srgbClr val="000000"/>
              </a:solidFill>
              <a:latin typeface="仿宋" panose="02010609060101010101" pitchFamily="49" charset="-122"/>
              <a:ea typeface="仿宋" panose="02010609060101010101" pitchFamily="49" charset="-122"/>
            </a:endParaRPr>
          </a:p>
        </p:txBody>
      </p:sp>
      <p:cxnSp>
        <p:nvCxnSpPr>
          <p:cNvPr id="7" name="直接箭头连接符 6"/>
          <p:cNvCxnSpPr/>
          <p:nvPr/>
        </p:nvCxnSpPr>
        <p:spPr>
          <a:xfrm>
            <a:off x="2714625" y="4429125"/>
            <a:ext cx="500063"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8" name="椭圆 7"/>
          <p:cNvSpPr/>
          <p:nvPr/>
        </p:nvSpPr>
        <p:spPr>
          <a:xfrm>
            <a:off x="2500313" y="4286250"/>
            <a:ext cx="214313" cy="28575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9" name="椭圆 8"/>
          <p:cNvSpPr/>
          <p:nvPr/>
        </p:nvSpPr>
        <p:spPr>
          <a:xfrm>
            <a:off x="3214688" y="4286250"/>
            <a:ext cx="214313" cy="28575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10" name="直接箭头连接符 9"/>
          <p:cNvCxnSpPr/>
          <p:nvPr/>
        </p:nvCxnSpPr>
        <p:spPr>
          <a:xfrm>
            <a:off x="3429000" y="4429125"/>
            <a:ext cx="500063"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1" name="椭圆 10"/>
          <p:cNvSpPr/>
          <p:nvPr/>
        </p:nvSpPr>
        <p:spPr>
          <a:xfrm>
            <a:off x="5214938" y="4286250"/>
            <a:ext cx="214313" cy="285750"/>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6396" name="TextBox 11"/>
          <p:cNvSpPr txBox="1"/>
          <p:nvPr/>
        </p:nvSpPr>
        <p:spPr>
          <a:xfrm>
            <a:off x="5391150" y="4205288"/>
            <a:ext cx="1285875"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仿宋" panose="02010609060101010101" pitchFamily="49" charset="-122"/>
                <a:ea typeface="仿宋" panose="02010609060101010101" pitchFamily="49" charset="-122"/>
              </a:rPr>
              <a:t>目标状态</a:t>
            </a:r>
            <a:endParaRPr lang="zh-CN" altLang="en-US" sz="2000" dirty="0">
              <a:solidFill>
                <a:srgbClr val="000000"/>
              </a:solidFill>
              <a:latin typeface="仿宋" panose="02010609060101010101" pitchFamily="49" charset="-122"/>
              <a:ea typeface="仿宋" panose="02010609060101010101" pitchFamily="49" charset="-122"/>
            </a:endParaRPr>
          </a:p>
        </p:txBody>
      </p:sp>
      <p:cxnSp>
        <p:nvCxnSpPr>
          <p:cNvPr id="14" name="直接箭头连接符 13"/>
          <p:cNvCxnSpPr/>
          <p:nvPr/>
        </p:nvCxnSpPr>
        <p:spPr>
          <a:xfrm>
            <a:off x="4714875" y="4429125"/>
            <a:ext cx="500063"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6398" name="TextBox 14"/>
          <p:cNvSpPr txBox="1"/>
          <p:nvPr/>
        </p:nvSpPr>
        <p:spPr>
          <a:xfrm>
            <a:off x="4143375" y="4110038"/>
            <a:ext cx="785813" cy="461962"/>
          </a:xfrm>
          <a:prstGeom prst="rect">
            <a:avLst/>
          </a:prstGeom>
          <a:noFill/>
          <a:ln w="9525">
            <a:noFill/>
          </a:ln>
        </p:spPr>
        <p:txBody>
          <a:bodyPr anchor="t" anchorCtr="0">
            <a:spAutoFit/>
          </a:bodyPr>
          <a:p>
            <a:pPr eaLnBrk="0" hangingPunct="0">
              <a:buClrTx/>
              <a:buFontTx/>
            </a:pPr>
            <a:r>
              <a:rPr lang="en-US" altLang="zh-CN"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16399" name="TextBox 16"/>
          <p:cNvSpPr txBox="1"/>
          <p:nvPr/>
        </p:nvSpPr>
        <p:spPr>
          <a:xfrm>
            <a:off x="1857375" y="5429250"/>
            <a:ext cx="4286250"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黑体" panose="02010609060101010101" pitchFamily="49" charset="-122"/>
                <a:ea typeface="黑体" panose="02010609060101010101" pitchFamily="49" charset="-122"/>
              </a:rPr>
              <a:t>求解范围（隐含解） </a:t>
            </a:r>
            <a:r>
              <a:rPr lang="zh-CN" altLang="en-US" sz="2000" dirty="0">
                <a:solidFill>
                  <a:srgbClr val="000000"/>
                </a:solidFill>
                <a:latin typeface="黑体" panose="02010609060101010101" pitchFamily="49" charset="-122"/>
                <a:ea typeface="黑体" panose="02010609060101010101" pitchFamily="49" charset="-122"/>
                <a:sym typeface="Wingdings" panose="05000000000000000000" pitchFamily="2" charset="2"/>
              </a:rPr>
              <a:t> 解空间</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8">
                                            <p:txEl>
                                              <p:charRg st="0" end="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39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39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39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390" grpId="0"/>
      <p:bldP spid="8" grpId="0" animBg="1"/>
      <p:bldP spid="9" grpId="0" animBg="1"/>
      <p:bldP spid="11" grpId="0" animBg="1"/>
      <p:bldP spid="16396" grpId="0"/>
      <p:bldP spid="16398" grpId="0"/>
      <p:bldP spid="1639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2"/>
          <p:cNvSpPr txBox="1">
            <a:spLocks noChangeArrowheads="1"/>
          </p:cNvSpPr>
          <p:nvPr/>
        </p:nvSpPr>
        <p:spPr bwMode="auto">
          <a:xfrm>
            <a:off x="214313" y="1219200"/>
            <a:ext cx="3248025" cy="368300"/>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1. </a:t>
            </a:r>
            <a:r>
              <a:rPr kumimoji="0" lang="zh-CN" altLang="en-US"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递归的算法框架</a:t>
            </a:r>
            <a:endParaRPr kumimoji="0" lang="zh-CN" altLang="en-US"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
        <p:nvSpPr>
          <p:cNvPr id="33795" name="Text Box 3"/>
          <p:cNvSpPr txBox="1">
            <a:spLocks noChangeArrowheads="1"/>
          </p:cNvSpPr>
          <p:nvPr/>
        </p:nvSpPr>
        <p:spPr bwMode="auto">
          <a:xfrm>
            <a:off x="214313" y="2203450"/>
            <a:ext cx="8643938" cy="3892550"/>
          </a:xfrm>
          <a:prstGeom prst="rect">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180000"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n];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   //x</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存放解向量，全局变量</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backtrack(int i)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求解子集树的递归框架</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i&gt;n)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搜索到叶子结点</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输出一个可行解</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输出结果</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j=</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下界</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lt;=</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上界</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用</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枚举</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所有可能的路径</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x[i]=j;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产生一个可能的解分量</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其他操作</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constraint(i) &amp;&amp; bound(i)</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backtrack(i+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满足约束条件和限界函数</a:t>
            </a:r>
            <a:r>
              <a:rPr kumimoji="0" lang="en-US"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rPr>
              <a:t>继续下一层</a:t>
            </a:r>
            <a:endParaRPr kumimoji="0" lang="zh-CN" altLang="zh-CN" sz="1800" b="0" i="0" u="none" strike="noStrike" kern="1200" cap="none" spc="0" normalizeH="0" baseline="0" noProof="0">
              <a:ln>
                <a:noFill/>
              </a:ln>
              <a:solidFill>
                <a:srgbClr val="0070C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3"/>
          <p:cNvSpPr txBox="1"/>
          <p:nvPr/>
        </p:nvSpPr>
        <p:spPr>
          <a:xfrm>
            <a:off x="214313" y="1773238"/>
            <a:ext cx="3519488" cy="400050"/>
          </a:xfrm>
          <a:prstGeom prst="rect">
            <a:avLst/>
          </a:prstGeom>
          <a:noFill/>
        </p:spPr>
        <p:style>
          <a:lnRef idx="3">
            <a:schemeClr val="lt1"/>
          </a:lnRef>
          <a:fillRef idx="1">
            <a:schemeClr val="dk1"/>
          </a:fillRef>
          <a:effectRef idx="1">
            <a:schemeClr val="dk1"/>
          </a:effectRef>
          <a:fontRef idx="minor">
            <a:schemeClr val="lt1"/>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a:t>
            </a:r>
            <a:r>
              <a:rPr kumimoji="0" lang="en-US"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1</a:t>
            </a:r>
            <a:r>
              <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解空间为子集树</a:t>
            </a:r>
            <a:r>
              <a:rPr kumimoji="0" lang="zh-CN" altLang="en-US"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或</a:t>
            </a:r>
            <a:r>
              <a:rPr kumimoji="0" lang="en-US"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N</a:t>
            </a:r>
            <a:r>
              <a:rPr kumimoji="0" lang="zh-CN" altLang="en-US"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叉树</a:t>
            </a:r>
            <a:endPar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endParaRPr>
          </a:p>
        </p:txBody>
      </p:sp>
      <p:sp>
        <p:nvSpPr>
          <p:cNvPr id="62468" name="Text Box 2"/>
          <p:cNvSpPr txBox="1"/>
          <p:nvPr/>
        </p:nvSpPr>
        <p:spPr>
          <a:xfrm>
            <a:off x="252413" y="517525"/>
            <a:ext cx="4535487" cy="522288"/>
          </a:xfrm>
          <a:prstGeom prst="rect">
            <a:avLst/>
          </a:prstGeom>
          <a:noFill/>
          <a:ln w="9525">
            <a:noFill/>
          </a:ln>
        </p:spPr>
        <p:txBody>
          <a:bodyPr anchor="t" anchorCtr="0">
            <a:spAutoFit/>
          </a:bodyPr>
          <a:p>
            <a:pPr eaLnBrk="0" hangingPunct="0">
              <a:spcBef>
                <a:spcPct val="50000"/>
              </a:spcBef>
              <a:buClrTx/>
              <a:buFontTx/>
            </a:pPr>
            <a:r>
              <a:rPr lang="zh-CN" altLang="en-US" sz="2800" dirty="0">
                <a:solidFill>
                  <a:schemeClr val="bg1"/>
                </a:solidFill>
                <a:latin typeface="Consolas" panose="020B0609020204030204" pitchFamily="49" charset="0"/>
                <a:ea typeface="微软雅黑" panose="020B0503020204020204" pitchFamily="34" charset="-122"/>
              </a:rPr>
              <a:t>回溯法的算法框架</a:t>
            </a:r>
            <a:endParaRPr lang="zh-CN" altLang="en-US" sz="2800" dirty="0">
              <a:solidFill>
                <a:schemeClr val="bg1"/>
              </a:solidFill>
              <a:latin typeface="Consolas" panose="020B0609020204030204" pitchFamily="49" charset="0"/>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Text Box 2"/>
          <p:cNvSpPr txBox="1"/>
          <p:nvPr/>
        </p:nvSpPr>
        <p:spPr>
          <a:xfrm>
            <a:off x="252413" y="517525"/>
            <a:ext cx="4535487" cy="522288"/>
          </a:xfrm>
          <a:prstGeom prst="rect">
            <a:avLst/>
          </a:prstGeom>
          <a:noFill/>
          <a:ln w="9525">
            <a:noFill/>
          </a:ln>
        </p:spPr>
        <p:txBody>
          <a:bodyPr anchor="t" anchorCtr="0">
            <a:spAutoFit/>
          </a:bodyPr>
          <a:p>
            <a:pPr eaLnBrk="0" hangingPunct="0">
              <a:spcBef>
                <a:spcPct val="50000"/>
              </a:spcBef>
              <a:buClrTx/>
              <a:buFontTx/>
            </a:pPr>
            <a:r>
              <a:rPr lang="en-US" altLang="zh-CN" sz="2800" dirty="0">
                <a:solidFill>
                  <a:schemeClr val="bg1"/>
                </a:solidFill>
                <a:latin typeface="Consolas" panose="020B0609020204030204" pitchFamily="49" charset="0"/>
                <a:ea typeface="微软雅黑" panose="020B0503020204020204" pitchFamily="34" charset="-122"/>
              </a:rPr>
              <a:t> </a:t>
            </a:r>
            <a:r>
              <a:rPr lang="zh-CN" altLang="en-US" sz="2800" dirty="0">
                <a:solidFill>
                  <a:schemeClr val="bg1"/>
                </a:solidFill>
                <a:latin typeface="Consolas" panose="020B0609020204030204" pitchFamily="49" charset="0"/>
                <a:ea typeface="微软雅黑" panose="020B0503020204020204" pitchFamily="34" charset="-122"/>
              </a:rPr>
              <a:t>回溯法的算法框架</a:t>
            </a:r>
            <a:endParaRPr lang="zh-CN" altLang="en-US" sz="2800" dirty="0">
              <a:solidFill>
                <a:schemeClr val="bg1"/>
              </a:solidFill>
              <a:latin typeface="Consolas" panose="020B0609020204030204" pitchFamily="49" charset="0"/>
              <a:ea typeface="微软雅黑" panose="020B0503020204020204" pitchFamily="34" charset="-122"/>
            </a:endParaRPr>
          </a:p>
        </p:txBody>
      </p:sp>
      <p:sp>
        <p:nvSpPr>
          <p:cNvPr id="52227" name="Text Box 3"/>
          <p:cNvSpPr txBox="1">
            <a:spLocks noChangeArrowheads="1"/>
          </p:cNvSpPr>
          <p:nvPr/>
        </p:nvSpPr>
        <p:spPr bwMode="auto">
          <a:xfrm>
            <a:off x="252413" y="1157288"/>
            <a:ext cx="3103563" cy="368300"/>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2. </a:t>
            </a:r>
            <a:r>
              <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非递归回溯框架</a:t>
            </a:r>
            <a:endPar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
        <p:nvSpPr>
          <p:cNvPr id="32772" name="Text Box 4"/>
          <p:cNvSpPr txBox="1">
            <a:spLocks noChangeArrowheads="1"/>
          </p:cNvSpPr>
          <p:nvPr/>
        </p:nvSpPr>
        <p:spPr bwMode="auto">
          <a:xfrm>
            <a:off x="244762" y="1664918"/>
            <a:ext cx="8786836" cy="5078313"/>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解向量，全局变量</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backtrack(int n)			//</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非递归框架</a:t>
            </a:r>
            <a:endPar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根结点层次为</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whil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回溯到头</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时，结点被搜索完</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ExistSubNode</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当前结点存在子结点</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还有没检验的结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j=</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下界</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lt;=</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上界</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遍历</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所有子节点，</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对子集树</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0</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到</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循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x[</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取一个可能的值</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constraint(</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 &amp;&amp; bound(</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rPr>
              <a:t>剪枝</a:t>
            </a:r>
            <a:endParaRPr kumimoji="0" lang="en-US" altLang="zh-CN" sz="1800" b="1" i="0" u="none" strike="noStrike" kern="1200" cap="none" spc="0" normalizeH="0" baseline="0" noProof="0" dirty="0">
              <a:ln>
                <a:noFill/>
              </a:ln>
              <a:solidFill>
                <a:schemeClr val="accent2">
                  <a:lumMod val="75000"/>
                </a:schemeClr>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满足约束条件或界限函数</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x</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是一个可行解</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输出</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x;</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未找到，深度扩展搜索，向下一层</a:t>
            </a:r>
            <a:endPar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回溯</a:t>
            </a:r>
            <a:r>
              <a:rPr kumimoji="0" lang="zh-CN" altLang="en-US"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已试完所有，</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存在子结点，返回上一层</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Text Box 2"/>
          <p:cNvSpPr txBox="1"/>
          <p:nvPr/>
        </p:nvSpPr>
        <p:spPr>
          <a:xfrm>
            <a:off x="500063" y="2187575"/>
            <a:ext cx="8358187" cy="2225675"/>
          </a:xfrm>
          <a:prstGeom prst="rect">
            <a:avLst/>
          </a:prstGeom>
          <a:noFill/>
          <a:ln w="9525">
            <a:noFill/>
          </a:ln>
        </p:spPr>
        <p:txBody>
          <a:bodyPr anchor="t" anchorCtr="0">
            <a:spAutoFit/>
          </a:bodyPr>
          <a:p>
            <a:pPr eaLnBrk="0" hangingPunct="0">
              <a:lnSpc>
                <a:spcPct val="200000"/>
              </a:lnSpc>
              <a:buClrTx/>
              <a:buFontTx/>
            </a:pPr>
            <a:r>
              <a:rPr lang="en-US" altLang="zh-CN" dirty="0">
                <a:solidFill>
                  <a:srgbClr val="000000"/>
                </a:solidFill>
                <a:latin typeface="Consolas" panose="020B0609020204030204" pitchFamily="49" charset="0"/>
                <a:ea typeface="楷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用</a:t>
            </a:r>
            <a:r>
              <a:rPr lang="en-US" altLang="zh-CN" i="1" dirty="0">
                <a:solidFill>
                  <a:srgbClr val="FF00FF"/>
                </a:solidFill>
                <a:latin typeface="Consolas" panose="020B0609020204030204" pitchFamily="49" charset="0"/>
                <a:ea typeface="黑体" panose="02010609060101010101" pitchFamily="49" charset="-122"/>
              </a:rPr>
              <a:t>w</a:t>
            </a:r>
            <a:r>
              <a:rPr lang="en-US" altLang="zh-CN" dirty="0">
                <a:solidFill>
                  <a:srgbClr val="FF00FF"/>
                </a:solidFill>
                <a:latin typeface="Consolas" panose="020B0609020204030204" pitchFamily="49" charset="0"/>
                <a:ea typeface="黑体" panose="02010609060101010101" pitchFamily="49" charset="-122"/>
              </a:rPr>
              <a:t>[1..</a:t>
            </a:r>
            <a:r>
              <a:rPr lang="en-US" altLang="zh-CN" i="1" dirty="0">
                <a:solidFill>
                  <a:srgbClr val="FF00FF"/>
                </a:solidFill>
                <a:latin typeface="Consolas" panose="020B0609020204030204" pitchFamily="49" charset="0"/>
                <a:ea typeface="黑体" panose="02010609060101010101" pitchFamily="49" charset="-122"/>
              </a:rPr>
              <a:t>n</a:t>
            </a:r>
            <a:r>
              <a:rPr lang="en-US" altLang="zh-CN" dirty="0">
                <a:solidFill>
                  <a:srgbClr val="FF00FF"/>
                </a:solidFill>
                <a:latin typeface="Consolas" panose="020B0609020204030204" pitchFamily="49" charset="0"/>
                <a:ea typeface="黑体" panose="02010609060101010101" pitchFamily="49" charset="-122"/>
              </a:rPr>
              <a:t>]/</a:t>
            </a:r>
            <a:r>
              <a:rPr lang="en-US" altLang="zh-CN" i="1" dirty="0">
                <a:solidFill>
                  <a:srgbClr val="FF00FF"/>
                </a:solidFill>
                <a:latin typeface="Consolas" panose="020B0609020204030204" pitchFamily="49" charset="0"/>
                <a:ea typeface="黑体" panose="02010609060101010101" pitchFamily="49" charset="-122"/>
              </a:rPr>
              <a:t>v</a:t>
            </a:r>
            <a:r>
              <a:rPr lang="en-US" altLang="zh-CN" dirty="0">
                <a:solidFill>
                  <a:srgbClr val="FF00FF"/>
                </a:solidFill>
                <a:latin typeface="Consolas" panose="020B0609020204030204" pitchFamily="49" charset="0"/>
                <a:ea typeface="黑体" panose="02010609060101010101" pitchFamily="49" charset="-122"/>
              </a:rPr>
              <a:t>[1..</a:t>
            </a:r>
            <a:r>
              <a:rPr lang="en-US" altLang="zh-CN" i="1" dirty="0">
                <a:solidFill>
                  <a:srgbClr val="FF00FF"/>
                </a:solidFill>
                <a:latin typeface="Consolas" panose="020B0609020204030204" pitchFamily="49" charset="0"/>
                <a:ea typeface="黑体" panose="02010609060101010101" pitchFamily="49" charset="-122"/>
              </a:rPr>
              <a:t>n</a:t>
            </a:r>
            <a:r>
              <a:rPr lang="en-US" altLang="zh-CN" dirty="0">
                <a:solidFill>
                  <a:srgbClr val="FF00FF"/>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存放物品信息，</a:t>
            </a:r>
            <a:r>
              <a:rPr lang="en-US" altLang="zh-CN" i="1" dirty="0">
                <a:solidFill>
                  <a:srgbClr val="CC00FF"/>
                </a:solidFill>
                <a:latin typeface="Consolas" panose="020B0609020204030204" pitchFamily="49" charset="0"/>
                <a:ea typeface="黑体" panose="02010609060101010101" pitchFamily="49" charset="-122"/>
              </a:rPr>
              <a:t>x</a:t>
            </a:r>
            <a:r>
              <a:rPr lang="en-US" altLang="zh-CN" dirty="0">
                <a:solidFill>
                  <a:srgbClr val="CC00FF"/>
                </a:solidFill>
                <a:latin typeface="Consolas" panose="020B0609020204030204" pitchFamily="49" charset="0"/>
                <a:ea typeface="黑体" panose="02010609060101010101" pitchFamily="49" charset="-122"/>
              </a:rPr>
              <a:t>[1..</a:t>
            </a:r>
            <a:r>
              <a:rPr lang="en-US" altLang="zh-CN" i="1" dirty="0">
                <a:solidFill>
                  <a:srgbClr val="CC00FF"/>
                </a:solidFill>
                <a:latin typeface="Consolas" panose="020B0609020204030204" pitchFamily="49" charset="0"/>
                <a:ea typeface="黑体" panose="02010609060101010101" pitchFamily="49" charset="-122"/>
              </a:rPr>
              <a:t>n</a:t>
            </a:r>
            <a:r>
              <a:rPr lang="en-US" altLang="zh-CN" dirty="0">
                <a:solidFill>
                  <a:srgbClr val="CC00FF"/>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数组存放最优解，其中每个元素取</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或</a:t>
            </a:r>
            <a:r>
              <a:rPr lang="en-US" altLang="zh-CN" dirty="0">
                <a:solidFill>
                  <a:srgbClr val="000000"/>
                </a:solidFill>
                <a:latin typeface="Consolas" panose="020B0609020204030204" pitchFamily="49" charset="0"/>
                <a:ea typeface="黑体" panose="02010609060101010101" pitchFamily="49" charset="-122"/>
              </a:rPr>
              <a:t>0</a:t>
            </a:r>
            <a:r>
              <a:rPr lang="zh-CN"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表示第</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个物品放入背包中，</a:t>
            </a:r>
            <a:r>
              <a:rPr lang="en-US" altLang="zh-CN" i="1" dirty="0">
                <a:solidFill>
                  <a:srgbClr val="000000"/>
                </a:solidFill>
                <a:latin typeface="Consolas" panose="020B0609020204030204" pitchFamily="49" charset="0"/>
                <a:ea typeface="黑体" panose="02010609060101010101" pitchFamily="49" charset="-122"/>
              </a:rPr>
              <a:t>x</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0</a:t>
            </a:r>
            <a:r>
              <a:rPr lang="zh-CN" altLang="zh-CN" dirty="0">
                <a:solidFill>
                  <a:srgbClr val="000000"/>
                </a:solidFill>
                <a:latin typeface="Consolas" panose="020B0609020204030204" pitchFamily="49" charset="0"/>
                <a:ea typeface="黑体" panose="02010609060101010101" pitchFamily="49" charset="-122"/>
              </a:rPr>
              <a:t>表示第</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个物品不放入背包中。</a:t>
            </a:r>
            <a:endParaRPr lang="en-US" altLang="zh-CN" dirty="0">
              <a:solidFill>
                <a:srgbClr val="000000"/>
              </a:solidFill>
              <a:latin typeface="Consolas" panose="020B0609020204030204" pitchFamily="49" charset="0"/>
              <a:ea typeface="黑体" panose="02010609060101010101" pitchFamily="49" charset="-122"/>
            </a:endParaRPr>
          </a:p>
          <a:p>
            <a:pPr eaLnBrk="0" hangingPunct="0">
              <a:lnSpc>
                <a:spcPct val="200000"/>
              </a:lnSpc>
              <a:buClrTx/>
              <a:buFontTx/>
            </a:pPr>
            <a:r>
              <a:rPr lang="en-US" altLang="zh-CN"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这是一个求</a:t>
            </a:r>
            <a:r>
              <a:rPr lang="zh-CN" altLang="zh-CN" dirty="0">
                <a:solidFill>
                  <a:srgbClr val="C00000"/>
                </a:solidFill>
                <a:latin typeface="Consolas" panose="020B0609020204030204" pitchFamily="49" charset="0"/>
                <a:ea typeface="黑体" panose="02010609060101010101" pitchFamily="49" charset="-122"/>
              </a:rPr>
              <a:t>最优解</a:t>
            </a:r>
            <a:r>
              <a:rPr lang="zh-CN" altLang="zh-CN" dirty="0">
                <a:solidFill>
                  <a:srgbClr val="000000"/>
                </a:solidFill>
                <a:latin typeface="Consolas" panose="020B0609020204030204" pitchFamily="49" charset="0"/>
                <a:ea typeface="黑体" panose="02010609060101010101" pitchFamily="49" charset="-122"/>
              </a:rPr>
              <a:t>问题</a:t>
            </a:r>
            <a:r>
              <a:rPr lang="zh-CN" altLang="en-US" dirty="0">
                <a:solidFill>
                  <a:srgbClr val="000000"/>
                </a:solidFill>
                <a:latin typeface="Consolas" panose="020B0609020204030204" pitchFamily="49" charset="0"/>
                <a:ea typeface="黑体" panose="02010609060101010101" pitchFamily="49" charset="-122"/>
              </a:rPr>
              <a:t>。找到更优解</a:t>
            </a:r>
            <a:r>
              <a:rPr lang="en-US" altLang="zh-CN" dirty="0">
                <a:solidFill>
                  <a:srgbClr val="006600"/>
                </a:solidFill>
                <a:latin typeface="Consolas" panose="020B0609020204030204" pitchFamily="49" charset="0"/>
                <a:ea typeface="黑体" panose="02010609060101010101" pitchFamily="49" charset="-122"/>
              </a:rPr>
              <a:t>(op,tv) </a:t>
            </a:r>
            <a:r>
              <a:rPr lang="en-US" altLang="zh-CN" dirty="0">
                <a:solidFill>
                  <a:srgbClr val="006600"/>
                </a:solidFill>
                <a:latin typeface="Consolas" panose="020B0609020204030204" pitchFamily="49" charset="0"/>
                <a:ea typeface="黑体" panose="02010609060101010101" pitchFamily="49" charset="-122"/>
                <a:sym typeface="Wingdings" panose="05000000000000000000" pitchFamily="2" charset="2"/>
              </a:rPr>
              <a:t> (</a:t>
            </a:r>
            <a:r>
              <a:rPr lang="en-US" altLang="zh-CN" i="1" dirty="0">
                <a:solidFill>
                  <a:srgbClr val="006600"/>
                </a:solidFill>
                <a:latin typeface="Consolas" panose="020B0609020204030204" pitchFamily="49" charset="0"/>
                <a:ea typeface="黑体" panose="02010609060101010101" pitchFamily="49" charset="-122"/>
              </a:rPr>
              <a:t>x</a:t>
            </a:r>
            <a:r>
              <a:rPr lang="en-US" altLang="zh-CN" dirty="0">
                <a:solidFill>
                  <a:srgbClr val="006600"/>
                </a:solidFill>
                <a:latin typeface="Consolas" panose="020B0609020204030204" pitchFamily="49" charset="0"/>
                <a:ea typeface="黑体" panose="02010609060101010101" pitchFamily="49" charset="-122"/>
              </a:rPr>
              <a:t>,maxv)</a:t>
            </a:r>
            <a:r>
              <a:rPr lang="zh-CN" altLang="zh-CN" dirty="0">
                <a:solidFill>
                  <a:srgbClr val="0000FF"/>
                </a:solidFill>
                <a:latin typeface="Consolas" panose="020B0609020204030204" pitchFamily="49" charset="0"/>
                <a:ea typeface="黑体" panose="02010609060101010101" pitchFamily="49" charset="-122"/>
              </a:rPr>
              <a:t>。</a:t>
            </a:r>
            <a:endParaRPr lang="zh-CN" altLang="zh-CN" dirty="0">
              <a:solidFill>
                <a:srgbClr val="0000FF"/>
              </a:solidFill>
              <a:latin typeface="Consolas" panose="020B0609020204030204" pitchFamily="49" charset="0"/>
              <a:ea typeface="黑体" panose="02010609060101010101" pitchFamily="49" charset="-122"/>
            </a:endParaRPr>
          </a:p>
        </p:txBody>
      </p:sp>
      <p:sp>
        <p:nvSpPr>
          <p:cNvPr id="3" name="TextBox 2"/>
          <p:cNvSpPr txBox="1"/>
          <p:nvPr/>
        </p:nvSpPr>
        <p:spPr>
          <a:xfrm>
            <a:off x="642909" y="1258860"/>
            <a:ext cx="4643470" cy="483963"/>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tIns="72000" bIns="72000">
            <a:spAutoFit/>
          </a:bodyPr>
          <a:lstStyle/>
          <a:p>
            <a:pPr marR="0" algn="ctr" defTabSz="914400" eaLnBrk="0" hangingPunct="0">
              <a:buClrTx/>
              <a:buSzTx/>
              <a:buFontTx/>
              <a:buNone/>
              <a:defRPr/>
            </a:pPr>
            <a:r>
              <a:rPr kumimoji="0" lang="en-US" altLang="zh-CN" sz="2200" kern="1200" cap="none" spc="0" normalizeH="0" baseline="0" noProof="0" dirty="0">
                <a:solidFill>
                  <a:srgbClr val="FF0000"/>
                </a:solidFill>
                <a:latin typeface="Consolas" panose="020B0609020204030204" pitchFamily="49" charset="0"/>
                <a:ea typeface="华文中宋" panose="02010600040101010101" pitchFamily="2" charset="-122"/>
                <a:cs typeface="Consolas" panose="020B0609020204030204" pitchFamily="49" charset="0"/>
              </a:rPr>
              <a:t>1. </a:t>
            </a:r>
            <a:r>
              <a:rPr kumimoji="0" lang="zh-CN" altLang="zh-CN" sz="2200" kern="1200" cap="none" spc="0" normalizeH="0" baseline="0" noProof="0" dirty="0">
                <a:solidFill>
                  <a:srgbClr val="FF0000"/>
                </a:solidFill>
                <a:highlight>
                  <a:srgbClr val="FFFF00"/>
                </a:highlight>
                <a:latin typeface="黑体" panose="02010609060101010101" pitchFamily="49" charset="-122"/>
                <a:ea typeface="黑体" panose="02010609060101010101" pitchFamily="49" charset="-122"/>
                <a:cs typeface="Consolas" panose="020B0609020204030204" pitchFamily="49" charset="0"/>
              </a:rPr>
              <a:t>装入背包中物品重量和恰好为</a:t>
            </a:r>
            <a:r>
              <a:rPr kumimoji="0" lang="en-US" altLang="zh-CN" sz="2200" i="1" kern="1200" cap="none" spc="0" normalizeH="0" baseline="0" noProof="0" dirty="0">
                <a:solidFill>
                  <a:srgbClr val="FF0000"/>
                </a:solidFill>
                <a:highlight>
                  <a:srgbClr val="FFFF00"/>
                </a:highlight>
                <a:latin typeface="Consolas" panose="020B0609020204030204" pitchFamily="49" charset="0"/>
                <a:ea typeface="华文中宋" panose="02010600040101010101" pitchFamily="2" charset="-122"/>
                <a:cs typeface="Consolas" panose="020B0609020204030204" pitchFamily="49" charset="0"/>
              </a:rPr>
              <a:t>W</a:t>
            </a:r>
            <a:endParaRPr kumimoji="0" lang="en-US" altLang="zh-CN" sz="2200" i="1" kern="1200" cap="none" spc="0" normalizeH="0" baseline="0" noProof="0" dirty="0">
              <a:solidFill>
                <a:srgbClr val="FF0000"/>
              </a:solidFill>
              <a:highlight>
                <a:srgbClr val="FFFF00"/>
              </a:highlight>
              <a:latin typeface="Consolas" panose="020B0609020204030204" pitchFamily="49" charset="0"/>
              <a:ea typeface="华文中宋" panose="02010600040101010101" pitchFamily="2" charset="-122"/>
              <a:cs typeface="Consolas" panose="020B0609020204030204" pitchFamily="49" charset="0"/>
            </a:endParaRPr>
          </a:p>
        </p:txBody>
      </p:sp>
      <p:sp>
        <p:nvSpPr>
          <p:cNvPr id="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2"/>
          <p:cNvSpPr txBox="1"/>
          <p:nvPr/>
        </p:nvSpPr>
        <p:spPr>
          <a:xfrm>
            <a:off x="357188" y="1162050"/>
            <a:ext cx="8351837" cy="1276350"/>
          </a:xfrm>
          <a:prstGeom prst="rect">
            <a:avLst/>
          </a:prstGeom>
          <a:noFill/>
          <a:ln w="9525">
            <a:noFill/>
          </a:ln>
        </p:spPr>
        <p:txBody>
          <a:bodyPr anchor="t" anchorCtr="0">
            <a:spAutoFit/>
          </a:bodyPr>
          <a:p>
            <a:pPr eaLnBrk="0" hangingPunct="0">
              <a:lnSpc>
                <a:spcPts val="3200"/>
              </a:lnSpc>
              <a:buClrTx/>
              <a:buFontTx/>
            </a:pPr>
            <a:r>
              <a:rPr lang="en-US" altLang="zh-CN"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对第</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层上的某个分枝结点，对应的状态为</a:t>
            </a:r>
            <a:r>
              <a:rPr lang="en-US" altLang="zh-CN" dirty="0">
                <a:solidFill>
                  <a:srgbClr val="FF0000"/>
                </a:solidFill>
                <a:latin typeface="Consolas" panose="020B0609020204030204" pitchFamily="49" charset="0"/>
                <a:ea typeface="黑体" panose="02010609060101010101" pitchFamily="49" charset="-122"/>
              </a:rPr>
              <a:t>dfs(</a:t>
            </a:r>
            <a:r>
              <a:rPr lang="en-US" altLang="zh-CN" i="1" dirty="0">
                <a:solidFill>
                  <a:srgbClr val="FF0000"/>
                </a:solidFill>
                <a:latin typeface="Consolas" panose="020B0609020204030204" pitchFamily="49" charset="0"/>
                <a:ea typeface="黑体" panose="02010609060101010101" pitchFamily="49" charset="-122"/>
              </a:rPr>
              <a:t>i</a:t>
            </a:r>
            <a:r>
              <a:rPr lang="zh-CN" altLang="zh-CN" dirty="0">
                <a:solidFill>
                  <a:srgbClr val="FF0000"/>
                </a:solidFill>
                <a:latin typeface="Consolas" panose="020B0609020204030204" pitchFamily="49" charset="0"/>
                <a:ea typeface="黑体" panose="02010609060101010101" pitchFamily="49" charset="-122"/>
              </a:rPr>
              <a:t>，</a:t>
            </a:r>
            <a:r>
              <a:rPr lang="en-US" altLang="zh-CN" dirty="0">
                <a:solidFill>
                  <a:srgbClr val="FF0000"/>
                </a:solidFill>
                <a:latin typeface="Consolas" panose="020B0609020204030204" pitchFamily="49" charset="0"/>
                <a:ea typeface="黑体" panose="02010609060101010101" pitchFamily="49" charset="-122"/>
              </a:rPr>
              <a:t>tw</a:t>
            </a:r>
            <a:r>
              <a:rPr lang="zh-CN" altLang="zh-CN" dirty="0">
                <a:solidFill>
                  <a:srgbClr val="FF0000"/>
                </a:solidFill>
                <a:latin typeface="Consolas" panose="020B0609020204030204" pitchFamily="49" charset="0"/>
                <a:ea typeface="黑体" panose="02010609060101010101" pitchFamily="49" charset="-122"/>
              </a:rPr>
              <a:t>，</a:t>
            </a:r>
            <a:r>
              <a:rPr lang="en-US" altLang="zh-CN" dirty="0">
                <a:solidFill>
                  <a:srgbClr val="FF0000"/>
                </a:solidFill>
                <a:latin typeface="Consolas" panose="020B0609020204030204" pitchFamily="49" charset="0"/>
                <a:ea typeface="黑体" panose="02010609060101010101" pitchFamily="49" charset="-122"/>
              </a:rPr>
              <a:t>tv</a:t>
            </a:r>
            <a:r>
              <a:rPr lang="zh-CN" altLang="zh-CN" dirty="0">
                <a:solidFill>
                  <a:srgbClr val="FF0000"/>
                </a:solidFill>
                <a:latin typeface="Consolas" panose="020B0609020204030204" pitchFamily="49" charset="0"/>
                <a:ea typeface="黑体" panose="02010609060101010101" pitchFamily="49" charset="-122"/>
              </a:rPr>
              <a:t>，</a:t>
            </a:r>
            <a:r>
              <a:rPr lang="en-US" altLang="zh-CN" dirty="0">
                <a:solidFill>
                  <a:srgbClr val="FF0000"/>
                </a:solidFill>
                <a:latin typeface="Consolas" panose="020B0609020204030204" pitchFamily="49" charset="0"/>
                <a:ea typeface="黑体" panose="02010609060101010101" pitchFamily="49" charset="-122"/>
              </a:rPr>
              <a:t>op)</a:t>
            </a:r>
            <a:r>
              <a:rPr lang="zh-CN" altLang="zh-CN" dirty="0">
                <a:solidFill>
                  <a:srgbClr val="000000"/>
                </a:solidFill>
                <a:latin typeface="Consolas" panose="020B0609020204030204" pitchFamily="49" charset="0"/>
                <a:ea typeface="黑体" panose="02010609060101010101" pitchFamily="49" charset="-122"/>
              </a:rPr>
              <a:t>，其中</a:t>
            </a:r>
            <a:r>
              <a:rPr lang="en-US" altLang="zh-CN" dirty="0">
                <a:solidFill>
                  <a:srgbClr val="000000"/>
                </a:solidFill>
                <a:latin typeface="Consolas" panose="020B0609020204030204" pitchFamily="49" charset="0"/>
                <a:ea typeface="黑体" panose="02010609060101010101" pitchFamily="49" charset="-122"/>
              </a:rPr>
              <a:t>tw</a:t>
            </a:r>
            <a:r>
              <a:rPr lang="zh-CN" altLang="zh-CN" dirty="0">
                <a:solidFill>
                  <a:srgbClr val="000000"/>
                </a:solidFill>
                <a:latin typeface="Consolas" panose="020B0609020204030204" pitchFamily="49" charset="0"/>
                <a:ea typeface="黑体" panose="02010609060101010101" pitchFamily="49" charset="-122"/>
              </a:rPr>
              <a:t>表示装入背包中的物品总重量，</a:t>
            </a:r>
            <a:r>
              <a:rPr lang="en-US" altLang="zh-CN" dirty="0">
                <a:solidFill>
                  <a:srgbClr val="000000"/>
                </a:solidFill>
                <a:latin typeface="Consolas" panose="020B0609020204030204" pitchFamily="49" charset="0"/>
                <a:ea typeface="黑体" panose="02010609060101010101" pitchFamily="49" charset="-122"/>
              </a:rPr>
              <a:t>tv</a:t>
            </a:r>
            <a:r>
              <a:rPr lang="zh-CN" altLang="zh-CN" dirty="0">
                <a:solidFill>
                  <a:srgbClr val="000000"/>
                </a:solidFill>
                <a:latin typeface="Consolas" panose="020B0609020204030204" pitchFamily="49" charset="0"/>
                <a:ea typeface="黑体" panose="02010609060101010101" pitchFamily="49" charset="-122"/>
              </a:rPr>
              <a:t>表示背包中物品总价值，</a:t>
            </a:r>
            <a:r>
              <a:rPr lang="en-US" altLang="zh-CN" dirty="0">
                <a:solidFill>
                  <a:srgbClr val="000000"/>
                </a:solidFill>
                <a:latin typeface="Consolas" panose="020B0609020204030204" pitchFamily="49" charset="0"/>
                <a:ea typeface="黑体" panose="02010609060101010101" pitchFamily="49" charset="-122"/>
              </a:rPr>
              <a:t>op</a:t>
            </a:r>
            <a:r>
              <a:rPr lang="zh-CN" altLang="zh-CN" dirty="0">
                <a:solidFill>
                  <a:srgbClr val="000000"/>
                </a:solidFill>
                <a:latin typeface="Consolas" panose="020B0609020204030204" pitchFamily="49" charset="0"/>
                <a:ea typeface="黑体" panose="02010609060101010101" pitchFamily="49" charset="-122"/>
              </a:rPr>
              <a:t>记录一个解向量。该状态的两种</a:t>
            </a:r>
            <a:r>
              <a:rPr lang="zh-CN" altLang="zh-CN" dirty="0">
                <a:solidFill>
                  <a:srgbClr val="FF0000"/>
                </a:solidFill>
                <a:latin typeface="Consolas" panose="020B0609020204030204" pitchFamily="49" charset="0"/>
                <a:ea typeface="黑体" panose="02010609060101010101" pitchFamily="49" charset="-122"/>
              </a:rPr>
              <a:t>扩展</a:t>
            </a:r>
            <a:r>
              <a:rPr lang="zh-CN" altLang="zh-CN" dirty="0">
                <a:solidFill>
                  <a:srgbClr val="000000"/>
                </a:solidFill>
                <a:latin typeface="Consolas" panose="020B0609020204030204" pitchFamily="49" charset="0"/>
                <a:ea typeface="黑体" panose="02010609060101010101" pitchFamily="49" charset="-122"/>
              </a:rPr>
              <a:t>如下：</a:t>
            </a:r>
            <a:endParaRPr lang="zh-CN" altLang="zh-CN" dirty="0">
              <a:solidFill>
                <a:srgbClr val="000000"/>
              </a:solidFill>
              <a:latin typeface="Consolas" panose="020B0609020204030204" pitchFamily="49" charset="0"/>
              <a:ea typeface="黑体" panose="02010609060101010101" pitchFamily="49" charset="-122"/>
            </a:endParaRPr>
          </a:p>
        </p:txBody>
      </p:sp>
      <p:sp>
        <p:nvSpPr>
          <p:cNvPr id="5" name="椭圆 4"/>
          <p:cNvSpPr/>
          <p:nvPr/>
        </p:nvSpPr>
        <p:spPr>
          <a:xfrm>
            <a:off x="3857625" y="3519488"/>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73732" name="TextBox 11"/>
          <p:cNvSpPr txBox="1"/>
          <p:nvPr/>
        </p:nvSpPr>
        <p:spPr>
          <a:xfrm>
            <a:off x="2071688" y="3078163"/>
            <a:ext cx="4000500"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zh-CN" altLang="en-US" dirty="0">
                <a:solidFill>
                  <a:srgbClr val="CC00FF"/>
                </a:solidFill>
                <a:latin typeface="Consolas" panose="020B0609020204030204" pitchFamily="49" charset="0"/>
                <a:ea typeface="仿宋" panose="02010609060101010101" pitchFamily="49" charset="-122"/>
              </a:rPr>
              <a:t>层结点：</a:t>
            </a:r>
            <a:r>
              <a:rPr lang="en-US" altLang="zh-CN" dirty="0">
                <a:solidFill>
                  <a:srgbClr val="FF0000"/>
                </a:solidFill>
                <a:latin typeface="Consolas" panose="020B0609020204030204" pitchFamily="49" charset="0"/>
                <a:ea typeface="仿宋" panose="02010609060101010101" pitchFamily="49" charset="-122"/>
              </a:rPr>
              <a:t>dfs(</a:t>
            </a:r>
            <a:r>
              <a:rPr lang="en-US" altLang="zh-CN" i="1" dirty="0">
                <a:solidFill>
                  <a:srgbClr val="FF0000"/>
                </a:solidFill>
                <a:latin typeface="Consolas" panose="020B0609020204030204" pitchFamily="49" charset="0"/>
                <a:ea typeface="仿宋" panose="02010609060101010101" pitchFamily="49" charset="-122"/>
              </a:rPr>
              <a:t>i</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tw</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tv</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op)</a:t>
            </a:r>
            <a:endParaRPr lang="zh-CN" altLang="en-US" dirty="0">
              <a:solidFill>
                <a:srgbClr val="CC00FF"/>
              </a:solidFill>
              <a:latin typeface="Consolas" panose="020B0609020204030204" pitchFamily="49" charset="0"/>
              <a:ea typeface="仿宋" panose="02010609060101010101" pitchFamily="49" charset="-122"/>
            </a:endParaRPr>
          </a:p>
        </p:txBody>
      </p:sp>
      <p:grpSp>
        <p:nvGrpSpPr>
          <p:cNvPr id="2" name="组合 17"/>
          <p:cNvGrpSpPr/>
          <p:nvPr/>
        </p:nvGrpSpPr>
        <p:grpSpPr>
          <a:xfrm>
            <a:off x="1500188" y="3735388"/>
            <a:ext cx="2722562" cy="2284412"/>
            <a:chOff x="1500165" y="2930909"/>
            <a:chExt cx="2723310" cy="2284041"/>
          </a:xfrm>
        </p:grpSpPr>
        <p:sp>
          <p:nvSpPr>
            <p:cNvPr id="6" name="椭圆 5"/>
            <p:cNvSpPr/>
            <p:nvPr/>
          </p:nvSpPr>
          <p:spPr>
            <a:xfrm>
              <a:off x="2786393" y="4214987"/>
              <a:ext cx="428743" cy="499982"/>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 name="直接连接符 7"/>
            <p:cNvCxnSpPr>
              <a:stCxn id="5" idx="3"/>
              <a:endCxn id="6" idx="7"/>
            </p:cNvCxnSpPr>
            <p:nvPr/>
          </p:nvCxnSpPr>
          <p:spPr>
            <a:xfrm flipH="1">
              <a:off x="3151619" y="3218199"/>
              <a:ext cx="768561" cy="1069801"/>
            </a:xfrm>
            <a:prstGeom prst="line">
              <a:avLst/>
            </a:prstGeom>
            <a:ln w="12700"/>
          </p:spPr>
          <p:style>
            <a:lnRef idx="2">
              <a:schemeClr val="dk1"/>
            </a:lnRef>
            <a:fillRef idx="0">
              <a:schemeClr val="dk1"/>
            </a:fillRef>
            <a:effectRef idx="1">
              <a:schemeClr val="dk1"/>
            </a:effectRef>
            <a:fontRef idx="minor">
              <a:schemeClr val="tx1"/>
            </a:fontRef>
          </p:style>
        </p:cxnSp>
        <p:sp>
          <p:nvSpPr>
            <p:cNvPr id="101383" name="TextBox 12"/>
            <p:cNvSpPr txBox="1"/>
            <p:nvPr/>
          </p:nvSpPr>
          <p:spPr>
            <a:xfrm>
              <a:off x="1571604" y="2930909"/>
              <a:ext cx="2143140" cy="1200329"/>
            </a:xfrm>
            <a:prstGeom prst="rect">
              <a:avLst/>
            </a:prstGeom>
            <a:noFill/>
            <a:ln w="9525">
              <a:noFill/>
            </a:ln>
          </p:spPr>
          <p:txBody>
            <a:bodyPr anchor="t" anchorCtr="0">
              <a:spAutoFit/>
            </a:bodyPr>
            <a:p>
              <a:pPr eaLnBrk="0" hangingPunct="0">
                <a:buClrTx/>
                <a:buFontTx/>
              </a:pPr>
              <a:r>
                <a:rPr lang="zh-CN" altLang="zh-CN" dirty="0">
                  <a:solidFill>
                    <a:srgbClr val="C00000"/>
                  </a:solidFill>
                  <a:latin typeface="Consolas" panose="020B0609020204030204" pitchFamily="49" charset="0"/>
                  <a:ea typeface="仿宋" panose="02010609060101010101" pitchFamily="49" charset="-122"/>
                </a:rPr>
                <a:t>选择第</a:t>
              </a:r>
              <a:r>
                <a:rPr lang="en-US" altLang="zh-CN" i="1" dirty="0">
                  <a:solidFill>
                    <a:srgbClr val="C00000"/>
                  </a:solidFill>
                  <a:latin typeface="Consolas" panose="020B0609020204030204" pitchFamily="49" charset="0"/>
                  <a:ea typeface="仿宋" panose="02010609060101010101" pitchFamily="49" charset="-122"/>
                </a:rPr>
                <a:t>i</a:t>
              </a:r>
              <a:r>
                <a:rPr lang="zh-CN" altLang="zh-CN" dirty="0">
                  <a:solidFill>
                    <a:srgbClr val="C00000"/>
                  </a:solidFill>
                  <a:latin typeface="Consolas" panose="020B0609020204030204" pitchFamily="49" charset="0"/>
                  <a:ea typeface="仿宋" panose="02010609060101010101" pitchFamily="49" charset="-122"/>
                </a:rPr>
                <a:t>个物品</a:t>
              </a:r>
              <a:r>
                <a:rPr lang="zh-CN" altLang="en-US" dirty="0">
                  <a:solidFill>
                    <a:srgbClr val="C00000"/>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1</a:t>
              </a:r>
              <a:r>
                <a:rPr lang="zh-CN" altLang="en-US"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 tw=tw+</a:t>
              </a:r>
              <a:r>
                <a:rPr lang="en-US" altLang="zh-CN" i="1" dirty="0">
                  <a:solidFill>
                    <a:srgbClr val="0000FF"/>
                  </a:solidFill>
                  <a:latin typeface="Consolas" panose="020B0609020204030204" pitchFamily="49" charset="0"/>
                  <a:ea typeface="仿宋" panose="02010609060101010101" pitchFamily="49" charset="-122"/>
                </a:rPr>
                <a:t>w</a:t>
              </a:r>
              <a:r>
                <a:rPr lang="en-US" altLang="zh-CN" dirty="0">
                  <a:solidFill>
                    <a:srgbClr val="0000FF"/>
                  </a:solidFill>
                  <a:latin typeface="Consolas" panose="020B0609020204030204" pitchFamily="49" charset="0"/>
                  <a:ea typeface="仿宋" panose="02010609060101010101" pitchFamily="49" charset="-122"/>
                </a:rPr>
                <a:t>[</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tv+</a:t>
              </a:r>
              <a:r>
                <a:rPr lang="en-US" altLang="zh-CN" i="1" dirty="0">
                  <a:solidFill>
                    <a:srgbClr val="0000FF"/>
                  </a:solidFill>
                  <a:latin typeface="Consolas" panose="020B0609020204030204" pitchFamily="49" charset="0"/>
                  <a:ea typeface="仿宋" panose="02010609060101010101" pitchFamily="49" charset="-122"/>
                </a:rPr>
                <a:t>v</a:t>
              </a:r>
              <a:r>
                <a:rPr lang="en-US" altLang="zh-CN" dirty="0">
                  <a:solidFill>
                    <a:srgbClr val="0000FF"/>
                  </a:solidFill>
                  <a:latin typeface="Consolas" panose="020B0609020204030204" pitchFamily="49" charset="0"/>
                  <a:ea typeface="仿宋" panose="02010609060101010101" pitchFamily="49" charset="-122"/>
                </a:rPr>
                <a:t>[</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a:t>
              </a:r>
              <a:endParaRPr lang="zh-CN" altLang="en-US" dirty="0">
                <a:solidFill>
                  <a:srgbClr val="0000FF"/>
                </a:solidFill>
                <a:latin typeface="Consolas" panose="020B0609020204030204" pitchFamily="49" charset="0"/>
                <a:ea typeface="仿宋" panose="02010609060101010101" pitchFamily="49" charset="-122"/>
              </a:endParaRPr>
            </a:p>
          </p:txBody>
        </p:sp>
        <p:sp>
          <p:nvSpPr>
            <p:cNvPr id="101384" name="TextBox 14"/>
            <p:cNvSpPr txBox="1"/>
            <p:nvPr/>
          </p:nvSpPr>
          <p:spPr>
            <a:xfrm>
              <a:off x="1500165" y="4845618"/>
              <a:ext cx="2723310"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1</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latin typeface="Consolas" panose="020B0609020204030204" pitchFamily="49" charset="0"/>
                <a:ea typeface="仿宋" panose="02010609060101010101" pitchFamily="49" charset="-122"/>
              </a:endParaRPr>
            </a:p>
          </p:txBody>
        </p:sp>
      </p:grpSp>
      <p:grpSp>
        <p:nvGrpSpPr>
          <p:cNvPr id="3" name="组合 18"/>
          <p:cNvGrpSpPr/>
          <p:nvPr/>
        </p:nvGrpSpPr>
        <p:grpSpPr>
          <a:xfrm>
            <a:off x="4222750" y="3806825"/>
            <a:ext cx="3349625" cy="2212975"/>
            <a:chOff x="4224206" y="3002347"/>
            <a:chExt cx="3348190" cy="2212541"/>
          </a:xfrm>
        </p:grpSpPr>
        <p:sp>
          <p:nvSpPr>
            <p:cNvPr id="9" name="椭圆 8"/>
            <p:cNvSpPr/>
            <p:nvPr/>
          </p:nvSpPr>
          <p:spPr>
            <a:xfrm>
              <a:off x="4930341" y="4214959"/>
              <a:ext cx="428441" cy="499965"/>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1" name="直接连接符 10"/>
            <p:cNvCxnSpPr>
              <a:stCxn id="5" idx="5"/>
              <a:endCxn id="9" idx="1"/>
            </p:cNvCxnSpPr>
            <p:nvPr/>
          </p:nvCxnSpPr>
          <p:spPr>
            <a:xfrm>
              <a:off x="4224206" y="3218205"/>
              <a:ext cx="768021" cy="1069765"/>
            </a:xfrm>
            <a:prstGeom prst="line">
              <a:avLst/>
            </a:prstGeom>
            <a:ln w="12700"/>
          </p:spPr>
          <p:style>
            <a:lnRef idx="2">
              <a:schemeClr val="dk1"/>
            </a:lnRef>
            <a:fillRef idx="0">
              <a:schemeClr val="dk1"/>
            </a:fillRef>
            <a:effectRef idx="1">
              <a:schemeClr val="dk1"/>
            </a:effectRef>
            <a:fontRef idx="minor">
              <a:schemeClr val="tx1"/>
            </a:fontRef>
          </p:style>
        </p:cxnSp>
        <p:sp>
          <p:nvSpPr>
            <p:cNvPr id="101388" name="TextBox 13"/>
            <p:cNvSpPr txBox="1"/>
            <p:nvPr/>
          </p:nvSpPr>
          <p:spPr>
            <a:xfrm>
              <a:off x="4929190" y="3002347"/>
              <a:ext cx="2071702" cy="1200329"/>
            </a:xfrm>
            <a:prstGeom prst="rect">
              <a:avLst/>
            </a:prstGeom>
            <a:noFill/>
            <a:ln w="9525">
              <a:noFill/>
            </a:ln>
          </p:spPr>
          <p:txBody>
            <a:bodyPr anchor="t" anchorCtr="0">
              <a:spAutoFit/>
            </a:bodyPr>
            <a:p>
              <a:pPr eaLnBrk="0" hangingPunct="0">
                <a:buClrTx/>
                <a:buFontTx/>
              </a:pPr>
              <a:r>
                <a:rPr lang="zh-CN" altLang="en-US" dirty="0">
                  <a:solidFill>
                    <a:srgbClr val="C00000"/>
                  </a:solidFill>
                  <a:latin typeface="Consolas" panose="020B0609020204030204" pitchFamily="49" charset="0"/>
                  <a:ea typeface="仿宋" panose="02010609060101010101" pitchFamily="49" charset="-122"/>
                </a:rPr>
                <a:t>不</a:t>
              </a:r>
              <a:r>
                <a:rPr lang="zh-CN" altLang="zh-CN" dirty="0">
                  <a:solidFill>
                    <a:srgbClr val="C00000"/>
                  </a:solidFill>
                  <a:latin typeface="Consolas" panose="020B0609020204030204" pitchFamily="49" charset="0"/>
                  <a:ea typeface="仿宋" panose="02010609060101010101" pitchFamily="49" charset="-122"/>
                </a:rPr>
                <a:t>选择第</a:t>
              </a:r>
              <a:r>
                <a:rPr lang="en-US" altLang="zh-CN" i="1" dirty="0">
                  <a:solidFill>
                    <a:srgbClr val="C00000"/>
                  </a:solidFill>
                  <a:latin typeface="Consolas" panose="020B0609020204030204" pitchFamily="49" charset="0"/>
                  <a:ea typeface="仿宋" panose="02010609060101010101" pitchFamily="49" charset="-122"/>
                </a:rPr>
                <a:t>i</a:t>
              </a:r>
              <a:r>
                <a:rPr lang="zh-CN" altLang="zh-CN" dirty="0">
                  <a:solidFill>
                    <a:srgbClr val="C00000"/>
                  </a:solidFill>
                  <a:latin typeface="Consolas" panose="020B0609020204030204" pitchFamily="49" charset="0"/>
                  <a:ea typeface="仿宋" panose="02010609060101010101" pitchFamily="49" charset="-122"/>
                </a:rPr>
                <a:t>个物品</a:t>
              </a:r>
              <a:r>
                <a:rPr lang="zh-CN" altLang="en-US" dirty="0">
                  <a:solidFill>
                    <a:srgbClr val="C00000"/>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0</a:t>
              </a:r>
              <a:endParaRPr lang="en-US" altLang="zh-CN" dirty="0">
                <a:solidFill>
                  <a:srgbClr val="0000FF"/>
                </a:solidFill>
                <a:latin typeface="Consolas" panose="020B0609020204030204" pitchFamily="49" charset="0"/>
                <a:ea typeface="仿宋" panose="02010609060101010101" pitchFamily="49" charset="-122"/>
              </a:endParaRPr>
            </a:p>
            <a:p>
              <a:pPr eaLnBrk="0" hangingPunct="0">
                <a:buClrTx/>
                <a:buFontTx/>
              </a:pP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不变</a:t>
              </a:r>
              <a:endParaRPr lang="en-US" altLang="zh-CN" dirty="0">
                <a:solidFill>
                  <a:srgbClr val="0000FF"/>
                </a:solidFill>
                <a:latin typeface="Consolas" panose="020B0609020204030204" pitchFamily="49" charset="0"/>
                <a:ea typeface="仿宋" panose="02010609060101010101" pitchFamily="49" charset="-122"/>
              </a:endParaRPr>
            </a:p>
            <a:p>
              <a:pPr eaLnBrk="0" hangingPunct="0">
                <a:buClrTx/>
                <a:buFontTx/>
              </a:pP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不变</a:t>
              </a:r>
              <a:endParaRPr lang="zh-CN" altLang="en-US" dirty="0">
                <a:solidFill>
                  <a:srgbClr val="0000FF"/>
                </a:solidFill>
                <a:latin typeface="Consolas" panose="020B0609020204030204" pitchFamily="49" charset="0"/>
                <a:ea typeface="仿宋" panose="02010609060101010101" pitchFamily="49" charset="-122"/>
              </a:endParaRPr>
            </a:p>
          </p:txBody>
        </p:sp>
        <p:sp>
          <p:nvSpPr>
            <p:cNvPr id="101389" name="TextBox 15"/>
            <p:cNvSpPr txBox="1"/>
            <p:nvPr/>
          </p:nvSpPr>
          <p:spPr>
            <a:xfrm>
              <a:off x="4357685" y="4845618"/>
              <a:ext cx="3033773" cy="369270"/>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1</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latin typeface="Consolas" panose="020B0609020204030204" pitchFamily="49" charset="0"/>
                <a:ea typeface="仿宋" panose="02010609060101010101" pitchFamily="49" charset="-122"/>
              </a:endParaRPr>
            </a:p>
          </p:txBody>
        </p:sp>
        <p:sp>
          <p:nvSpPr>
            <p:cNvPr id="101390" name="TextBox 16"/>
            <p:cNvSpPr txBox="1"/>
            <p:nvPr/>
          </p:nvSpPr>
          <p:spPr>
            <a:xfrm>
              <a:off x="5429256" y="4286256"/>
              <a:ext cx="2143140" cy="369332"/>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en-US" altLang="zh-CN" dirty="0">
                  <a:solidFill>
                    <a:srgbClr val="CC00FF"/>
                  </a:solidFill>
                  <a:latin typeface="Consolas" panose="020B0609020204030204" pitchFamily="49" charset="0"/>
                  <a:ea typeface="仿宋" panose="02010609060101010101" pitchFamily="49" charset="-122"/>
                </a:rPr>
                <a:t>+1</a:t>
              </a:r>
              <a:r>
                <a:rPr lang="zh-CN" altLang="en-US" dirty="0">
                  <a:solidFill>
                    <a:srgbClr val="CC00FF"/>
                  </a:solidFill>
                  <a:latin typeface="Consolas" panose="020B0609020204030204" pitchFamily="49" charset="0"/>
                  <a:ea typeface="仿宋" panose="02010609060101010101" pitchFamily="49" charset="-122"/>
                </a:rPr>
                <a:t>层结点</a:t>
              </a:r>
              <a:endParaRPr lang="zh-CN" altLang="en-US" dirty="0">
                <a:latin typeface="Consolas" panose="020B0609020204030204" pitchFamily="49" charset="0"/>
                <a:ea typeface="仿宋" panose="02010609060101010101" pitchFamily="49" charset="-122"/>
              </a:endParaRPr>
            </a:p>
          </p:txBody>
        </p:sp>
      </p:grpSp>
      <p:sp>
        <p:nvSpPr>
          <p:cNvPr id="4" name="矩形 3"/>
          <p:cNvSpPr/>
          <p:nvPr/>
        </p:nvSpPr>
        <p:spPr>
          <a:xfrm>
            <a:off x="3151188" y="2181225"/>
            <a:ext cx="2620962" cy="455613"/>
          </a:xfrm>
          <a:prstGeom prst="rect">
            <a:avLst/>
          </a:prstGeom>
          <a:solidFill>
            <a:srgbClr val="FAC4BE">
              <a:alpha val="72940"/>
            </a:srgbClr>
          </a:solidFill>
          <a:ln w="9525" cap="flat" cmpd="sng">
            <a:solidFill>
              <a:srgbClr val="C00000"/>
            </a:solidFill>
            <a:prstDash val="solid"/>
            <a:miter/>
            <a:headEnd type="none" w="med" len="med"/>
            <a:tailEnd type="none" w="med" len="med"/>
          </a:ln>
        </p:spPr>
        <p:txBody>
          <a:bodyPr wrap="none" anchor="t" anchorCtr="0">
            <a:spAutoFit/>
          </a:bodyPr>
          <a:p>
            <a:pPr eaLnBrk="0" hangingPunct="0">
              <a:lnSpc>
                <a:spcPts val="3200"/>
              </a:lnSpc>
              <a:buClrTx/>
              <a:buFontTx/>
            </a:pPr>
            <a:r>
              <a:rPr lang="zh-CN" altLang="en-US" dirty="0">
                <a:solidFill>
                  <a:srgbClr val="C00000"/>
                </a:solidFill>
                <a:latin typeface="Consolas" panose="020B0609020204030204" pitchFamily="49" charset="0"/>
                <a:ea typeface="黑体" panose="02010609060101010101" pitchFamily="49" charset="-122"/>
              </a:rPr>
              <a:t> 解空间是一棵子集树！</a:t>
            </a:r>
            <a:endParaRPr lang="en-US" altLang="zh-CN" dirty="0">
              <a:solidFill>
                <a:srgbClr val="C00000"/>
              </a:solidFill>
              <a:latin typeface="Consolas" panose="020B0609020204030204" pitchFamily="49" charset="0"/>
              <a:ea typeface="黑体" panose="02010609060101010101" pitchFamily="49" charset="-122"/>
            </a:endParaRPr>
          </a:p>
        </p:txBody>
      </p:sp>
      <p:sp>
        <p:nvSpPr>
          <p:cNvPr id="7"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7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5" grpId="0" bldLvl="0" animBg="1"/>
      <p:bldP spid="73732" grpId="0"/>
      <p:bldP spid="4"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椭圆 5"/>
          <p:cNvSpPr/>
          <p:nvPr/>
        </p:nvSpPr>
        <p:spPr>
          <a:xfrm>
            <a:off x="3857625" y="1566863"/>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7" name="椭圆 6"/>
          <p:cNvSpPr/>
          <p:nvPr/>
        </p:nvSpPr>
        <p:spPr>
          <a:xfrm>
            <a:off x="2786063" y="3067050"/>
            <a:ext cx="428625" cy="500063"/>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 name="直接连接符 7"/>
          <p:cNvCxnSpPr>
            <a:stCxn id="6" idx="3"/>
            <a:endCxn id="7" idx="7"/>
          </p:cNvCxnSpPr>
          <p:nvPr/>
        </p:nvCxnSpPr>
        <p:spPr>
          <a:xfrm rot="5400000">
            <a:off x="2963069" y="2182019"/>
            <a:ext cx="1146175" cy="769938"/>
          </a:xfrm>
          <a:prstGeom prst="line">
            <a:avLst/>
          </a:prstGeom>
          <a:ln w="12700"/>
        </p:spPr>
        <p:style>
          <a:lnRef idx="2">
            <a:schemeClr val="dk1"/>
          </a:lnRef>
          <a:fillRef idx="0">
            <a:schemeClr val="dk1"/>
          </a:fillRef>
          <a:effectRef idx="1">
            <a:schemeClr val="dk1"/>
          </a:effectRef>
          <a:fontRef idx="minor">
            <a:schemeClr val="tx1"/>
          </a:fontRef>
        </p:style>
      </p:cxnSp>
      <p:sp>
        <p:nvSpPr>
          <p:cNvPr id="9" name="椭圆 8"/>
          <p:cNvSpPr/>
          <p:nvPr/>
        </p:nvSpPr>
        <p:spPr>
          <a:xfrm>
            <a:off x="4929188" y="3067050"/>
            <a:ext cx="428625" cy="500063"/>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 name="直接连接符 9"/>
          <p:cNvCxnSpPr>
            <a:stCxn id="6" idx="5"/>
            <a:endCxn id="9" idx="1"/>
          </p:cNvCxnSpPr>
          <p:nvPr/>
        </p:nvCxnSpPr>
        <p:spPr>
          <a:xfrm rot="16200000" flipH="1">
            <a:off x="4034631" y="2182019"/>
            <a:ext cx="1146175" cy="769938"/>
          </a:xfrm>
          <a:prstGeom prst="line">
            <a:avLst/>
          </a:prstGeom>
          <a:ln w="12700"/>
        </p:spPr>
        <p:style>
          <a:lnRef idx="2">
            <a:schemeClr val="dk1"/>
          </a:lnRef>
          <a:fillRef idx="0">
            <a:schemeClr val="dk1"/>
          </a:fillRef>
          <a:effectRef idx="1">
            <a:schemeClr val="dk1"/>
          </a:effectRef>
          <a:fontRef idx="minor">
            <a:schemeClr val="tx1"/>
          </a:fontRef>
        </p:style>
      </p:cxnSp>
      <p:sp>
        <p:nvSpPr>
          <p:cNvPr id="103430" name="TextBox 10"/>
          <p:cNvSpPr txBox="1"/>
          <p:nvPr/>
        </p:nvSpPr>
        <p:spPr>
          <a:xfrm>
            <a:off x="2071688" y="1125538"/>
            <a:ext cx="4000500"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zh-CN" altLang="en-US" dirty="0">
                <a:solidFill>
                  <a:srgbClr val="CC00FF"/>
                </a:solidFill>
                <a:latin typeface="Consolas" panose="020B0609020204030204" pitchFamily="49" charset="0"/>
                <a:ea typeface="仿宋" panose="02010609060101010101" pitchFamily="49" charset="-122"/>
              </a:rPr>
              <a:t>层结点：</a:t>
            </a:r>
            <a:r>
              <a:rPr lang="en-US" altLang="zh-CN" dirty="0">
                <a:solidFill>
                  <a:srgbClr val="FF0000"/>
                </a:solidFill>
                <a:latin typeface="Consolas" panose="020B0609020204030204" pitchFamily="49" charset="0"/>
                <a:ea typeface="仿宋" panose="02010609060101010101" pitchFamily="49" charset="-122"/>
              </a:rPr>
              <a:t>dfs(</a:t>
            </a:r>
            <a:r>
              <a:rPr lang="en-US" altLang="zh-CN" i="1" dirty="0">
                <a:solidFill>
                  <a:srgbClr val="FF0000"/>
                </a:solidFill>
                <a:latin typeface="Consolas" panose="020B0609020204030204" pitchFamily="49" charset="0"/>
                <a:ea typeface="仿宋" panose="02010609060101010101" pitchFamily="49" charset="-122"/>
              </a:rPr>
              <a:t>i</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tw</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tv</a:t>
            </a:r>
            <a:r>
              <a:rPr lang="zh-CN" altLang="zh-CN" dirty="0">
                <a:solidFill>
                  <a:srgbClr val="FF0000"/>
                </a:solidFill>
                <a:latin typeface="Consolas" panose="020B0609020204030204" pitchFamily="49" charset="0"/>
                <a:ea typeface="仿宋" panose="02010609060101010101" pitchFamily="49" charset="-122"/>
              </a:rPr>
              <a:t>，</a:t>
            </a:r>
            <a:r>
              <a:rPr lang="en-US" altLang="zh-CN" dirty="0">
                <a:solidFill>
                  <a:srgbClr val="FF0000"/>
                </a:solidFill>
                <a:latin typeface="Consolas" panose="020B0609020204030204" pitchFamily="49" charset="0"/>
                <a:ea typeface="仿宋" panose="02010609060101010101" pitchFamily="49" charset="-122"/>
              </a:rPr>
              <a:t>op)</a:t>
            </a:r>
            <a:endParaRPr lang="zh-CN" altLang="en-US" dirty="0">
              <a:solidFill>
                <a:srgbClr val="CC00FF"/>
              </a:solidFill>
              <a:latin typeface="Consolas" panose="020B0609020204030204" pitchFamily="49" charset="0"/>
              <a:ea typeface="仿宋" panose="02010609060101010101" pitchFamily="49" charset="-122"/>
            </a:endParaRPr>
          </a:p>
        </p:txBody>
      </p:sp>
      <p:sp>
        <p:nvSpPr>
          <p:cNvPr id="12" name="TextBox 11"/>
          <p:cNvSpPr txBox="1"/>
          <p:nvPr/>
        </p:nvSpPr>
        <p:spPr>
          <a:xfrm>
            <a:off x="1285874" y="1782745"/>
            <a:ext cx="1857375" cy="1200156"/>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p>
            <a:pPr marR="0" defTabSz="914400" eaLnBrk="0" hangingPunct="0">
              <a:buClrTx/>
              <a:buSzTx/>
              <a:buFontTx/>
              <a:buNone/>
              <a:defRPr/>
            </a:pPr>
            <a:r>
              <a:rPr kumimoji="0" lang="zh-CN" altLang="zh-CN"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选择第</a:t>
            </a:r>
            <a:r>
              <a:rPr kumimoji="0" lang="en-US" altLang="zh-CN" i="1" kern="1200" cap="none" spc="0" normalizeH="0" baseline="0" noProof="0" dirty="0" err="1">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zh-CN" altLang="zh-CN"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个物品</a:t>
            </a:r>
            <a:r>
              <a:rPr kumimoji="0" lang="zh-CN" altLang="en-US"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op[</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1</a:t>
            </a:r>
            <a:r>
              <a:rPr kumimoji="0" lang="zh-CN" altLang="en-US"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 </a:t>
            </a:r>
            <a:r>
              <a:rPr kumimoji="0" lang="en-US" altLang="zh-CN"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tw</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tw+</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w</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zh-CN"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tv=</a:t>
            </a:r>
            <a:r>
              <a:rPr kumimoji="0" lang="en-US" altLang="zh-CN"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tv+</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v</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endParaRPr kumimoji="0" lang="zh-CN" altLang="en-US"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3" name="TextBox 12"/>
          <p:cNvSpPr txBox="1"/>
          <p:nvPr/>
        </p:nvSpPr>
        <p:spPr>
          <a:xfrm>
            <a:off x="5072063" y="1854190"/>
            <a:ext cx="2071687" cy="1200150"/>
          </a:xfrm>
          <a:prstGeom prst="rect">
            <a:avLst/>
          </a:prstGeom>
          <a:solidFill>
            <a:schemeClr val="accent5">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p>
            <a:pPr marR="0" defTabSz="914400" eaLnBrk="0" hangingPunct="0">
              <a:buClrTx/>
              <a:buSzTx/>
              <a:buFontTx/>
              <a:buNone/>
              <a:defRPr/>
            </a:pPr>
            <a:r>
              <a:rPr kumimoji="0" lang="zh-CN" altLang="en-US"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不</a:t>
            </a:r>
            <a:r>
              <a:rPr kumimoji="0" lang="zh-CN" altLang="zh-CN"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选择第</a:t>
            </a:r>
            <a:r>
              <a:rPr kumimoji="0" lang="en-US" altLang="zh-CN" i="1" kern="1200" cap="none" spc="0" normalizeH="0" baseline="0" noProof="0" dirty="0" err="1">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zh-CN" altLang="zh-CN"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个物品</a:t>
            </a:r>
            <a:r>
              <a:rPr kumimoji="0" lang="zh-CN" altLang="en-US" kern="1200" cap="none" spc="0" normalizeH="0" baseline="0" noProof="0" dirty="0">
                <a:solidFill>
                  <a:srgbClr val="C00000"/>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op[</a:t>
            </a:r>
            <a:r>
              <a:rPr kumimoji="0" lang="en-US" altLang="zh-CN" i="1"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0</a:t>
            </a:r>
            <a:endPar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err="1">
                <a:solidFill>
                  <a:srgbClr val="0000FF"/>
                </a:solidFill>
                <a:latin typeface="Consolas" panose="020B0609020204030204" pitchFamily="49" charset="0"/>
                <a:ea typeface="仿宋" panose="02010609060101010101" pitchFamily="49" charset="-122"/>
                <a:cs typeface="Consolas" panose="020B0609020204030204" pitchFamily="49" charset="0"/>
              </a:rPr>
              <a:t>tw</a:t>
            </a:r>
            <a:r>
              <a:rPr kumimoji="0" lang="zh-CN"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不变</a:t>
            </a:r>
            <a:endPar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endParaRPr>
          </a:p>
          <a:p>
            <a:pPr marR="0" defTabSz="914400" eaLnBrk="0" hangingPunct="0">
              <a:buClrTx/>
              <a:buSzTx/>
              <a:buFontTx/>
              <a:buNone/>
              <a:defRPr/>
            </a:pPr>
            <a:r>
              <a:rPr kumimoji="0" lang="en-US"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tv</a:t>
            </a:r>
            <a:r>
              <a:rPr kumimoji="0" lang="zh-CN" altLang="zh-CN"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不变</a:t>
            </a:r>
            <a:endParaRPr kumimoji="0" lang="zh-CN" altLang="en-US" kern="1200" cap="none" spc="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03433" name="TextBox 15"/>
          <p:cNvSpPr txBox="1"/>
          <p:nvPr/>
        </p:nvSpPr>
        <p:spPr>
          <a:xfrm>
            <a:off x="5429250" y="3138488"/>
            <a:ext cx="2143125"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i</a:t>
            </a:r>
            <a:r>
              <a:rPr lang="en-US" altLang="zh-CN" dirty="0">
                <a:solidFill>
                  <a:srgbClr val="CC00FF"/>
                </a:solidFill>
                <a:latin typeface="Consolas" panose="020B0609020204030204" pitchFamily="49" charset="0"/>
                <a:ea typeface="仿宋" panose="02010609060101010101" pitchFamily="49" charset="-122"/>
              </a:rPr>
              <a:t>+1</a:t>
            </a:r>
            <a:r>
              <a:rPr lang="zh-CN" altLang="en-US" dirty="0">
                <a:solidFill>
                  <a:srgbClr val="CC00FF"/>
                </a:solidFill>
                <a:latin typeface="Consolas" panose="020B0609020204030204" pitchFamily="49" charset="0"/>
                <a:ea typeface="仿宋" panose="02010609060101010101" pitchFamily="49" charset="-122"/>
              </a:rPr>
              <a:t>层结点</a:t>
            </a:r>
            <a:endParaRPr lang="zh-CN" altLang="en-US" dirty="0">
              <a:latin typeface="Consolas" panose="020B0609020204030204" pitchFamily="49" charset="0"/>
              <a:ea typeface="仿宋" panose="02010609060101010101" pitchFamily="49" charset="-122"/>
            </a:endParaRPr>
          </a:p>
        </p:txBody>
      </p:sp>
      <p:grpSp>
        <p:nvGrpSpPr>
          <p:cNvPr id="2" name="组合 24"/>
          <p:cNvGrpSpPr/>
          <p:nvPr/>
        </p:nvGrpSpPr>
        <p:grpSpPr>
          <a:xfrm>
            <a:off x="2571750" y="3643313"/>
            <a:ext cx="2643188" cy="1163637"/>
            <a:chOff x="2571736" y="2765422"/>
            <a:chExt cx="2643206" cy="1163644"/>
          </a:xfrm>
        </p:grpSpPr>
        <p:cxnSp>
          <p:nvCxnSpPr>
            <p:cNvPr id="18" name="直接连接符 17"/>
            <p:cNvCxnSpPr>
              <a:stCxn id="7" idx="4"/>
              <a:endCxn id="19" idx="0"/>
            </p:cNvCxnSpPr>
            <p:nvPr/>
          </p:nvCxnSpPr>
          <p:spPr>
            <a:xfrm flipH="1">
              <a:off x="2786050" y="2765422"/>
              <a:ext cx="214313" cy="663579"/>
            </a:xfrm>
            <a:prstGeom prst="line">
              <a:avLst/>
            </a:prstGeom>
            <a:ln w="28575">
              <a:solidFill>
                <a:schemeClr val="tx1"/>
              </a:solidFill>
              <a:prstDash val="dash"/>
            </a:ln>
          </p:spPr>
          <p:style>
            <a:lnRef idx="1">
              <a:schemeClr val="dk1"/>
            </a:lnRef>
            <a:fillRef idx="0">
              <a:schemeClr val="dk1"/>
            </a:fillRef>
            <a:effectRef idx="0">
              <a:schemeClr val="dk1"/>
            </a:effectRef>
            <a:fontRef idx="minor">
              <a:schemeClr val="tx1"/>
            </a:fontRef>
          </p:style>
        </p:cxnSp>
        <p:sp>
          <p:nvSpPr>
            <p:cNvPr id="19" name="椭圆 18"/>
            <p:cNvSpPr/>
            <p:nvPr/>
          </p:nvSpPr>
          <p:spPr>
            <a:xfrm>
              <a:off x="2571736" y="3429001"/>
              <a:ext cx="428628" cy="500065"/>
            </a:xfrm>
            <a:prstGeom prst="ellipse">
              <a:avLst/>
            </a:prstGeom>
            <a:solidFill>
              <a:srgbClr val="00660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03437" name="TextBox 20"/>
            <p:cNvSpPr txBox="1"/>
            <p:nvPr/>
          </p:nvSpPr>
          <p:spPr>
            <a:xfrm>
              <a:off x="3071802" y="3475038"/>
              <a:ext cx="2143140" cy="369332"/>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仿宋" panose="02010609060101010101" pitchFamily="49" charset="-122"/>
                </a:rPr>
                <a:t>第</a:t>
              </a:r>
              <a:r>
                <a:rPr lang="en-US" altLang="zh-CN" i="1" dirty="0">
                  <a:solidFill>
                    <a:srgbClr val="CC00FF"/>
                  </a:solidFill>
                  <a:latin typeface="Consolas" panose="020B0609020204030204" pitchFamily="49" charset="0"/>
                  <a:ea typeface="仿宋" panose="02010609060101010101" pitchFamily="49" charset="-122"/>
                </a:rPr>
                <a:t>n</a:t>
              </a:r>
              <a:r>
                <a:rPr lang="en-US" altLang="zh-CN" dirty="0">
                  <a:solidFill>
                    <a:srgbClr val="CC00FF"/>
                  </a:solidFill>
                  <a:latin typeface="Consolas" panose="020B0609020204030204" pitchFamily="49" charset="0"/>
                  <a:ea typeface="仿宋" panose="02010609060101010101" pitchFamily="49" charset="-122"/>
                </a:rPr>
                <a:t>+1</a:t>
              </a:r>
              <a:r>
                <a:rPr lang="zh-CN" altLang="en-US" dirty="0">
                  <a:solidFill>
                    <a:srgbClr val="CC00FF"/>
                  </a:solidFill>
                  <a:latin typeface="Consolas" panose="020B0609020204030204" pitchFamily="49" charset="0"/>
                  <a:ea typeface="仿宋" panose="02010609060101010101" pitchFamily="49" charset="-122"/>
                </a:rPr>
                <a:t>层结点</a:t>
              </a:r>
              <a:endParaRPr lang="zh-CN" altLang="en-US" dirty="0">
                <a:latin typeface="Consolas" panose="020B0609020204030204" pitchFamily="49" charset="0"/>
                <a:ea typeface="仿宋" panose="02010609060101010101" pitchFamily="49" charset="-122"/>
              </a:endParaRPr>
            </a:p>
          </p:txBody>
        </p:sp>
      </p:grpSp>
      <p:grpSp>
        <p:nvGrpSpPr>
          <p:cNvPr id="4" name="组合 23"/>
          <p:cNvGrpSpPr/>
          <p:nvPr/>
        </p:nvGrpSpPr>
        <p:grpSpPr>
          <a:xfrm>
            <a:off x="1143000" y="4806950"/>
            <a:ext cx="6643688" cy="1711325"/>
            <a:chOff x="1142976" y="3928980"/>
            <a:chExt cx="6643734" cy="1712364"/>
          </a:xfrm>
        </p:grpSpPr>
        <p:sp>
          <p:nvSpPr>
            <p:cNvPr id="103439" name="TextBox 2"/>
            <p:cNvSpPr txBox="1"/>
            <p:nvPr/>
          </p:nvSpPr>
          <p:spPr>
            <a:xfrm>
              <a:off x="1142976" y="4429132"/>
              <a:ext cx="6643734" cy="1212212"/>
            </a:xfrm>
            <a:prstGeom prst="rect">
              <a:avLst/>
            </a:prstGeom>
            <a:noFill/>
            <a:ln w="9525">
              <a:noFill/>
            </a:ln>
          </p:spPr>
          <p:txBody>
            <a:bodyPr anchor="t" anchorCtr="0">
              <a:spAutoFit/>
            </a:bodyPr>
            <a:p>
              <a:pPr marL="342900" indent="-342900" eaLnBrk="0" hangingPunct="0">
                <a:lnSpc>
                  <a:spcPts val="2800"/>
                </a:lnSpc>
                <a:spcBef>
                  <a:spcPts val="600"/>
                </a:spcBef>
                <a:buClrTx/>
                <a:buFontTx/>
                <a:buBlip>
                  <a:blip r:embed="rId1"/>
                </a:buBlip>
              </a:pPr>
              <a:r>
                <a:rPr lang="zh-CN" altLang="zh-CN" dirty="0">
                  <a:solidFill>
                    <a:srgbClr val="9900FF"/>
                  </a:solidFill>
                  <a:latin typeface="Consolas" panose="020B0609020204030204" pitchFamily="49" charset="0"/>
                  <a:ea typeface="黑体" panose="02010609060101010101" pitchFamily="49" charset="-122"/>
                </a:rPr>
                <a:t>叶子结点</a:t>
              </a:r>
              <a:r>
                <a:rPr lang="zh-CN" altLang="zh-CN" dirty="0">
                  <a:solidFill>
                    <a:srgbClr val="000000"/>
                  </a:solidFill>
                  <a:latin typeface="Consolas" panose="020B0609020204030204" pitchFamily="49" charset="0"/>
                  <a:ea typeface="黑体" panose="02010609060101010101" pitchFamily="49" charset="-122"/>
                </a:rPr>
                <a:t>表示已经对</a:t>
              </a:r>
              <a:r>
                <a:rPr lang="en-US" altLang="zh-CN" i="1" dirty="0">
                  <a:solidFill>
                    <a:srgbClr val="000000"/>
                  </a:solidFill>
                  <a:latin typeface="Consolas" panose="020B0609020204030204" pitchFamily="49" charset="0"/>
                  <a:ea typeface="黑体" panose="02010609060101010101" pitchFamily="49" charset="-122"/>
                </a:rPr>
                <a:t>n</a:t>
              </a:r>
              <a:r>
                <a:rPr lang="zh-CN" altLang="zh-CN" dirty="0">
                  <a:solidFill>
                    <a:srgbClr val="000000"/>
                  </a:solidFill>
                  <a:latin typeface="Consolas" panose="020B0609020204030204" pitchFamily="49" charset="0"/>
                  <a:ea typeface="黑体" panose="02010609060101010101" pitchFamily="49" charset="-122"/>
                </a:rPr>
                <a:t>个物品做了决策。</a:t>
              </a:r>
              <a:endParaRPr lang="en-US" altLang="zh-CN" dirty="0">
                <a:solidFill>
                  <a:srgbClr val="000000"/>
                </a:solidFill>
                <a:latin typeface="Consolas" panose="020B0609020204030204" pitchFamily="49" charset="0"/>
                <a:ea typeface="黑体" panose="02010609060101010101" pitchFamily="49" charset="-122"/>
              </a:endParaRPr>
            </a:p>
            <a:p>
              <a:pPr marL="342900" indent="-342900" eaLnBrk="0" hangingPunct="0">
                <a:lnSpc>
                  <a:spcPts val="2800"/>
                </a:lnSpc>
                <a:spcBef>
                  <a:spcPts val="600"/>
                </a:spcBef>
                <a:buClrTx/>
                <a:buFontTx/>
                <a:buBlip>
                  <a:blip r:embed="rId1"/>
                </a:buBlip>
              </a:pPr>
              <a:r>
                <a:rPr lang="zh-CN" altLang="zh-CN" dirty="0">
                  <a:solidFill>
                    <a:srgbClr val="000000"/>
                  </a:solidFill>
                  <a:latin typeface="Consolas" panose="020B0609020204030204" pitchFamily="49" charset="0"/>
                  <a:ea typeface="黑体" panose="02010609060101010101" pitchFamily="49" charset="-122"/>
                </a:rPr>
                <a:t>对所有叶子结点进行比较求出满足</a:t>
              </a:r>
              <a:r>
                <a:rPr lang="en-US" altLang="zh-CN" dirty="0">
                  <a:solidFill>
                    <a:srgbClr val="000000"/>
                  </a:solidFill>
                  <a:latin typeface="Consolas" panose="020B0609020204030204" pitchFamily="49" charset="0"/>
                  <a:ea typeface="黑体" panose="02010609060101010101" pitchFamily="49" charset="-122"/>
                </a:rPr>
                <a:t>tw==</a:t>
              </a:r>
              <a:r>
                <a:rPr lang="en-US" altLang="zh-CN" i="1" dirty="0">
                  <a:solidFill>
                    <a:srgbClr val="000000"/>
                  </a:solidFill>
                  <a:latin typeface="Consolas" panose="020B0609020204030204" pitchFamily="49" charset="0"/>
                  <a:ea typeface="黑体" panose="02010609060101010101" pitchFamily="49" charset="-122"/>
                </a:rPr>
                <a:t>W</a:t>
              </a:r>
              <a:r>
                <a:rPr lang="zh-CN" altLang="zh-CN" dirty="0">
                  <a:solidFill>
                    <a:srgbClr val="000000"/>
                  </a:solidFill>
                  <a:latin typeface="Consolas" panose="020B0609020204030204" pitchFamily="49" charset="0"/>
                  <a:ea typeface="黑体" panose="02010609060101010101" pitchFamily="49" charset="-122"/>
                </a:rPr>
                <a:t>的最大</a:t>
              </a:r>
              <a:r>
                <a:rPr lang="en-US" altLang="zh-CN" dirty="0">
                  <a:solidFill>
                    <a:srgbClr val="000000"/>
                  </a:solidFill>
                  <a:latin typeface="Consolas" panose="020B0609020204030204" pitchFamily="49" charset="0"/>
                  <a:ea typeface="黑体" panose="02010609060101010101" pitchFamily="49" charset="-122"/>
                </a:rPr>
                <a:t>maxv</a:t>
              </a:r>
              <a:r>
                <a:rPr lang="zh-CN" altLang="zh-CN" dirty="0">
                  <a:solidFill>
                    <a:srgbClr val="000000"/>
                  </a:solidFill>
                  <a:latin typeface="Consolas" panose="020B0609020204030204" pitchFamily="49" charset="0"/>
                  <a:ea typeface="黑体" panose="02010609060101010101" pitchFamily="49" charset="-122"/>
                </a:rPr>
                <a:t>，对应的最优解</a:t>
              </a:r>
              <a:r>
                <a:rPr lang="en-US" altLang="zh-CN" dirty="0">
                  <a:solidFill>
                    <a:srgbClr val="000000"/>
                  </a:solidFill>
                  <a:latin typeface="Consolas" panose="020B0609020204030204" pitchFamily="49" charset="0"/>
                  <a:ea typeface="黑体" panose="02010609060101010101" pitchFamily="49" charset="-122"/>
                </a:rPr>
                <a:t>op</a:t>
              </a:r>
              <a:r>
                <a:rPr lang="zh-CN" altLang="zh-CN" dirty="0">
                  <a:solidFill>
                    <a:srgbClr val="000000"/>
                  </a:solidFill>
                  <a:latin typeface="Consolas" panose="020B0609020204030204" pitchFamily="49" charset="0"/>
                  <a:ea typeface="黑体" panose="02010609060101010101" pitchFamily="49" charset="-122"/>
                </a:rPr>
                <a:t>存放到</a:t>
              </a:r>
              <a:r>
                <a:rPr lang="en-US" altLang="zh-CN" i="1" dirty="0">
                  <a:solidFill>
                    <a:srgbClr val="000000"/>
                  </a:solidFill>
                  <a:latin typeface="Consolas" panose="020B0609020204030204" pitchFamily="49" charset="0"/>
                  <a:ea typeface="黑体" panose="02010609060101010101" pitchFamily="49" charset="-122"/>
                </a:rPr>
                <a:t>x</a:t>
              </a:r>
              <a:r>
                <a:rPr lang="zh-CN" altLang="zh-CN" dirty="0">
                  <a:solidFill>
                    <a:srgbClr val="000000"/>
                  </a:solidFill>
                  <a:latin typeface="Consolas" panose="020B0609020204030204" pitchFamily="49" charset="0"/>
                  <a:ea typeface="黑体" panose="02010609060101010101" pitchFamily="49" charset="-122"/>
                </a:rPr>
                <a:t>中。</a:t>
              </a:r>
              <a:endParaRPr lang="zh-CN" altLang="en-US" dirty="0">
                <a:solidFill>
                  <a:srgbClr val="000000"/>
                </a:solidFill>
                <a:latin typeface="Consolas" panose="020B0609020204030204" pitchFamily="49" charset="0"/>
                <a:ea typeface="黑体" panose="02010609060101010101" pitchFamily="49" charset="-122"/>
              </a:endParaRPr>
            </a:p>
          </p:txBody>
        </p:sp>
        <p:cxnSp>
          <p:nvCxnSpPr>
            <p:cNvPr id="23" name="直接箭头连接符 22"/>
            <p:cNvCxnSpPr>
              <a:stCxn id="7" idx="4"/>
              <a:endCxn id="19" idx="0"/>
            </p:cNvCxnSpPr>
            <p:nvPr/>
          </p:nvCxnSpPr>
          <p:spPr>
            <a:xfrm rot="5400000" flipH="1" flipV="1">
              <a:off x="2384253" y="4143438"/>
              <a:ext cx="500367" cy="71437"/>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grpSp>
      <p:sp>
        <p:nvSpPr>
          <p:cNvPr id="3"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92616" name="Group 104"/>
          <p:cNvGraphicFramePr>
            <a:graphicFrameLocks noGrp="1"/>
          </p:cNvGraphicFramePr>
          <p:nvPr/>
        </p:nvGraphicFramePr>
        <p:xfrm>
          <a:off x="1071563" y="1857375"/>
          <a:ext cx="5500688" cy="2209801"/>
        </p:xfrm>
        <a:graphic>
          <a:graphicData uri="http://schemas.openxmlformats.org/drawingml/2006/table">
            <a:tbl>
              <a:tblPr>
                <a:tableStyleId>{69CF1AB2-1976-4502-BF36-3FF5EA218861}</a:tableStyleId>
              </a:tblPr>
              <a:tblGrid>
                <a:gridCol w="1833562"/>
                <a:gridCol w="1833562"/>
                <a:gridCol w="1833562"/>
              </a:tblGrid>
              <a:tr h="428650">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463882">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427672">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462903">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42669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105499" name="Text Box 103"/>
          <p:cNvSpPr txBox="1"/>
          <p:nvPr/>
        </p:nvSpPr>
        <p:spPr>
          <a:xfrm>
            <a:off x="785813" y="1143000"/>
            <a:ext cx="3498850" cy="369888"/>
          </a:xfrm>
          <a:prstGeom prst="rect">
            <a:avLst/>
          </a:prstGeom>
          <a:noFill/>
          <a:ln w="9525">
            <a:noFill/>
          </a:ln>
        </p:spPr>
        <p:txBody>
          <a:bodyPr anchor="t" anchorCtr="0">
            <a:spAutoFit/>
          </a:bodyPr>
          <a:p>
            <a:pPr eaLnBrk="0" hangingPunct="0">
              <a:spcBef>
                <a:spcPct val="50000"/>
              </a:spcBef>
              <a:buClrTx/>
              <a:buFontTx/>
            </a:pPr>
            <a:r>
              <a:rPr lang="en-US" altLang="zh-CN" dirty="0">
                <a:solidFill>
                  <a:srgbClr val="0000FF"/>
                </a:solidFill>
                <a:latin typeface="Consolas" panose="020B0609020204030204" pitchFamily="49" charset="0"/>
                <a:ea typeface="楷体" panose="02010609060101010101" pitchFamily="49" charset="-122"/>
              </a:rPr>
              <a:t>0/1</a:t>
            </a:r>
            <a:r>
              <a:rPr lang="zh-CN" altLang="en-US" dirty="0">
                <a:solidFill>
                  <a:srgbClr val="0000FF"/>
                </a:solidFill>
                <a:latin typeface="Consolas" panose="020B0609020204030204" pitchFamily="49" charset="0"/>
                <a:ea typeface="楷体" panose="02010609060101010101" pitchFamily="49" charset="-122"/>
              </a:rPr>
              <a:t>背包问题（</a:t>
            </a:r>
            <a:r>
              <a:rPr lang="en-US" altLang="zh-CN" i="1" dirty="0">
                <a:solidFill>
                  <a:srgbClr val="0000FF"/>
                </a:solidFill>
                <a:latin typeface="Consolas" panose="020B0609020204030204" pitchFamily="49" charset="0"/>
                <a:ea typeface="楷体" panose="02010609060101010101" pitchFamily="49" charset="-122"/>
              </a:rPr>
              <a:t>W</a:t>
            </a:r>
            <a:r>
              <a:rPr lang="en-US" altLang="zh-CN" dirty="0">
                <a:solidFill>
                  <a:srgbClr val="0000FF"/>
                </a:solidFill>
                <a:latin typeface="Consolas" panose="020B0609020204030204" pitchFamily="49" charset="0"/>
                <a:ea typeface="楷体" panose="02010609060101010101" pitchFamily="49" charset="-122"/>
              </a:rPr>
              <a:t>=6</a:t>
            </a:r>
            <a:r>
              <a:rPr lang="zh-CN" altLang="en-US" dirty="0">
                <a:solidFill>
                  <a:srgbClr val="0000FF"/>
                </a:solidFill>
                <a:latin typeface="Consolas" panose="020B0609020204030204" pitchFamily="49" charset="0"/>
                <a:ea typeface="楷体" panose="02010609060101010101" pitchFamily="49" charset="-122"/>
              </a:rPr>
              <a:t>）：</a:t>
            </a:r>
            <a:endParaRPr lang="zh-CN" altLang="en-US" dirty="0">
              <a:solidFill>
                <a:srgbClr val="0000FF"/>
              </a:solidFill>
              <a:latin typeface="Consolas" panose="020B0609020204030204" pitchFamily="49" charset="0"/>
              <a:ea typeface="楷体" panose="02010609060101010101" pitchFamily="49" charset="-122"/>
            </a:endParaRPr>
          </a:p>
        </p:txBody>
      </p:sp>
      <p:sp>
        <p:nvSpPr>
          <p:cNvPr id="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 name="组合 138"/>
          <p:cNvGrpSpPr/>
          <p:nvPr/>
        </p:nvGrpSpPr>
        <p:grpSpPr>
          <a:xfrm>
            <a:off x="71438" y="4540250"/>
            <a:ext cx="581025" cy="855663"/>
            <a:chOff x="71406" y="4539942"/>
            <a:chExt cx="580496" cy="856694"/>
          </a:xfrm>
        </p:grpSpPr>
        <p:sp>
          <p:nvSpPr>
            <p:cNvPr id="2" name="椭圆 1"/>
            <p:cNvSpPr/>
            <p:nvPr/>
          </p:nvSpPr>
          <p:spPr>
            <a:xfrm>
              <a:off x="71406" y="5000872"/>
              <a:ext cx="580496"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15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11,12</a:t>
              </a:r>
              <a:endParaRPr kumimoji="0" lang="zh-CN" altLang="en-US" sz="1400" b="0" i="0" u="none" strike="noStrike" kern="1200" cap="none" spc="-15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6" name="直接连接符 5"/>
            <p:cNvCxnSpPr>
              <a:stCxn id="4" idx="4"/>
              <a:endCxn id="2" idx="0"/>
            </p:cNvCxnSpPr>
            <p:nvPr/>
          </p:nvCxnSpPr>
          <p:spPr>
            <a:xfrm rot="5400000">
              <a:off x="271554" y="4630041"/>
              <a:ext cx="460930" cy="280732"/>
            </a:xfrm>
            <a:prstGeom prst="line">
              <a:avLst/>
            </a:prstGeom>
            <a:ln w="12700"/>
          </p:spPr>
          <p:style>
            <a:lnRef idx="2">
              <a:schemeClr val="dk1"/>
            </a:lnRef>
            <a:fillRef idx="0">
              <a:schemeClr val="dk1"/>
            </a:fillRef>
            <a:effectRef idx="1">
              <a:schemeClr val="dk1"/>
            </a:effectRef>
            <a:fontRef idx="minor">
              <a:schemeClr val="tx1"/>
            </a:fontRef>
          </p:style>
        </p:cxnSp>
        <p:sp>
          <p:nvSpPr>
            <p:cNvPr id="107524" name="TextBox 8"/>
            <p:cNvSpPr txBox="1"/>
            <p:nvPr/>
          </p:nvSpPr>
          <p:spPr>
            <a:xfrm>
              <a:off x="352662"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7" name="组合 139"/>
          <p:cNvGrpSpPr/>
          <p:nvPr/>
        </p:nvGrpSpPr>
        <p:grpSpPr>
          <a:xfrm>
            <a:off x="604838" y="4540250"/>
            <a:ext cx="571500" cy="855663"/>
            <a:chOff x="604810" y="4539942"/>
            <a:chExt cx="571504" cy="856694"/>
          </a:xfrm>
        </p:grpSpPr>
        <p:sp>
          <p:nvSpPr>
            <p:cNvPr id="3" name="椭圆 2"/>
            <p:cNvSpPr/>
            <p:nvPr/>
          </p:nvSpPr>
          <p:spPr>
            <a:xfrm>
              <a:off x="604810" y="5000872"/>
              <a:ext cx="571504"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15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10,11</a:t>
              </a:r>
              <a:endParaRPr kumimoji="0" lang="zh-CN" altLang="en-US" sz="1400" b="0" i="0" u="none" strike="noStrike" kern="1200" cap="none" spc="-15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 name="直接连接符 7"/>
            <p:cNvCxnSpPr>
              <a:stCxn id="4" idx="4"/>
              <a:endCxn id="3" idx="0"/>
            </p:cNvCxnSpPr>
            <p:nvPr/>
          </p:nvCxnSpPr>
          <p:spPr>
            <a:xfrm rot="16200000" flipH="1">
              <a:off x="536271" y="4646581"/>
              <a:ext cx="460930" cy="247652"/>
            </a:xfrm>
            <a:prstGeom prst="line">
              <a:avLst/>
            </a:prstGeom>
            <a:ln w="12700"/>
          </p:spPr>
          <p:style>
            <a:lnRef idx="2">
              <a:schemeClr val="dk1"/>
            </a:lnRef>
            <a:fillRef idx="0">
              <a:schemeClr val="dk1"/>
            </a:fillRef>
            <a:effectRef idx="1">
              <a:schemeClr val="dk1"/>
            </a:effectRef>
            <a:fontRef idx="minor">
              <a:schemeClr val="tx1"/>
            </a:fontRef>
          </p:style>
        </p:cxnSp>
        <p:sp>
          <p:nvSpPr>
            <p:cNvPr id="107528" name="TextBox 9"/>
            <p:cNvSpPr txBox="1"/>
            <p:nvPr/>
          </p:nvSpPr>
          <p:spPr>
            <a:xfrm>
              <a:off x="857224"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1" name="组合 141"/>
          <p:cNvGrpSpPr/>
          <p:nvPr/>
        </p:nvGrpSpPr>
        <p:grpSpPr>
          <a:xfrm>
            <a:off x="1143000" y="4540250"/>
            <a:ext cx="477838" cy="855663"/>
            <a:chOff x="1142976" y="4539943"/>
            <a:chExt cx="478501" cy="856693"/>
          </a:xfrm>
        </p:grpSpPr>
        <p:sp>
          <p:nvSpPr>
            <p:cNvPr id="14" name="椭圆 13"/>
            <p:cNvSpPr/>
            <p:nvPr/>
          </p:nvSpPr>
          <p:spPr>
            <a:xfrm>
              <a:off x="1142976" y="5000872"/>
              <a:ext cx="467373"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9,9</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7" name="直接连接符 16"/>
            <p:cNvCxnSpPr>
              <a:stCxn id="16" idx="4"/>
              <a:endCxn id="14" idx="0"/>
            </p:cNvCxnSpPr>
            <p:nvPr/>
          </p:nvCxnSpPr>
          <p:spPr>
            <a:xfrm rot="5400000">
              <a:off x="1268599" y="4647993"/>
              <a:ext cx="460929" cy="244814"/>
            </a:xfrm>
            <a:prstGeom prst="line">
              <a:avLst/>
            </a:prstGeom>
            <a:ln w="12700"/>
          </p:spPr>
          <p:style>
            <a:lnRef idx="2">
              <a:schemeClr val="dk1"/>
            </a:lnRef>
            <a:fillRef idx="0">
              <a:schemeClr val="dk1"/>
            </a:fillRef>
            <a:effectRef idx="1">
              <a:schemeClr val="dk1"/>
            </a:effectRef>
            <a:fontRef idx="minor">
              <a:schemeClr val="tx1"/>
            </a:fontRef>
          </p:style>
        </p:cxnSp>
        <p:sp>
          <p:nvSpPr>
            <p:cNvPr id="107532" name="TextBox 18"/>
            <p:cNvSpPr txBox="1"/>
            <p:nvPr/>
          </p:nvSpPr>
          <p:spPr>
            <a:xfrm>
              <a:off x="1325690"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2" name="组合 142"/>
          <p:cNvGrpSpPr/>
          <p:nvPr/>
        </p:nvGrpSpPr>
        <p:grpSpPr>
          <a:xfrm>
            <a:off x="1620838" y="4540250"/>
            <a:ext cx="490537" cy="855663"/>
            <a:chOff x="1621476" y="4539942"/>
            <a:chExt cx="489566" cy="856694"/>
          </a:xfrm>
        </p:grpSpPr>
        <p:sp>
          <p:nvSpPr>
            <p:cNvPr id="15" name="椭圆 14"/>
            <p:cNvSpPr/>
            <p:nvPr/>
          </p:nvSpPr>
          <p:spPr>
            <a:xfrm>
              <a:off x="1643657" y="5000872"/>
              <a:ext cx="467385"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8,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8" name="直接连接符 17"/>
            <p:cNvCxnSpPr>
              <a:stCxn id="16" idx="4"/>
              <a:endCxn id="15" idx="0"/>
            </p:cNvCxnSpPr>
            <p:nvPr/>
          </p:nvCxnSpPr>
          <p:spPr>
            <a:xfrm rot="16200000" flipH="1">
              <a:off x="1518545" y="4642860"/>
              <a:ext cx="460930" cy="255081"/>
            </a:xfrm>
            <a:prstGeom prst="line">
              <a:avLst/>
            </a:prstGeom>
            <a:ln w="12700"/>
          </p:spPr>
          <p:style>
            <a:lnRef idx="2">
              <a:schemeClr val="dk1"/>
            </a:lnRef>
            <a:fillRef idx="0">
              <a:schemeClr val="dk1"/>
            </a:fillRef>
            <a:effectRef idx="1">
              <a:schemeClr val="dk1"/>
            </a:effectRef>
            <a:fontRef idx="minor">
              <a:schemeClr val="tx1"/>
            </a:fontRef>
          </p:style>
        </p:cxnSp>
        <p:sp>
          <p:nvSpPr>
            <p:cNvPr id="107536" name="TextBox 19"/>
            <p:cNvSpPr txBox="1"/>
            <p:nvPr/>
          </p:nvSpPr>
          <p:spPr>
            <a:xfrm>
              <a:off x="1833292"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3" name="组合 145"/>
          <p:cNvGrpSpPr/>
          <p:nvPr/>
        </p:nvGrpSpPr>
        <p:grpSpPr>
          <a:xfrm>
            <a:off x="2166938" y="4540250"/>
            <a:ext cx="511175" cy="855663"/>
            <a:chOff x="2167172" y="4539942"/>
            <a:chExt cx="511306" cy="856694"/>
          </a:xfrm>
        </p:grpSpPr>
        <p:sp>
          <p:nvSpPr>
            <p:cNvPr id="26" name="椭圆 25"/>
            <p:cNvSpPr/>
            <p:nvPr/>
          </p:nvSpPr>
          <p:spPr>
            <a:xfrm>
              <a:off x="2167172" y="5000872"/>
              <a:ext cx="468432"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8,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29" name="直接连接符 28"/>
            <p:cNvCxnSpPr>
              <a:stCxn id="28" idx="4"/>
              <a:endCxn id="26" idx="0"/>
            </p:cNvCxnSpPr>
            <p:nvPr/>
          </p:nvCxnSpPr>
          <p:spPr>
            <a:xfrm rot="5400000">
              <a:off x="2309071" y="4631465"/>
              <a:ext cx="460930" cy="277884"/>
            </a:xfrm>
            <a:prstGeom prst="line">
              <a:avLst/>
            </a:prstGeom>
            <a:ln w="12700"/>
          </p:spPr>
          <p:style>
            <a:lnRef idx="2">
              <a:schemeClr val="dk1"/>
            </a:lnRef>
            <a:fillRef idx="0">
              <a:schemeClr val="dk1"/>
            </a:fillRef>
            <a:effectRef idx="1">
              <a:schemeClr val="dk1"/>
            </a:effectRef>
            <a:fontRef idx="minor">
              <a:schemeClr val="tx1"/>
            </a:fontRef>
          </p:style>
        </p:cxnSp>
        <p:sp>
          <p:nvSpPr>
            <p:cNvPr id="107540" name="TextBox 30"/>
            <p:cNvSpPr txBox="1"/>
            <p:nvPr/>
          </p:nvSpPr>
          <p:spPr>
            <a:xfrm>
              <a:off x="2385982"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22" name="组合 146"/>
          <p:cNvGrpSpPr/>
          <p:nvPr/>
        </p:nvGrpSpPr>
        <p:grpSpPr>
          <a:xfrm>
            <a:off x="2673350" y="4540250"/>
            <a:ext cx="468313" cy="855663"/>
            <a:chOff x="2673190" y="4539942"/>
            <a:chExt cx="468000" cy="856694"/>
          </a:xfrm>
        </p:grpSpPr>
        <p:sp>
          <p:nvSpPr>
            <p:cNvPr id="27" name="椭圆 26"/>
            <p:cNvSpPr/>
            <p:nvPr/>
          </p:nvSpPr>
          <p:spPr>
            <a:xfrm>
              <a:off x="2673190"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7,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30" name="直接连接符 29"/>
            <p:cNvCxnSpPr>
              <a:stCxn id="28" idx="4"/>
              <a:endCxn id="27" idx="0"/>
            </p:cNvCxnSpPr>
            <p:nvPr/>
          </p:nvCxnSpPr>
          <p:spPr>
            <a:xfrm rot="16200000" flipH="1">
              <a:off x="2562495" y="4655384"/>
              <a:ext cx="460930" cy="230033"/>
            </a:xfrm>
            <a:prstGeom prst="line">
              <a:avLst/>
            </a:prstGeom>
            <a:ln w="12700"/>
          </p:spPr>
          <p:style>
            <a:lnRef idx="2">
              <a:schemeClr val="dk1"/>
            </a:lnRef>
            <a:fillRef idx="0">
              <a:schemeClr val="dk1"/>
            </a:fillRef>
            <a:effectRef idx="1">
              <a:schemeClr val="dk1"/>
            </a:effectRef>
            <a:fontRef idx="minor">
              <a:schemeClr val="tx1"/>
            </a:fontRef>
          </p:style>
        </p:cxnSp>
        <p:sp>
          <p:nvSpPr>
            <p:cNvPr id="107544" name="TextBox 31"/>
            <p:cNvSpPr txBox="1"/>
            <p:nvPr/>
          </p:nvSpPr>
          <p:spPr>
            <a:xfrm>
              <a:off x="2841662" y="4655478"/>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24" name="组合 148"/>
          <p:cNvGrpSpPr/>
          <p:nvPr/>
        </p:nvGrpSpPr>
        <p:grpSpPr>
          <a:xfrm>
            <a:off x="3213100" y="4540250"/>
            <a:ext cx="468313" cy="855663"/>
            <a:chOff x="3212628" y="4539942"/>
            <a:chExt cx="468000" cy="856694"/>
          </a:xfrm>
        </p:grpSpPr>
        <p:sp>
          <p:nvSpPr>
            <p:cNvPr id="33" name="椭圆 32"/>
            <p:cNvSpPr/>
            <p:nvPr/>
          </p:nvSpPr>
          <p:spPr>
            <a:xfrm>
              <a:off x="3212628"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5</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36" name="直接连接符 35"/>
            <p:cNvCxnSpPr>
              <a:stCxn id="35" idx="4"/>
              <a:endCxn id="33" idx="0"/>
            </p:cNvCxnSpPr>
            <p:nvPr/>
          </p:nvCxnSpPr>
          <p:spPr>
            <a:xfrm rot="5400000">
              <a:off x="3330380" y="4656970"/>
              <a:ext cx="460930" cy="226861"/>
            </a:xfrm>
            <a:prstGeom prst="line">
              <a:avLst/>
            </a:prstGeom>
            <a:ln w="12700"/>
          </p:spPr>
          <p:style>
            <a:lnRef idx="2">
              <a:schemeClr val="dk1"/>
            </a:lnRef>
            <a:fillRef idx="0">
              <a:schemeClr val="dk1"/>
            </a:fillRef>
            <a:effectRef idx="1">
              <a:schemeClr val="dk1"/>
            </a:effectRef>
            <a:fontRef idx="minor">
              <a:schemeClr val="tx1"/>
            </a:fontRef>
          </p:style>
        </p:cxnSp>
        <p:sp>
          <p:nvSpPr>
            <p:cNvPr id="107548" name="TextBox 37"/>
            <p:cNvSpPr txBox="1"/>
            <p:nvPr/>
          </p:nvSpPr>
          <p:spPr>
            <a:xfrm>
              <a:off x="3381566"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43" name="组合 149"/>
          <p:cNvGrpSpPr/>
          <p:nvPr/>
        </p:nvGrpSpPr>
        <p:grpSpPr>
          <a:xfrm>
            <a:off x="3675063" y="4540250"/>
            <a:ext cx="506412" cy="855663"/>
            <a:chOff x="3674350" y="4539942"/>
            <a:chExt cx="506344" cy="856694"/>
          </a:xfrm>
        </p:grpSpPr>
        <p:sp>
          <p:nvSpPr>
            <p:cNvPr id="34" name="椭圆 33"/>
            <p:cNvSpPr/>
            <p:nvPr/>
          </p:nvSpPr>
          <p:spPr>
            <a:xfrm>
              <a:off x="3712445" y="5000872"/>
              <a:ext cx="468249"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37" name="直接连接符 36"/>
            <p:cNvCxnSpPr>
              <a:stCxn id="35" idx="4"/>
              <a:endCxn id="34" idx="0"/>
            </p:cNvCxnSpPr>
            <p:nvPr/>
          </p:nvCxnSpPr>
          <p:spPr>
            <a:xfrm rot="16200000" flipH="1">
              <a:off x="3580384" y="4633895"/>
              <a:ext cx="460930" cy="273013"/>
            </a:xfrm>
            <a:prstGeom prst="line">
              <a:avLst/>
            </a:prstGeom>
            <a:ln w="12700"/>
          </p:spPr>
          <p:style>
            <a:lnRef idx="2">
              <a:schemeClr val="dk1"/>
            </a:lnRef>
            <a:fillRef idx="0">
              <a:schemeClr val="dk1"/>
            </a:fillRef>
            <a:effectRef idx="1">
              <a:schemeClr val="dk1"/>
            </a:effectRef>
            <a:fontRef idx="minor">
              <a:schemeClr val="tx1"/>
            </a:fontRef>
          </p:style>
        </p:cxnSp>
        <p:sp>
          <p:nvSpPr>
            <p:cNvPr id="107552" name="TextBox 38"/>
            <p:cNvSpPr txBox="1"/>
            <p:nvPr/>
          </p:nvSpPr>
          <p:spPr>
            <a:xfrm>
              <a:off x="3891666"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44" name="组合 136"/>
          <p:cNvGrpSpPr/>
          <p:nvPr/>
        </p:nvGrpSpPr>
        <p:grpSpPr>
          <a:xfrm>
            <a:off x="285750" y="3357563"/>
            <a:ext cx="858838" cy="1182687"/>
            <a:chOff x="285720" y="3357562"/>
            <a:chExt cx="859504" cy="1182380"/>
          </a:xfrm>
        </p:grpSpPr>
        <p:sp>
          <p:nvSpPr>
            <p:cNvPr id="4" name="椭圆 3"/>
            <p:cNvSpPr/>
            <p:nvPr/>
          </p:nvSpPr>
          <p:spPr>
            <a:xfrm>
              <a:off x="285720" y="4071752"/>
              <a:ext cx="714929"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10,1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23" name="直接连接符 22"/>
            <p:cNvCxnSpPr>
              <a:stCxn id="21" idx="4"/>
              <a:endCxn id="4" idx="0"/>
            </p:cNvCxnSpPr>
            <p:nvPr/>
          </p:nvCxnSpPr>
          <p:spPr>
            <a:xfrm rot="5400000">
              <a:off x="537102" y="3463632"/>
              <a:ext cx="714190" cy="502039"/>
            </a:xfrm>
            <a:prstGeom prst="line">
              <a:avLst/>
            </a:prstGeom>
            <a:ln w="12700"/>
          </p:spPr>
          <p:style>
            <a:lnRef idx="2">
              <a:schemeClr val="dk1"/>
            </a:lnRef>
            <a:fillRef idx="0">
              <a:schemeClr val="dk1"/>
            </a:fillRef>
            <a:effectRef idx="1">
              <a:schemeClr val="dk1"/>
            </a:effectRef>
            <a:fontRef idx="minor">
              <a:schemeClr val="tx1"/>
            </a:fontRef>
          </p:style>
        </p:cxnSp>
        <p:sp>
          <p:nvSpPr>
            <p:cNvPr id="107556" name="TextBox 49"/>
            <p:cNvSpPr txBox="1"/>
            <p:nvPr/>
          </p:nvSpPr>
          <p:spPr>
            <a:xfrm>
              <a:off x="714348"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46" name="组合 140"/>
          <p:cNvGrpSpPr/>
          <p:nvPr/>
        </p:nvGrpSpPr>
        <p:grpSpPr>
          <a:xfrm>
            <a:off x="1144588" y="3357563"/>
            <a:ext cx="765175" cy="1182687"/>
            <a:chOff x="1145223" y="3357562"/>
            <a:chExt cx="764254" cy="1182380"/>
          </a:xfrm>
        </p:grpSpPr>
        <p:sp>
          <p:nvSpPr>
            <p:cNvPr id="16" name="椭圆 15"/>
            <p:cNvSpPr/>
            <p:nvPr/>
          </p:nvSpPr>
          <p:spPr>
            <a:xfrm>
              <a:off x="1333908" y="4071752"/>
              <a:ext cx="575569"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8,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25" name="直接连接符 24"/>
            <p:cNvCxnSpPr>
              <a:stCxn id="21" idx="4"/>
              <a:endCxn id="16" idx="0"/>
            </p:cNvCxnSpPr>
            <p:nvPr/>
          </p:nvCxnSpPr>
          <p:spPr>
            <a:xfrm rot="16200000" flipH="1">
              <a:off x="1025959" y="3476813"/>
              <a:ext cx="714190" cy="475677"/>
            </a:xfrm>
            <a:prstGeom prst="line">
              <a:avLst/>
            </a:prstGeom>
            <a:ln w="12700"/>
          </p:spPr>
          <p:style>
            <a:lnRef idx="2">
              <a:schemeClr val="dk1"/>
            </a:lnRef>
            <a:fillRef idx="0">
              <a:schemeClr val="dk1"/>
            </a:fillRef>
            <a:effectRef idx="1">
              <a:schemeClr val="dk1"/>
            </a:effectRef>
            <a:fontRef idx="minor">
              <a:schemeClr val="tx1"/>
            </a:fontRef>
          </p:style>
        </p:cxnSp>
        <p:sp>
          <p:nvSpPr>
            <p:cNvPr id="107560" name="TextBox 50"/>
            <p:cNvSpPr txBox="1"/>
            <p:nvPr/>
          </p:nvSpPr>
          <p:spPr>
            <a:xfrm>
              <a:off x="1500166"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48" name="组合 144"/>
          <p:cNvGrpSpPr/>
          <p:nvPr/>
        </p:nvGrpSpPr>
        <p:grpSpPr>
          <a:xfrm>
            <a:off x="2390775" y="3357563"/>
            <a:ext cx="752475" cy="1182687"/>
            <a:chOff x="2390478" y="3357562"/>
            <a:chExt cx="752960" cy="1182380"/>
          </a:xfrm>
        </p:grpSpPr>
        <p:sp>
          <p:nvSpPr>
            <p:cNvPr id="28" name="椭圆 27"/>
            <p:cNvSpPr/>
            <p:nvPr/>
          </p:nvSpPr>
          <p:spPr>
            <a:xfrm>
              <a:off x="2390478" y="4071752"/>
              <a:ext cx="576634"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7,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1" name="直接连接符 40"/>
            <p:cNvCxnSpPr>
              <a:stCxn id="40" idx="4"/>
              <a:endCxn id="28" idx="0"/>
            </p:cNvCxnSpPr>
            <p:nvPr/>
          </p:nvCxnSpPr>
          <p:spPr>
            <a:xfrm rot="5400000">
              <a:off x="2553618" y="3481932"/>
              <a:ext cx="714190" cy="465437"/>
            </a:xfrm>
            <a:prstGeom prst="line">
              <a:avLst/>
            </a:prstGeom>
            <a:ln w="12700"/>
          </p:spPr>
          <p:style>
            <a:lnRef idx="2">
              <a:schemeClr val="dk1"/>
            </a:lnRef>
            <a:fillRef idx="0">
              <a:schemeClr val="dk1"/>
            </a:fillRef>
            <a:effectRef idx="1">
              <a:schemeClr val="dk1"/>
            </a:effectRef>
            <a:fontRef idx="minor">
              <a:schemeClr val="tx1"/>
            </a:fontRef>
          </p:style>
        </p:cxnSp>
        <p:sp>
          <p:nvSpPr>
            <p:cNvPr id="107564" name="TextBox 51"/>
            <p:cNvSpPr txBox="1"/>
            <p:nvPr/>
          </p:nvSpPr>
          <p:spPr>
            <a:xfrm>
              <a:off x="2781554"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00" name="组合 147"/>
          <p:cNvGrpSpPr/>
          <p:nvPr/>
        </p:nvGrpSpPr>
        <p:grpSpPr>
          <a:xfrm>
            <a:off x="3143250" y="3357563"/>
            <a:ext cx="819150" cy="1182687"/>
            <a:chOff x="3143438" y="3357562"/>
            <a:chExt cx="818912" cy="1182380"/>
          </a:xfrm>
        </p:grpSpPr>
        <p:sp>
          <p:nvSpPr>
            <p:cNvPr id="35" name="椭圆 34"/>
            <p:cNvSpPr/>
            <p:nvPr/>
          </p:nvSpPr>
          <p:spPr>
            <a:xfrm>
              <a:off x="3386255" y="4071752"/>
              <a:ext cx="576095"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2" name="直接连接符 41"/>
            <p:cNvCxnSpPr>
              <a:stCxn id="40" idx="4"/>
              <a:endCxn id="35" idx="0"/>
            </p:cNvCxnSpPr>
            <p:nvPr/>
          </p:nvCxnSpPr>
          <p:spPr>
            <a:xfrm rot="16200000" flipH="1">
              <a:off x="3052172" y="3448828"/>
              <a:ext cx="714190" cy="531658"/>
            </a:xfrm>
            <a:prstGeom prst="line">
              <a:avLst/>
            </a:prstGeom>
            <a:ln w="12700"/>
          </p:spPr>
          <p:style>
            <a:lnRef idx="2">
              <a:schemeClr val="dk1"/>
            </a:lnRef>
            <a:fillRef idx="0">
              <a:schemeClr val="dk1"/>
            </a:fillRef>
            <a:effectRef idx="1">
              <a:schemeClr val="dk1"/>
            </a:effectRef>
            <a:fontRef idx="minor">
              <a:schemeClr val="tx1"/>
            </a:fontRef>
          </p:style>
        </p:cxnSp>
        <p:sp>
          <p:nvSpPr>
            <p:cNvPr id="107568" name="TextBox 52"/>
            <p:cNvSpPr txBox="1"/>
            <p:nvPr/>
          </p:nvSpPr>
          <p:spPr>
            <a:xfrm>
              <a:off x="3500430"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02" name="组合 130"/>
          <p:cNvGrpSpPr/>
          <p:nvPr/>
        </p:nvGrpSpPr>
        <p:grpSpPr>
          <a:xfrm>
            <a:off x="857250" y="2468563"/>
            <a:ext cx="1358900" cy="889000"/>
            <a:chOff x="857224" y="2468240"/>
            <a:chExt cx="1359571" cy="889322"/>
          </a:xfrm>
        </p:grpSpPr>
        <p:sp>
          <p:nvSpPr>
            <p:cNvPr id="21" name="椭圆 20"/>
            <p:cNvSpPr/>
            <p:nvPr/>
          </p:nvSpPr>
          <p:spPr>
            <a:xfrm>
              <a:off x="857224" y="2889079"/>
              <a:ext cx="576548" cy="46848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8,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7" name="直接连接符 46"/>
            <p:cNvCxnSpPr>
              <a:stCxn id="45" idx="4"/>
              <a:endCxn id="21" idx="7"/>
            </p:cNvCxnSpPr>
            <p:nvPr/>
          </p:nvCxnSpPr>
          <p:spPr>
            <a:xfrm rot="5400000">
              <a:off x="1538623" y="2279195"/>
              <a:ext cx="489127" cy="867203"/>
            </a:xfrm>
            <a:prstGeom prst="line">
              <a:avLst/>
            </a:prstGeom>
            <a:ln w="12700"/>
          </p:spPr>
          <p:style>
            <a:lnRef idx="2">
              <a:schemeClr val="dk1"/>
            </a:lnRef>
            <a:fillRef idx="0">
              <a:schemeClr val="dk1"/>
            </a:fillRef>
            <a:effectRef idx="1">
              <a:schemeClr val="dk1"/>
            </a:effectRef>
            <a:fontRef idx="minor">
              <a:schemeClr val="tx1"/>
            </a:fontRef>
          </p:style>
        </p:cxnSp>
        <p:sp>
          <p:nvSpPr>
            <p:cNvPr id="107572" name="TextBox 53"/>
            <p:cNvSpPr txBox="1"/>
            <p:nvPr/>
          </p:nvSpPr>
          <p:spPr>
            <a:xfrm>
              <a:off x="1638546" y="250030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03" name="组合 143"/>
          <p:cNvGrpSpPr/>
          <p:nvPr/>
        </p:nvGrpSpPr>
        <p:grpSpPr>
          <a:xfrm>
            <a:off x="2216150" y="2468563"/>
            <a:ext cx="1216025" cy="889000"/>
            <a:chOff x="2216794" y="2468239"/>
            <a:chExt cx="1214644" cy="889323"/>
          </a:xfrm>
        </p:grpSpPr>
        <p:sp>
          <p:nvSpPr>
            <p:cNvPr id="40" name="椭圆 39"/>
            <p:cNvSpPr/>
            <p:nvPr/>
          </p:nvSpPr>
          <p:spPr>
            <a:xfrm>
              <a:off x="2855830" y="2889079"/>
              <a:ext cx="575608" cy="46848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9" name="直接连接符 48"/>
            <p:cNvCxnSpPr>
              <a:stCxn id="45" idx="4"/>
              <a:endCxn id="40" idx="1"/>
            </p:cNvCxnSpPr>
            <p:nvPr/>
          </p:nvCxnSpPr>
          <p:spPr>
            <a:xfrm rot="16200000" flipH="1">
              <a:off x="2333769" y="2351264"/>
              <a:ext cx="489128" cy="723078"/>
            </a:xfrm>
            <a:prstGeom prst="line">
              <a:avLst/>
            </a:prstGeom>
            <a:ln w="12700"/>
          </p:spPr>
          <p:style>
            <a:lnRef idx="2">
              <a:schemeClr val="dk1"/>
            </a:lnRef>
            <a:fillRef idx="0">
              <a:schemeClr val="dk1"/>
            </a:fillRef>
            <a:effectRef idx="1">
              <a:schemeClr val="dk1"/>
            </a:effectRef>
            <a:fontRef idx="minor">
              <a:schemeClr val="tx1"/>
            </a:fontRef>
          </p:style>
        </p:cxnSp>
        <p:sp>
          <p:nvSpPr>
            <p:cNvPr id="107576" name="TextBox 54"/>
            <p:cNvSpPr txBox="1"/>
            <p:nvPr/>
          </p:nvSpPr>
          <p:spPr>
            <a:xfrm>
              <a:off x="2643174" y="250030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08" name="组合 153"/>
          <p:cNvGrpSpPr/>
          <p:nvPr/>
        </p:nvGrpSpPr>
        <p:grpSpPr>
          <a:xfrm>
            <a:off x="4286250" y="4540250"/>
            <a:ext cx="511175" cy="855663"/>
            <a:chOff x="4286248" y="4539942"/>
            <a:chExt cx="511306" cy="856694"/>
          </a:xfrm>
        </p:grpSpPr>
        <p:sp>
          <p:nvSpPr>
            <p:cNvPr id="56" name="椭圆 55"/>
            <p:cNvSpPr/>
            <p:nvPr/>
          </p:nvSpPr>
          <p:spPr>
            <a:xfrm>
              <a:off x="4286248" y="5000872"/>
              <a:ext cx="468433" cy="395764"/>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59" name="直接连接符 58"/>
            <p:cNvCxnSpPr>
              <a:stCxn id="58" idx="4"/>
              <a:endCxn id="56" idx="0"/>
            </p:cNvCxnSpPr>
            <p:nvPr/>
          </p:nvCxnSpPr>
          <p:spPr>
            <a:xfrm rot="5400000">
              <a:off x="4428140" y="4631460"/>
              <a:ext cx="460930" cy="277883"/>
            </a:xfrm>
            <a:prstGeom prst="line">
              <a:avLst/>
            </a:prstGeom>
            <a:ln w="12700"/>
          </p:spPr>
          <p:style>
            <a:lnRef idx="2">
              <a:schemeClr val="dk1"/>
            </a:lnRef>
            <a:fillRef idx="0">
              <a:schemeClr val="dk1"/>
            </a:fillRef>
            <a:effectRef idx="1">
              <a:schemeClr val="dk1"/>
            </a:effectRef>
            <a:fontRef idx="minor">
              <a:schemeClr val="tx1"/>
            </a:fontRef>
          </p:style>
        </p:cxnSp>
        <p:sp>
          <p:nvSpPr>
            <p:cNvPr id="107580" name="TextBox 60"/>
            <p:cNvSpPr txBox="1"/>
            <p:nvPr/>
          </p:nvSpPr>
          <p:spPr>
            <a:xfrm>
              <a:off x="4505058"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09" name="组合 154"/>
          <p:cNvGrpSpPr/>
          <p:nvPr/>
        </p:nvGrpSpPr>
        <p:grpSpPr>
          <a:xfrm>
            <a:off x="4795838" y="4540250"/>
            <a:ext cx="466725" cy="855663"/>
            <a:chOff x="4795306" y="4539942"/>
            <a:chExt cx="468000" cy="856694"/>
          </a:xfrm>
        </p:grpSpPr>
        <p:sp>
          <p:nvSpPr>
            <p:cNvPr id="57" name="椭圆 56"/>
            <p:cNvSpPr/>
            <p:nvPr/>
          </p:nvSpPr>
          <p:spPr>
            <a:xfrm>
              <a:off x="4795306"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60" name="直接连接符 59"/>
            <p:cNvCxnSpPr>
              <a:stCxn id="58" idx="4"/>
              <a:endCxn id="57" idx="0"/>
            </p:cNvCxnSpPr>
            <p:nvPr/>
          </p:nvCxnSpPr>
          <p:spPr>
            <a:xfrm rot="16200000" flipH="1">
              <a:off x="4682637" y="4654203"/>
              <a:ext cx="460930" cy="232408"/>
            </a:xfrm>
            <a:prstGeom prst="line">
              <a:avLst/>
            </a:prstGeom>
            <a:ln w="12700"/>
          </p:spPr>
          <p:style>
            <a:lnRef idx="2">
              <a:schemeClr val="dk1"/>
            </a:lnRef>
            <a:fillRef idx="0">
              <a:schemeClr val="dk1"/>
            </a:fillRef>
            <a:effectRef idx="1">
              <a:schemeClr val="dk1"/>
            </a:effectRef>
            <a:fontRef idx="minor">
              <a:schemeClr val="tx1"/>
            </a:fontRef>
          </p:style>
        </p:cxnSp>
        <p:sp>
          <p:nvSpPr>
            <p:cNvPr id="107584" name="TextBox 61"/>
            <p:cNvSpPr txBox="1"/>
            <p:nvPr/>
          </p:nvSpPr>
          <p:spPr>
            <a:xfrm>
              <a:off x="5009620"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10" name="组合 156"/>
          <p:cNvGrpSpPr/>
          <p:nvPr/>
        </p:nvGrpSpPr>
        <p:grpSpPr>
          <a:xfrm>
            <a:off x="5295900" y="4540250"/>
            <a:ext cx="466725" cy="855663"/>
            <a:chOff x="5295372" y="4539942"/>
            <a:chExt cx="468000" cy="856694"/>
          </a:xfrm>
        </p:grpSpPr>
        <p:sp>
          <p:nvSpPr>
            <p:cNvPr id="63" name="椭圆 62"/>
            <p:cNvSpPr/>
            <p:nvPr/>
          </p:nvSpPr>
          <p:spPr>
            <a:xfrm>
              <a:off x="5295372"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4,5</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66" name="直接连接符 65"/>
            <p:cNvCxnSpPr>
              <a:stCxn id="65" idx="4"/>
              <a:endCxn id="63" idx="0"/>
            </p:cNvCxnSpPr>
            <p:nvPr/>
          </p:nvCxnSpPr>
          <p:spPr>
            <a:xfrm rot="5400000">
              <a:off x="5397601" y="4671713"/>
              <a:ext cx="460930" cy="197388"/>
            </a:xfrm>
            <a:prstGeom prst="line">
              <a:avLst/>
            </a:prstGeom>
            <a:ln w="12700"/>
          </p:spPr>
          <p:style>
            <a:lnRef idx="2">
              <a:schemeClr val="dk1"/>
            </a:lnRef>
            <a:fillRef idx="0">
              <a:schemeClr val="dk1"/>
            </a:fillRef>
            <a:effectRef idx="1">
              <a:schemeClr val="dk1"/>
            </a:effectRef>
            <a:fontRef idx="minor">
              <a:schemeClr val="tx1"/>
            </a:fontRef>
          </p:style>
        </p:cxnSp>
        <p:sp>
          <p:nvSpPr>
            <p:cNvPr id="107588" name="TextBox 67"/>
            <p:cNvSpPr txBox="1"/>
            <p:nvPr/>
          </p:nvSpPr>
          <p:spPr>
            <a:xfrm>
              <a:off x="5478086"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14" name="组合 157"/>
          <p:cNvGrpSpPr/>
          <p:nvPr/>
        </p:nvGrpSpPr>
        <p:grpSpPr>
          <a:xfrm>
            <a:off x="5726113" y="4540250"/>
            <a:ext cx="536575" cy="855663"/>
            <a:chOff x="5726248" y="4539942"/>
            <a:chExt cx="537190" cy="856694"/>
          </a:xfrm>
        </p:grpSpPr>
        <p:sp>
          <p:nvSpPr>
            <p:cNvPr id="64" name="椭圆 63"/>
            <p:cNvSpPr/>
            <p:nvPr/>
          </p:nvSpPr>
          <p:spPr>
            <a:xfrm>
              <a:off x="5796178" y="5000872"/>
              <a:ext cx="46726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67" name="直接连接符 66"/>
            <p:cNvCxnSpPr>
              <a:stCxn id="65" idx="4"/>
              <a:endCxn id="64" idx="0"/>
            </p:cNvCxnSpPr>
            <p:nvPr/>
          </p:nvCxnSpPr>
          <p:spPr>
            <a:xfrm rot="16200000" flipH="1">
              <a:off x="5647562" y="4618628"/>
              <a:ext cx="460930" cy="303560"/>
            </a:xfrm>
            <a:prstGeom prst="line">
              <a:avLst/>
            </a:prstGeom>
            <a:ln w="12700"/>
          </p:spPr>
          <p:style>
            <a:lnRef idx="2">
              <a:schemeClr val="dk1"/>
            </a:lnRef>
            <a:fillRef idx="0">
              <a:schemeClr val="dk1"/>
            </a:fillRef>
            <a:effectRef idx="1">
              <a:schemeClr val="dk1"/>
            </a:effectRef>
            <a:fontRef idx="minor">
              <a:schemeClr val="tx1"/>
            </a:fontRef>
          </p:style>
        </p:cxnSp>
        <p:sp>
          <p:nvSpPr>
            <p:cNvPr id="107592" name="TextBox 68"/>
            <p:cNvSpPr txBox="1"/>
            <p:nvPr/>
          </p:nvSpPr>
          <p:spPr>
            <a:xfrm>
              <a:off x="5985688"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20" name="组合 160"/>
          <p:cNvGrpSpPr/>
          <p:nvPr/>
        </p:nvGrpSpPr>
        <p:grpSpPr>
          <a:xfrm>
            <a:off x="6319838" y="4540250"/>
            <a:ext cx="511175" cy="855663"/>
            <a:chOff x="6319568" y="4539942"/>
            <a:chExt cx="511306" cy="856694"/>
          </a:xfrm>
        </p:grpSpPr>
        <p:sp>
          <p:nvSpPr>
            <p:cNvPr id="73" name="椭圆 72"/>
            <p:cNvSpPr/>
            <p:nvPr/>
          </p:nvSpPr>
          <p:spPr>
            <a:xfrm>
              <a:off x="6319568" y="5000872"/>
              <a:ext cx="468432"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6" name="直接连接符 75"/>
            <p:cNvCxnSpPr>
              <a:stCxn id="75" idx="4"/>
              <a:endCxn id="73" idx="0"/>
            </p:cNvCxnSpPr>
            <p:nvPr/>
          </p:nvCxnSpPr>
          <p:spPr>
            <a:xfrm rot="5400000">
              <a:off x="6461467" y="4631465"/>
              <a:ext cx="460930" cy="277884"/>
            </a:xfrm>
            <a:prstGeom prst="line">
              <a:avLst/>
            </a:prstGeom>
            <a:ln w="12700"/>
          </p:spPr>
          <p:style>
            <a:lnRef idx="2">
              <a:schemeClr val="dk1"/>
            </a:lnRef>
            <a:fillRef idx="0">
              <a:schemeClr val="dk1"/>
            </a:fillRef>
            <a:effectRef idx="1">
              <a:schemeClr val="dk1"/>
            </a:effectRef>
            <a:fontRef idx="minor">
              <a:schemeClr val="tx1"/>
            </a:fontRef>
          </p:style>
        </p:cxnSp>
        <p:sp>
          <p:nvSpPr>
            <p:cNvPr id="107596" name="TextBox 77"/>
            <p:cNvSpPr txBox="1"/>
            <p:nvPr/>
          </p:nvSpPr>
          <p:spPr>
            <a:xfrm>
              <a:off x="6538378"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31" name="组合 161"/>
          <p:cNvGrpSpPr/>
          <p:nvPr/>
        </p:nvGrpSpPr>
        <p:grpSpPr>
          <a:xfrm>
            <a:off x="6826250" y="4540250"/>
            <a:ext cx="466725" cy="855663"/>
            <a:chOff x="6825586" y="4539942"/>
            <a:chExt cx="468000" cy="856694"/>
          </a:xfrm>
        </p:grpSpPr>
        <p:sp>
          <p:nvSpPr>
            <p:cNvPr id="74" name="椭圆 73"/>
            <p:cNvSpPr/>
            <p:nvPr/>
          </p:nvSpPr>
          <p:spPr>
            <a:xfrm>
              <a:off x="6825586"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2,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7" name="直接连接符 76"/>
            <p:cNvCxnSpPr>
              <a:stCxn id="75" idx="4"/>
              <a:endCxn id="74" idx="0"/>
            </p:cNvCxnSpPr>
            <p:nvPr/>
          </p:nvCxnSpPr>
          <p:spPr>
            <a:xfrm rot="16200000" flipH="1">
              <a:off x="6714509" y="4655795"/>
              <a:ext cx="460930" cy="229224"/>
            </a:xfrm>
            <a:prstGeom prst="line">
              <a:avLst/>
            </a:prstGeom>
            <a:ln w="12700"/>
          </p:spPr>
          <p:style>
            <a:lnRef idx="2">
              <a:schemeClr val="dk1"/>
            </a:lnRef>
            <a:fillRef idx="0">
              <a:schemeClr val="dk1"/>
            </a:fillRef>
            <a:effectRef idx="1">
              <a:schemeClr val="dk1"/>
            </a:effectRef>
            <a:fontRef idx="minor">
              <a:schemeClr val="tx1"/>
            </a:fontRef>
          </p:style>
        </p:cxnSp>
        <p:sp>
          <p:nvSpPr>
            <p:cNvPr id="107600" name="TextBox 78"/>
            <p:cNvSpPr txBox="1"/>
            <p:nvPr/>
          </p:nvSpPr>
          <p:spPr>
            <a:xfrm>
              <a:off x="6994058" y="4655478"/>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33" name="组合 163"/>
          <p:cNvGrpSpPr/>
          <p:nvPr/>
        </p:nvGrpSpPr>
        <p:grpSpPr>
          <a:xfrm>
            <a:off x="7364413" y="4540250"/>
            <a:ext cx="468312" cy="855663"/>
            <a:chOff x="7365024" y="4539942"/>
            <a:chExt cx="468000" cy="856694"/>
          </a:xfrm>
        </p:grpSpPr>
        <p:sp>
          <p:nvSpPr>
            <p:cNvPr id="80" name="椭圆 79"/>
            <p:cNvSpPr/>
            <p:nvPr/>
          </p:nvSpPr>
          <p:spPr>
            <a:xfrm>
              <a:off x="7365024" y="5000872"/>
              <a:ext cx="468000"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1,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3" name="直接连接符 82"/>
            <p:cNvCxnSpPr>
              <a:stCxn id="82" idx="4"/>
              <a:endCxn id="80" idx="0"/>
            </p:cNvCxnSpPr>
            <p:nvPr/>
          </p:nvCxnSpPr>
          <p:spPr>
            <a:xfrm rot="5400000">
              <a:off x="7482775" y="4656971"/>
              <a:ext cx="460930" cy="226861"/>
            </a:xfrm>
            <a:prstGeom prst="line">
              <a:avLst/>
            </a:prstGeom>
            <a:ln w="12700"/>
          </p:spPr>
          <p:style>
            <a:lnRef idx="2">
              <a:schemeClr val="dk1"/>
            </a:lnRef>
            <a:fillRef idx="0">
              <a:schemeClr val="dk1"/>
            </a:fillRef>
            <a:effectRef idx="1">
              <a:schemeClr val="dk1"/>
            </a:effectRef>
            <a:fontRef idx="minor">
              <a:schemeClr val="tx1"/>
            </a:fontRef>
          </p:style>
        </p:cxnSp>
        <p:sp>
          <p:nvSpPr>
            <p:cNvPr id="107604" name="TextBox 84"/>
            <p:cNvSpPr txBox="1"/>
            <p:nvPr/>
          </p:nvSpPr>
          <p:spPr>
            <a:xfrm>
              <a:off x="7533962"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34" name="组合 164"/>
          <p:cNvGrpSpPr/>
          <p:nvPr/>
        </p:nvGrpSpPr>
        <p:grpSpPr>
          <a:xfrm>
            <a:off x="7826375" y="4540250"/>
            <a:ext cx="506413" cy="855663"/>
            <a:chOff x="7826746" y="4539942"/>
            <a:chExt cx="506344" cy="856694"/>
          </a:xfrm>
        </p:grpSpPr>
        <p:sp>
          <p:nvSpPr>
            <p:cNvPr id="81" name="椭圆 80"/>
            <p:cNvSpPr/>
            <p:nvPr/>
          </p:nvSpPr>
          <p:spPr>
            <a:xfrm>
              <a:off x="7864841" y="5000872"/>
              <a:ext cx="468249" cy="39576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4" name="直接连接符 83"/>
            <p:cNvCxnSpPr>
              <a:stCxn id="82" idx="4"/>
              <a:endCxn id="81" idx="0"/>
            </p:cNvCxnSpPr>
            <p:nvPr/>
          </p:nvCxnSpPr>
          <p:spPr>
            <a:xfrm rot="16200000" flipH="1">
              <a:off x="7732780" y="4633895"/>
              <a:ext cx="460930" cy="273013"/>
            </a:xfrm>
            <a:prstGeom prst="line">
              <a:avLst/>
            </a:prstGeom>
            <a:ln w="12700"/>
          </p:spPr>
          <p:style>
            <a:lnRef idx="2">
              <a:schemeClr val="dk1"/>
            </a:lnRef>
            <a:fillRef idx="0">
              <a:schemeClr val="dk1"/>
            </a:fillRef>
            <a:effectRef idx="1">
              <a:schemeClr val="dk1"/>
            </a:effectRef>
            <a:fontRef idx="minor">
              <a:schemeClr val="tx1"/>
            </a:fontRef>
          </p:style>
        </p:cxnSp>
        <p:sp>
          <p:nvSpPr>
            <p:cNvPr id="107608" name="TextBox 85"/>
            <p:cNvSpPr txBox="1"/>
            <p:nvPr/>
          </p:nvSpPr>
          <p:spPr>
            <a:xfrm>
              <a:off x="8044062" y="4679542"/>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35" name="组合 152"/>
          <p:cNvGrpSpPr/>
          <p:nvPr/>
        </p:nvGrpSpPr>
        <p:grpSpPr>
          <a:xfrm>
            <a:off x="4510088" y="3357563"/>
            <a:ext cx="787400" cy="1182687"/>
            <a:chOff x="4509554" y="3357562"/>
            <a:chExt cx="788066" cy="1182380"/>
          </a:xfrm>
        </p:grpSpPr>
        <p:sp>
          <p:nvSpPr>
            <p:cNvPr id="58" name="椭圆 57"/>
            <p:cNvSpPr/>
            <p:nvPr/>
          </p:nvSpPr>
          <p:spPr>
            <a:xfrm>
              <a:off x="4509554" y="4071752"/>
              <a:ext cx="576749"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1" name="直接连接符 70"/>
            <p:cNvCxnSpPr>
              <a:stCxn id="70" idx="4"/>
              <a:endCxn id="58" idx="0"/>
            </p:cNvCxnSpPr>
            <p:nvPr/>
          </p:nvCxnSpPr>
          <p:spPr>
            <a:xfrm rot="5400000">
              <a:off x="4690282" y="3464414"/>
              <a:ext cx="714190" cy="500486"/>
            </a:xfrm>
            <a:prstGeom prst="line">
              <a:avLst/>
            </a:prstGeom>
            <a:ln w="12700"/>
          </p:spPr>
          <p:style>
            <a:lnRef idx="2">
              <a:schemeClr val="dk1"/>
            </a:lnRef>
            <a:fillRef idx="0">
              <a:schemeClr val="dk1"/>
            </a:fillRef>
            <a:effectRef idx="1">
              <a:schemeClr val="dk1"/>
            </a:effectRef>
            <a:fontRef idx="minor">
              <a:schemeClr val="tx1"/>
            </a:fontRef>
          </p:style>
        </p:cxnSp>
        <p:sp>
          <p:nvSpPr>
            <p:cNvPr id="107612" name="TextBox 92"/>
            <p:cNvSpPr txBox="1"/>
            <p:nvPr/>
          </p:nvSpPr>
          <p:spPr>
            <a:xfrm>
              <a:off x="4866744"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37" name="组合 155"/>
          <p:cNvGrpSpPr/>
          <p:nvPr/>
        </p:nvGrpSpPr>
        <p:grpSpPr>
          <a:xfrm>
            <a:off x="5297488" y="3357563"/>
            <a:ext cx="717550" cy="1182687"/>
            <a:chOff x="5297620" y="3357562"/>
            <a:chExt cx="716628" cy="1182380"/>
          </a:xfrm>
        </p:grpSpPr>
        <p:sp>
          <p:nvSpPr>
            <p:cNvPr id="65" name="椭圆 64"/>
            <p:cNvSpPr/>
            <p:nvPr/>
          </p:nvSpPr>
          <p:spPr>
            <a:xfrm>
              <a:off x="5438725" y="4071752"/>
              <a:ext cx="575523"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2" name="直接连接符 71"/>
            <p:cNvCxnSpPr>
              <a:stCxn id="70" idx="4"/>
              <a:endCxn id="65" idx="0"/>
            </p:cNvCxnSpPr>
            <p:nvPr/>
          </p:nvCxnSpPr>
          <p:spPr>
            <a:xfrm rot="16200000" flipH="1">
              <a:off x="5154562" y="3500620"/>
              <a:ext cx="714190" cy="428074"/>
            </a:xfrm>
            <a:prstGeom prst="line">
              <a:avLst/>
            </a:prstGeom>
            <a:ln w="12700"/>
          </p:spPr>
          <p:style>
            <a:lnRef idx="2">
              <a:schemeClr val="dk1"/>
            </a:lnRef>
            <a:fillRef idx="0">
              <a:schemeClr val="dk1"/>
            </a:fillRef>
            <a:effectRef idx="1">
              <a:schemeClr val="dk1"/>
            </a:effectRef>
            <a:fontRef idx="minor">
              <a:schemeClr val="tx1"/>
            </a:fontRef>
          </p:style>
        </p:cxnSp>
        <p:sp>
          <p:nvSpPr>
            <p:cNvPr id="107616" name="TextBox 93"/>
            <p:cNvSpPr txBox="1"/>
            <p:nvPr/>
          </p:nvSpPr>
          <p:spPr>
            <a:xfrm>
              <a:off x="5652562"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38" name="组合 159"/>
          <p:cNvGrpSpPr/>
          <p:nvPr/>
        </p:nvGrpSpPr>
        <p:grpSpPr>
          <a:xfrm>
            <a:off x="6542088" y="3357563"/>
            <a:ext cx="754062" cy="1182687"/>
            <a:chOff x="6542874" y="3357562"/>
            <a:chExt cx="752960" cy="1182380"/>
          </a:xfrm>
        </p:grpSpPr>
        <p:sp>
          <p:nvSpPr>
            <p:cNvPr id="75" name="椭圆 74"/>
            <p:cNvSpPr/>
            <p:nvPr/>
          </p:nvSpPr>
          <p:spPr>
            <a:xfrm>
              <a:off x="6542874" y="4071752"/>
              <a:ext cx="575420"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2,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8" name="直接连接符 87"/>
            <p:cNvCxnSpPr>
              <a:stCxn id="87" idx="4"/>
              <a:endCxn id="75" idx="0"/>
            </p:cNvCxnSpPr>
            <p:nvPr/>
          </p:nvCxnSpPr>
          <p:spPr>
            <a:xfrm rot="5400000">
              <a:off x="6706504" y="3482422"/>
              <a:ext cx="714190" cy="464457"/>
            </a:xfrm>
            <a:prstGeom prst="line">
              <a:avLst/>
            </a:prstGeom>
            <a:ln w="12700"/>
          </p:spPr>
          <p:style>
            <a:lnRef idx="2">
              <a:schemeClr val="dk1"/>
            </a:lnRef>
            <a:fillRef idx="0">
              <a:schemeClr val="dk1"/>
            </a:fillRef>
            <a:effectRef idx="1">
              <a:schemeClr val="dk1"/>
            </a:effectRef>
            <a:fontRef idx="minor">
              <a:schemeClr val="tx1"/>
            </a:fontRef>
          </p:style>
        </p:cxnSp>
        <p:sp>
          <p:nvSpPr>
            <p:cNvPr id="107620" name="TextBox 94"/>
            <p:cNvSpPr txBox="1"/>
            <p:nvPr/>
          </p:nvSpPr>
          <p:spPr>
            <a:xfrm>
              <a:off x="6933950"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39" name="组合 162"/>
          <p:cNvGrpSpPr/>
          <p:nvPr/>
        </p:nvGrpSpPr>
        <p:grpSpPr>
          <a:xfrm>
            <a:off x="7296150" y="3357563"/>
            <a:ext cx="819150" cy="1182687"/>
            <a:chOff x="7295834" y="3357562"/>
            <a:chExt cx="818912" cy="1182380"/>
          </a:xfrm>
        </p:grpSpPr>
        <p:sp>
          <p:nvSpPr>
            <p:cNvPr id="82" name="椭圆 81"/>
            <p:cNvSpPr/>
            <p:nvPr/>
          </p:nvSpPr>
          <p:spPr>
            <a:xfrm>
              <a:off x="7538651" y="4071752"/>
              <a:ext cx="576095" cy="46819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9" name="直接连接符 88"/>
            <p:cNvCxnSpPr>
              <a:stCxn id="87" idx="4"/>
              <a:endCxn id="82" idx="0"/>
            </p:cNvCxnSpPr>
            <p:nvPr/>
          </p:nvCxnSpPr>
          <p:spPr>
            <a:xfrm rot="16200000" flipH="1">
              <a:off x="7204568" y="3448828"/>
              <a:ext cx="714190" cy="531658"/>
            </a:xfrm>
            <a:prstGeom prst="line">
              <a:avLst/>
            </a:prstGeom>
            <a:ln w="12700"/>
          </p:spPr>
          <p:style>
            <a:lnRef idx="2">
              <a:schemeClr val="dk1"/>
            </a:lnRef>
            <a:fillRef idx="0">
              <a:schemeClr val="dk1"/>
            </a:fillRef>
            <a:effectRef idx="1">
              <a:schemeClr val="dk1"/>
            </a:effectRef>
            <a:fontRef idx="minor">
              <a:schemeClr val="tx1"/>
            </a:fontRef>
          </p:style>
        </p:cxnSp>
        <p:sp>
          <p:nvSpPr>
            <p:cNvPr id="107624" name="TextBox 95"/>
            <p:cNvSpPr txBox="1"/>
            <p:nvPr/>
          </p:nvSpPr>
          <p:spPr>
            <a:xfrm>
              <a:off x="7652826" y="357187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40" name="组合 151"/>
          <p:cNvGrpSpPr/>
          <p:nvPr/>
        </p:nvGrpSpPr>
        <p:grpSpPr>
          <a:xfrm>
            <a:off x="5010150" y="2468563"/>
            <a:ext cx="1358900" cy="889000"/>
            <a:chOff x="5009620" y="2468240"/>
            <a:chExt cx="1359571" cy="889322"/>
          </a:xfrm>
        </p:grpSpPr>
        <p:sp>
          <p:nvSpPr>
            <p:cNvPr id="70" name="椭圆 69"/>
            <p:cNvSpPr/>
            <p:nvPr/>
          </p:nvSpPr>
          <p:spPr>
            <a:xfrm>
              <a:off x="5009620" y="2889079"/>
              <a:ext cx="576548" cy="46848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91" name="直接连接符 90"/>
            <p:cNvCxnSpPr>
              <a:stCxn id="90" idx="4"/>
              <a:endCxn id="70" idx="7"/>
            </p:cNvCxnSpPr>
            <p:nvPr/>
          </p:nvCxnSpPr>
          <p:spPr>
            <a:xfrm rot="5400000">
              <a:off x="5691019" y="2279195"/>
              <a:ext cx="489127" cy="867203"/>
            </a:xfrm>
            <a:prstGeom prst="line">
              <a:avLst/>
            </a:prstGeom>
            <a:ln w="12700"/>
          </p:spPr>
          <p:style>
            <a:lnRef idx="2">
              <a:schemeClr val="dk1"/>
            </a:lnRef>
            <a:fillRef idx="0">
              <a:schemeClr val="dk1"/>
            </a:fillRef>
            <a:effectRef idx="1">
              <a:schemeClr val="dk1"/>
            </a:effectRef>
            <a:fontRef idx="minor">
              <a:schemeClr val="tx1"/>
            </a:fontRef>
          </p:style>
        </p:cxnSp>
        <p:sp>
          <p:nvSpPr>
            <p:cNvPr id="107628" name="TextBox 96"/>
            <p:cNvSpPr txBox="1"/>
            <p:nvPr/>
          </p:nvSpPr>
          <p:spPr>
            <a:xfrm>
              <a:off x="5790942" y="250030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41" name="组合 158"/>
          <p:cNvGrpSpPr/>
          <p:nvPr/>
        </p:nvGrpSpPr>
        <p:grpSpPr>
          <a:xfrm>
            <a:off x="6369050" y="2468563"/>
            <a:ext cx="1214438" cy="889000"/>
            <a:chOff x="6369190" y="2468239"/>
            <a:chExt cx="1214644" cy="889323"/>
          </a:xfrm>
        </p:grpSpPr>
        <p:sp>
          <p:nvSpPr>
            <p:cNvPr id="87" name="椭圆 86"/>
            <p:cNvSpPr/>
            <p:nvPr/>
          </p:nvSpPr>
          <p:spPr>
            <a:xfrm>
              <a:off x="7007473" y="2889079"/>
              <a:ext cx="576361" cy="46848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92" name="直接连接符 91"/>
            <p:cNvCxnSpPr>
              <a:stCxn id="90" idx="4"/>
              <a:endCxn id="87" idx="1"/>
            </p:cNvCxnSpPr>
            <p:nvPr/>
          </p:nvCxnSpPr>
          <p:spPr>
            <a:xfrm rot="16200000" flipH="1">
              <a:off x="6485844" y="2351585"/>
              <a:ext cx="489128" cy="722436"/>
            </a:xfrm>
            <a:prstGeom prst="line">
              <a:avLst/>
            </a:prstGeom>
            <a:ln w="12700"/>
          </p:spPr>
          <p:style>
            <a:lnRef idx="2">
              <a:schemeClr val="dk1"/>
            </a:lnRef>
            <a:fillRef idx="0">
              <a:schemeClr val="dk1"/>
            </a:fillRef>
            <a:effectRef idx="1">
              <a:schemeClr val="dk1"/>
            </a:effectRef>
            <a:fontRef idx="minor">
              <a:schemeClr val="tx1"/>
            </a:fontRef>
          </p:style>
        </p:cxnSp>
        <p:sp>
          <p:nvSpPr>
            <p:cNvPr id="107632" name="TextBox 97"/>
            <p:cNvSpPr txBox="1"/>
            <p:nvPr/>
          </p:nvSpPr>
          <p:spPr>
            <a:xfrm>
              <a:off x="6795570" y="250030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sp>
        <p:nvSpPr>
          <p:cNvPr id="99" name="椭圆 98"/>
          <p:cNvSpPr/>
          <p:nvPr/>
        </p:nvSpPr>
        <p:spPr>
          <a:xfrm>
            <a:off x="3924300" y="500063"/>
            <a:ext cx="576263" cy="468313"/>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grpSp>
        <p:nvGrpSpPr>
          <p:cNvPr id="142" name="组合 119"/>
          <p:cNvGrpSpPr/>
          <p:nvPr/>
        </p:nvGrpSpPr>
        <p:grpSpPr>
          <a:xfrm>
            <a:off x="1928813" y="968375"/>
            <a:ext cx="2284412" cy="1500188"/>
            <a:chOff x="1928794" y="968042"/>
            <a:chExt cx="2283769" cy="1500198"/>
          </a:xfrm>
        </p:grpSpPr>
        <p:sp>
          <p:nvSpPr>
            <p:cNvPr id="45" name="椭圆 44"/>
            <p:cNvSpPr/>
            <p:nvPr/>
          </p:nvSpPr>
          <p:spPr>
            <a:xfrm>
              <a:off x="1928794" y="1999924"/>
              <a:ext cx="576100" cy="468316"/>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1" name="直接连接符 100"/>
            <p:cNvCxnSpPr>
              <a:stCxn id="99" idx="4"/>
              <a:endCxn id="45" idx="7"/>
            </p:cNvCxnSpPr>
            <p:nvPr/>
          </p:nvCxnSpPr>
          <p:spPr>
            <a:xfrm rot="5400000">
              <a:off x="2766593" y="622216"/>
              <a:ext cx="1100145" cy="1791783"/>
            </a:xfrm>
            <a:prstGeom prst="line">
              <a:avLst/>
            </a:prstGeom>
            <a:ln w="12700"/>
          </p:spPr>
          <p:style>
            <a:lnRef idx="2">
              <a:schemeClr val="dk1"/>
            </a:lnRef>
            <a:fillRef idx="0">
              <a:schemeClr val="dk1"/>
            </a:fillRef>
            <a:effectRef idx="1">
              <a:schemeClr val="dk1"/>
            </a:effectRef>
            <a:fontRef idx="minor">
              <a:schemeClr val="tx1"/>
            </a:fontRef>
          </p:style>
        </p:cxnSp>
        <p:sp>
          <p:nvSpPr>
            <p:cNvPr id="107637" name="TextBox 105"/>
            <p:cNvSpPr txBox="1"/>
            <p:nvPr/>
          </p:nvSpPr>
          <p:spPr>
            <a:xfrm>
              <a:off x="2924430" y="142873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grpSp>
      <p:grpSp>
        <p:nvGrpSpPr>
          <p:cNvPr id="143" name="组合 150"/>
          <p:cNvGrpSpPr/>
          <p:nvPr/>
        </p:nvGrpSpPr>
        <p:grpSpPr>
          <a:xfrm>
            <a:off x="4213225" y="968375"/>
            <a:ext cx="2444750" cy="1500188"/>
            <a:chOff x="4212562" y="968041"/>
            <a:chExt cx="2444628" cy="1500199"/>
          </a:xfrm>
        </p:grpSpPr>
        <p:sp>
          <p:nvSpPr>
            <p:cNvPr id="90" name="椭圆 89"/>
            <p:cNvSpPr/>
            <p:nvPr/>
          </p:nvSpPr>
          <p:spPr>
            <a:xfrm>
              <a:off x="6080957" y="1999924"/>
              <a:ext cx="576233" cy="468316"/>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4" name="直接连接符 103"/>
            <p:cNvCxnSpPr>
              <a:stCxn id="99" idx="4"/>
              <a:endCxn id="90" idx="1"/>
            </p:cNvCxnSpPr>
            <p:nvPr/>
          </p:nvCxnSpPr>
          <p:spPr>
            <a:xfrm rot="16200000" flipH="1">
              <a:off x="4638753" y="541850"/>
              <a:ext cx="1100146" cy="1952528"/>
            </a:xfrm>
            <a:prstGeom prst="line">
              <a:avLst/>
            </a:prstGeom>
            <a:ln w="19050"/>
          </p:spPr>
          <p:style>
            <a:lnRef idx="2">
              <a:schemeClr val="dk1"/>
            </a:lnRef>
            <a:fillRef idx="0">
              <a:schemeClr val="dk1"/>
            </a:fillRef>
            <a:effectRef idx="1">
              <a:schemeClr val="dk1"/>
            </a:effectRef>
            <a:fontRef idx="minor">
              <a:schemeClr val="tx1"/>
            </a:fontRef>
          </p:style>
        </p:cxnSp>
        <p:sp>
          <p:nvSpPr>
            <p:cNvPr id="107641" name="TextBox 106"/>
            <p:cNvSpPr txBox="1"/>
            <p:nvPr/>
          </p:nvSpPr>
          <p:spPr>
            <a:xfrm>
              <a:off x="5572132" y="1428736"/>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grpSp>
        <p:nvGrpSpPr>
          <p:cNvPr id="144" name="组合 133"/>
          <p:cNvGrpSpPr/>
          <p:nvPr/>
        </p:nvGrpSpPr>
        <p:grpSpPr>
          <a:xfrm>
            <a:off x="6048375" y="1212850"/>
            <a:ext cx="3024188" cy="3787775"/>
            <a:chOff x="6048888" y="1212163"/>
            <a:chExt cx="3024460" cy="3788473"/>
          </a:xfrm>
        </p:grpSpPr>
        <p:sp>
          <p:nvSpPr>
            <p:cNvPr id="105" name="TextBox 104"/>
            <p:cNvSpPr txBox="1"/>
            <p:nvPr/>
          </p:nvSpPr>
          <p:spPr>
            <a:xfrm>
              <a:off x="8287464" y="1212163"/>
              <a:ext cx="785884" cy="430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1</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1" name="TextBox 110"/>
            <p:cNvSpPr txBox="1"/>
            <p:nvPr/>
          </p:nvSpPr>
          <p:spPr>
            <a:xfrm>
              <a:off x="8287464" y="2404596"/>
              <a:ext cx="785884"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2</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2" name="TextBox 111"/>
            <p:cNvSpPr txBox="1"/>
            <p:nvPr/>
          </p:nvSpPr>
          <p:spPr>
            <a:xfrm>
              <a:off x="8287464" y="3427134"/>
              <a:ext cx="785884"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3</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3" name="TextBox 112"/>
            <p:cNvSpPr txBox="1"/>
            <p:nvPr/>
          </p:nvSpPr>
          <p:spPr>
            <a:xfrm>
              <a:off x="8358909" y="4570345"/>
              <a:ext cx="714439"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4</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15" name="直接连接符 114"/>
            <p:cNvCxnSpPr>
              <a:stCxn id="99" idx="4"/>
              <a:endCxn id="90" idx="1"/>
            </p:cNvCxnSpPr>
            <p:nvPr/>
          </p:nvCxnSpPr>
          <p:spPr>
            <a:xfrm>
              <a:off x="6048888" y="1499554"/>
              <a:ext cx="228620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6" name="直接连接符 115"/>
            <p:cNvCxnSpPr>
              <a:stCxn id="99" idx="4"/>
              <a:endCxn id="90" idx="1"/>
            </p:cNvCxnSpPr>
            <p:nvPr/>
          </p:nvCxnSpPr>
          <p:spPr>
            <a:xfrm>
              <a:off x="7204692" y="2620535"/>
              <a:ext cx="114151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7" name="直接连接符 116"/>
            <p:cNvCxnSpPr>
              <a:stCxn id="99" idx="4"/>
              <a:endCxn id="90" idx="1"/>
            </p:cNvCxnSpPr>
            <p:nvPr/>
          </p:nvCxnSpPr>
          <p:spPr>
            <a:xfrm>
              <a:off x="7930245" y="3643074"/>
              <a:ext cx="500107"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8" name="直接连接符 117"/>
            <p:cNvCxnSpPr>
              <a:stCxn id="99" idx="4"/>
              <a:endCxn id="90" idx="1"/>
            </p:cNvCxnSpPr>
            <p:nvPr/>
          </p:nvCxnSpPr>
          <p:spPr>
            <a:xfrm>
              <a:off x="8144576" y="4786285"/>
              <a:ext cx="358807"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45" name="组合 134"/>
          <p:cNvGrpSpPr/>
          <p:nvPr/>
        </p:nvGrpSpPr>
        <p:grpSpPr>
          <a:xfrm>
            <a:off x="4572000" y="571500"/>
            <a:ext cx="4441825" cy="4738688"/>
            <a:chOff x="4572000" y="571480"/>
            <a:chExt cx="4441188" cy="4738218"/>
          </a:xfrm>
        </p:grpSpPr>
        <p:sp>
          <p:nvSpPr>
            <p:cNvPr id="121" name="TextBox 120"/>
            <p:cNvSpPr txBox="1"/>
            <p:nvPr/>
          </p:nvSpPr>
          <p:spPr>
            <a:xfrm>
              <a:off x="4572000" y="571480"/>
              <a:ext cx="1214264" cy="285722"/>
            </a:xfrm>
            <a:prstGeom prst="rect">
              <a:avLst/>
            </a:prstGeom>
            <a:noFill/>
          </p:spPr>
          <p:txBody>
            <a:bodyPr lIns="0" tIns="0" rIns="0" bIns="0">
              <a:spAutoFit/>
            </a:bodyPr>
            <a:lstStyle/>
            <a:p>
              <a:pPr marR="0" defTabSz="914400" eaLnBrk="0" hangingPunct="0">
                <a:buClrTx/>
                <a:buSzTx/>
                <a:buFontTx/>
                <a:buNone/>
                <a:defRPr/>
              </a:pPr>
              <a:r>
                <a:rPr kumimoji="0" lang="zh-CN" altLang="en-US"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根结点：</a:t>
              </a:r>
              <a:r>
                <a:rPr kumimoji="0" lang="en-US" altLang="zh-CN" i="1"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2" name="TextBox 121"/>
            <p:cNvSpPr txBox="1"/>
            <p:nvPr/>
          </p:nvSpPr>
          <p:spPr>
            <a:xfrm>
              <a:off x="8656052" y="2035010"/>
              <a:ext cx="357136" cy="214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3" name="TextBox 122"/>
            <p:cNvSpPr txBox="1"/>
            <p:nvPr/>
          </p:nvSpPr>
          <p:spPr>
            <a:xfrm>
              <a:off x="8656052" y="2987415"/>
              <a:ext cx="357136"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4" name="TextBox 123"/>
            <p:cNvSpPr txBox="1"/>
            <p:nvPr/>
          </p:nvSpPr>
          <p:spPr>
            <a:xfrm>
              <a:off x="8656052" y="4166811"/>
              <a:ext cx="357136" cy="214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5" name="TextBox 124"/>
            <p:cNvSpPr txBox="1"/>
            <p:nvPr/>
          </p:nvSpPr>
          <p:spPr>
            <a:xfrm>
              <a:off x="8656052" y="5093819"/>
              <a:ext cx="357136"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5</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26" name="直接连接符 125"/>
            <p:cNvCxnSpPr>
              <a:stCxn id="99" idx="4"/>
              <a:endCxn id="90" idx="1"/>
            </p:cNvCxnSpPr>
            <p:nvPr/>
          </p:nvCxnSpPr>
          <p:spPr>
            <a:xfrm>
              <a:off x="6714818" y="2177871"/>
              <a:ext cx="1907901"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7" name="直接连接符 126"/>
            <p:cNvCxnSpPr>
              <a:stCxn id="99" idx="4"/>
              <a:endCxn id="90" idx="1"/>
            </p:cNvCxnSpPr>
            <p:nvPr/>
          </p:nvCxnSpPr>
          <p:spPr>
            <a:xfrm>
              <a:off x="7564009" y="3095355"/>
              <a:ext cx="1079345"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8" name="直接连接符 127"/>
            <p:cNvCxnSpPr>
              <a:stCxn id="99" idx="4"/>
              <a:endCxn id="90" idx="1"/>
            </p:cNvCxnSpPr>
            <p:nvPr/>
          </p:nvCxnSpPr>
          <p:spPr>
            <a:xfrm>
              <a:off x="8176696" y="4285862"/>
              <a:ext cx="503165"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9" name="直接连接符 128"/>
            <p:cNvCxnSpPr>
              <a:stCxn id="99" idx="4"/>
              <a:endCxn id="90" idx="1"/>
            </p:cNvCxnSpPr>
            <p:nvPr/>
          </p:nvCxnSpPr>
          <p:spPr>
            <a:xfrm>
              <a:off x="8356057" y="5214457"/>
              <a:ext cx="358724"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46" name="组合 132"/>
          <p:cNvGrpSpPr/>
          <p:nvPr/>
        </p:nvGrpSpPr>
        <p:grpSpPr>
          <a:xfrm>
            <a:off x="3987800" y="5395913"/>
            <a:ext cx="1071563" cy="831850"/>
            <a:chOff x="3988464" y="5396636"/>
            <a:chExt cx="1071570" cy="830588"/>
          </a:xfrm>
        </p:grpSpPr>
        <p:sp>
          <p:nvSpPr>
            <p:cNvPr id="107662" name="TextBox 129"/>
            <p:cNvSpPr txBox="1"/>
            <p:nvPr/>
          </p:nvSpPr>
          <p:spPr>
            <a:xfrm>
              <a:off x="3988464" y="5857892"/>
              <a:ext cx="1071570" cy="369332"/>
            </a:xfrm>
            <a:prstGeom prst="rect">
              <a:avLst/>
            </a:prstGeom>
            <a:noFill/>
            <a:ln w="9525">
              <a:noFill/>
            </a:ln>
          </p:spPr>
          <p:txBody>
            <a:bodyPr anchor="t" anchorCtr="0">
              <a:spAutoFit/>
            </a:bodyPr>
            <a:p>
              <a:pPr algn="ctr" eaLnBrk="0" hangingPunct="0">
                <a:buClrTx/>
                <a:buFontTx/>
              </a:pPr>
              <a:r>
                <a:rPr lang="zh-CN" altLang="en-US" dirty="0">
                  <a:solidFill>
                    <a:srgbClr val="0000FF"/>
                  </a:solidFill>
                  <a:latin typeface="Consolas" panose="020B0609020204030204" pitchFamily="49" charset="0"/>
                  <a:ea typeface="微软雅黑" panose="020B0503020204020204" pitchFamily="34" charset="-122"/>
                </a:rPr>
                <a:t>最优解</a:t>
              </a:r>
              <a:endParaRPr lang="zh-CN" altLang="en-US" dirty="0">
                <a:solidFill>
                  <a:srgbClr val="0000FF"/>
                </a:solidFill>
                <a:latin typeface="Consolas" panose="020B0609020204030204" pitchFamily="49" charset="0"/>
                <a:ea typeface="微软雅黑" panose="020B0503020204020204" pitchFamily="34" charset="-122"/>
              </a:endParaRPr>
            </a:p>
          </p:txBody>
        </p:sp>
        <p:cxnSp>
          <p:nvCxnSpPr>
            <p:cNvPr id="132" name="直接箭头连接符 131"/>
            <p:cNvCxnSpPr>
              <a:stCxn id="107662" idx="0"/>
              <a:endCxn id="56" idx="4"/>
            </p:cNvCxnSpPr>
            <p:nvPr/>
          </p:nvCxnSpPr>
          <p:spPr>
            <a:xfrm rot="16200000" flipV="1">
              <a:off x="4292025" y="5624879"/>
              <a:ext cx="461261" cy="476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136" name="TextBox 135"/>
          <p:cNvSpPr txBox="1"/>
          <p:nvPr/>
        </p:nvSpPr>
        <p:spPr>
          <a:xfrm>
            <a:off x="500063" y="273050"/>
            <a:ext cx="2571750"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总重量</a:t>
            </a:r>
            <a:r>
              <a:rPr kumimoji="0" lang="en-US" altLang="zh-CN" sz="1800" b="0" i="0" u="none" strike="noStrike" kern="1200" cap="none" spc="0" normalizeH="0" baseline="0" noProof="0" dirty="0" err="1">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总价值</a:t>
            </a:r>
            <a:r>
              <a:rPr kumimoji="0" lang="en-US" altLang="zh-CN"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rPr>
              <a:t>tv)</a:t>
            </a:r>
            <a:endParaRPr kumimoji="0" lang="zh-CN" altLang="en-US" sz="1800" b="0" i="0" u="none" strike="noStrike" kern="1200" cap="none" spc="0" normalizeH="0" baseline="0" noProof="0" dirty="0">
              <a:ln>
                <a:noFill/>
              </a:ln>
              <a:solidFill>
                <a:schemeClr val="bg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19" name="任意多边形 118"/>
          <p:cNvSpPr/>
          <p:nvPr/>
        </p:nvSpPr>
        <p:spPr>
          <a:xfrm>
            <a:off x="1681163" y="106363"/>
            <a:ext cx="2433638" cy="415925"/>
          </a:xfrm>
          <a:custGeom>
            <a:avLst/>
            <a:gdLst>
              <a:gd name="connsiteX0" fmla="*/ 67491 w 2366554"/>
              <a:gd name="connsiteY0" fmla="*/ 315686 h 420189"/>
              <a:gd name="connsiteX1" fmla="*/ 263434 w 2366554"/>
              <a:gd name="connsiteY1" fmla="*/ 41366 h 420189"/>
              <a:gd name="connsiteX2" fmla="*/ 1648097 w 2366554"/>
              <a:gd name="connsiteY2" fmla="*/ 67491 h 420189"/>
              <a:gd name="connsiteX3" fmla="*/ 2366554 w 2366554"/>
              <a:gd name="connsiteY3" fmla="*/ 420189 h 420189"/>
              <a:gd name="connsiteX0-1" fmla="*/ 33746 w 2434066"/>
              <a:gd name="connsiteY0-2" fmla="*/ 179048 h 415835"/>
              <a:gd name="connsiteX1-3" fmla="*/ 330946 w 2434066"/>
              <a:gd name="connsiteY1-4" fmla="*/ 37012 h 415835"/>
              <a:gd name="connsiteX2-5" fmla="*/ 1715609 w 2434066"/>
              <a:gd name="connsiteY2-6" fmla="*/ 63137 h 415835"/>
              <a:gd name="connsiteX3-7" fmla="*/ 2434066 w 2434066"/>
              <a:gd name="connsiteY3-8" fmla="*/ 415835 h 415835"/>
            </a:gdLst>
            <a:ahLst/>
            <a:cxnLst>
              <a:cxn ang="0">
                <a:pos x="connsiteX0-1" y="connsiteY0-2"/>
              </a:cxn>
              <a:cxn ang="0">
                <a:pos x="connsiteX1-3" y="connsiteY1-4"/>
              </a:cxn>
              <a:cxn ang="0">
                <a:pos x="connsiteX2-5" y="connsiteY2-6"/>
              </a:cxn>
              <a:cxn ang="0">
                <a:pos x="connsiteX3-7" y="connsiteY3-8"/>
              </a:cxn>
            </a:cxnLst>
            <a:rect l="l" t="t" r="r" b="b"/>
            <a:pathLst>
              <a:path w="2434066" h="415835">
                <a:moveTo>
                  <a:pt x="33746" y="179048"/>
                </a:moveTo>
                <a:cubicBezTo>
                  <a:pt x="0" y="62571"/>
                  <a:pt x="50636" y="56330"/>
                  <a:pt x="330946" y="37012"/>
                </a:cubicBezTo>
                <a:cubicBezTo>
                  <a:pt x="611256" y="17694"/>
                  <a:pt x="1365089" y="0"/>
                  <a:pt x="1715609" y="63137"/>
                </a:cubicBezTo>
                <a:cubicBezTo>
                  <a:pt x="2066129" y="126274"/>
                  <a:pt x="2250097" y="271054"/>
                  <a:pt x="2434066" y="415835"/>
                </a:cubicBezTo>
              </a:path>
            </a:pathLst>
          </a:custGeom>
          <a:ln>
            <a:tailEnd type="arrow"/>
          </a:ln>
        </p:spPr>
        <p:style>
          <a:lnRef idx="2">
            <a:schemeClr val="accent2"/>
          </a:lnRef>
          <a:fillRef idx="0">
            <a:schemeClr val="accent2"/>
          </a:fillRef>
          <a:effectRef idx="1">
            <a:schemeClr val="accent2"/>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aphicFrame>
        <p:nvGraphicFramePr>
          <p:cNvPr id="166" name="Group 104"/>
          <p:cNvGraphicFramePr>
            <a:graphicFrameLocks noGrp="1"/>
          </p:cNvGraphicFramePr>
          <p:nvPr/>
        </p:nvGraphicFramePr>
        <p:xfrm>
          <a:off x="71438" y="633413"/>
          <a:ext cx="1785938" cy="1866900"/>
        </p:xfrm>
        <a:graphic>
          <a:graphicData uri="http://schemas.openxmlformats.org/drawingml/2006/table">
            <a:tbl>
              <a:tblPr>
                <a:tableStyleId>{69CF1AB2-1976-4502-BF36-3FF5EA218861}</a:tableStyleId>
              </a:tblPr>
              <a:tblGrid>
                <a:gridCol w="595312"/>
                <a:gridCol w="595312"/>
                <a:gridCol w="595312"/>
              </a:tblGrid>
              <a:tr h="546667">
                <a:tc>
                  <a:txBody>
                    <a:bodyPr/>
                    <a:lstStyle/>
                    <a:p>
                      <a:pPr marL="0" marR="0" lvl="0" indent="0" algn="ctr" defTabSz="914400" rtl="0" eaLnBrk="1" fontAlgn="base" latinLnBrk="0" hangingPunct="1">
                        <a:lnSpc>
                          <a:spcPts val="20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755">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756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07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688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dirty="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dirty="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4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4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3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0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0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3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1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14"/>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4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38"/>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2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3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3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3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13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146"/>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145"/>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00034" y="1572625"/>
            <a:ext cx="8072494" cy="3638899"/>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问题表示</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n=4;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种物品</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W=6;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限制重量</a:t>
            </a:r>
            <a:r>
              <a:rPr kumimoji="0" lang="zh-CN" altLang="en-US"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6</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w[]={0,5,3,2,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重量</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用下标</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元素</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v[]={0,4,4,3,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4</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价值</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用下标</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元素</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求解结果表示</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MAX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最终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maxv;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最优解的总价值</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2"/>
          <p:cNvSpPr txBox="1">
            <a:spLocks noChangeArrowheads="1"/>
          </p:cNvSpPr>
          <p:nvPr/>
        </p:nvSpPr>
        <p:spPr bwMode="auto">
          <a:xfrm>
            <a:off x="161115" y="1581620"/>
            <a:ext cx="8821769" cy="5072497"/>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i,int tw,int tv,int op[])</a:t>
            </a:r>
            <a:endPar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gt;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叶子结点</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tw==W &amp;&amp; tv&gt;maxv</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满足条件的更优解</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保存</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axv=tv;</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op[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找完所有物品</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i]=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w[i],tv+v[i],op);</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i]=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选取第</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tv,op);</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11618" name="TextBox 2"/>
          <p:cNvSpPr txBox="1"/>
          <p:nvPr/>
        </p:nvSpPr>
        <p:spPr>
          <a:xfrm>
            <a:off x="304800" y="1203325"/>
            <a:ext cx="4929188" cy="369888"/>
          </a:xfrm>
          <a:prstGeom prst="rect">
            <a:avLst/>
          </a:prstGeom>
          <a:noFill/>
          <a:ln w="9525">
            <a:noFill/>
          </a:ln>
        </p:spPr>
        <p:txBody>
          <a:bodyPr anchor="t" anchorCtr="0">
            <a:spAutoFit/>
          </a:bodyPr>
          <a:p>
            <a:pPr eaLnBrk="0" hangingPunct="0">
              <a:buClrTx/>
              <a:buFontTx/>
            </a:pPr>
            <a:r>
              <a:rPr lang="zh-CN" altLang="en-US" dirty="0">
                <a:solidFill>
                  <a:srgbClr val="000000"/>
                </a:solidFill>
                <a:latin typeface="Arial" panose="020B0604020202020204" pitchFamily="34" charset="0"/>
                <a:ea typeface="楷体" panose="02010609060101010101" pitchFamily="49" charset="-122"/>
              </a:rPr>
              <a:t>采用</a:t>
            </a:r>
            <a:r>
              <a:rPr lang="zh-CN" altLang="zh-CN" dirty="0">
                <a:solidFill>
                  <a:srgbClr val="000000"/>
                </a:solidFill>
                <a:latin typeface="Arial" panose="020B0604020202020204" pitchFamily="34" charset="0"/>
                <a:ea typeface="楷体" panose="02010609060101010101" pitchFamily="49" charset="-122"/>
              </a:rPr>
              <a:t>解空间为子集树</a:t>
            </a:r>
            <a:r>
              <a:rPr lang="zh-CN" altLang="en-US" dirty="0">
                <a:solidFill>
                  <a:srgbClr val="000000"/>
                </a:solidFill>
                <a:latin typeface="Arial" panose="020B0604020202020204" pitchFamily="34" charset="0"/>
                <a:ea typeface="楷体" panose="02010609060101010101" pitchFamily="49" charset="-122"/>
              </a:rPr>
              <a:t>递归的算法框架</a:t>
            </a:r>
            <a:endParaRPr lang="zh-CN" altLang="en-US" dirty="0">
              <a:solidFill>
                <a:srgbClr val="000000"/>
              </a:solidFill>
              <a:latin typeface="Arial" panose="020B0604020202020204" pitchFamily="34" charset="0"/>
              <a:ea typeface="楷体" panose="02010609060101010101" pitchFamily="49" charset="-122"/>
            </a:endParaRPr>
          </a:p>
        </p:txBody>
      </p:sp>
      <p:sp>
        <p:nvSpPr>
          <p:cNvPr id="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149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1490">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1490">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1490">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1490">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149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149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14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1490">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1490">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1490">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1490">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39"/>
          <p:cNvGrpSpPr/>
          <p:nvPr/>
        </p:nvGrpSpPr>
        <p:grpSpPr>
          <a:xfrm>
            <a:off x="4899025" y="3257550"/>
            <a:ext cx="2635250" cy="3219450"/>
            <a:chOff x="2179529" y="3759895"/>
            <a:chExt cx="2634641" cy="3219189"/>
          </a:xfrm>
        </p:grpSpPr>
        <p:sp>
          <p:nvSpPr>
            <p:cNvPr id="38" name="任意多边形 37"/>
            <p:cNvSpPr/>
            <p:nvPr/>
          </p:nvSpPr>
          <p:spPr>
            <a:xfrm>
              <a:off x="2179529" y="3759895"/>
              <a:ext cx="2634641" cy="3219189"/>
            </a:xfrm>
            <a:custGeom>
              <a:avLst/>
              <a:gdLst>
                <a:gd name="connsiteX0" fmla="*/ 1002082 w 2634641"/>
                <a:gd name="connsiteY0" fmla="*/ 110647 h 3219189"/>
                <a:gd name="connsiteX1" fmla="*/ 839244 w 2634641"/>
                <a:gd name="connsiteY1" fmla="*/ 699371 h 3219189"/>
                <a:gd name="connsiteX2" fmla="*/ 425885 w 2634641"/>
                <a:gd name="connsiteY2" fmla="*/ 1400828 h 3219189"/>
                <a:gd name="connsiteX3" fmla="*/ 62630 w 2634641"/>
                <a:gd name="connsiteY3" fmla="*/ 2315228 h 3219189"/>
                <a:gd name="connsiteX4" fmla="*/ 388307 w 2634641"/>
                <a:gd name="connsiteY4" fmla="*/ 2916478 h 3219189"/>
                <a:gd name="connsiteX5" fmla="*/ 2392471 w 2634641"/>
                <a:gd name="connsiteY5" fmla="*/ 2841321 h 3219189"/>
                <a:gd name="connsiteX6" fmla="*/ 1841326 w 2634641"/>
                <a:gd name="connsiteY6" fmla="*/ 649267 h 3219189"/>
                <a:gd name="connsiteX7" fmla="*/ 1640909 w 2634641"/>
                <a:gd name="connsiteY7" fmla="*/ 235908 h 3219189"/>
                <a:gd name="connsiteX8" fmla="*/ 1265129 w 2634641"/>
                <a:gd name="connsiteY8" fmla="*/ 35491 h 3219189"/>
                <a:gd name="connsiteX9" fmla="*/ 1002082 w 2634641"/>
                <a:gd name="connsiteY9" fmla="*/ 110647 h 321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34641" h="3219189">
                  <a:moveTo>
                    <a:pt x="1002082" y="110647"/>
                  </a:moveTo>
                  <a:cubicBezTo>
                    <a:pt x="931101" y="221294"/>
                    <a:pt x="935277" y="484341"/>
                    <a:pt x="839244" y="699371"/>
                  </a:cubicBezTo>
                  <a:cubicBezTo>
                    <a:pt x="743211" y="914401"/>
                    <a:pt x="555321" y="1131519"/>
                    <a:pt x="425885" y="1400828"/>
                  </a:cubicBezTo>
                  <a:cubicBezTo>
                    <a:pt x="296449" y="1670137"/>
                    <a:pt x="68893" y="2062620"/>
                    <a:pt x="62630" y="2315228"/>
                  </a:cubicBezTo>
                  <a:cubicBezTo>
                    <a:pt x="56367" y="2567836"/>
                    <a:pt x="0" y="2828796"/>
                    <a:pt x="388307" y="2916478"/>
                  </a:cubicBezTo>
                  <a:cubicBezTo>
                    <a:pt x="776614" y="3004160"/>
                    <a:pt x="2150301" y="3219189"/>
                    <a:pt x="2392471" y="2841321"/>
                  </a:cubicBezTo>
                  <a:cubicBezTo>
                    <a:pt x="2634641" y="2463453"/>
                    <a:pt x="1966586" y="1083503"/>
                    <a:pt x="1841326" y="649267"/>
                  </a:cubicBezTo>
                  <a:cubicBezTo>
                    <a:pt x="1716066" y="215032"/>
                    <a:pt x="1736942" y="338204"/>
                    <a:pt x="1640909" y="235908"/>
                  </a:cubicBezTo>
                  <a:cubicBezTo>
                    <a:pt x="1544876" y="133612"/>
                    <a:pt x="1369512" y="62631"/>
                    <a:pt x="1265129" y="35491"/>
                  </a:cubicBezTo>
                  <a:cubicBezTo>
                    <a:pt x="1160746" y="8351"/>
                    <a:pt x="1073063" y="0"/>
                    <a:pt x="1002082" y="110647"/>
                  </a:cubicBezTo>
                  <a:close/>
                </a:path>
              </a:pathLst>
            </a:cu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Consolas" panose="020B0609020204030204" pitchFamily="49" charset="0"/>
                <a:ea typeface="+mn-ea"/>
                <a:cs typeface="Consolas" panose="020B0609020204030204" pitchFamily="49" charset="0"/>
              </a:endParaRPr>
            </a:p>
          </p:txBody>
        </p:sp>
        <p:sp>
          <p:nvSpPr>
            <p:cNvPr id="113667" name="TextBox 30"/>
            <p:cNvSpPr txBox="1"/>
            <p:nvPr/>
          </p:nvSpPr>
          <p:spPr>
            <a:xfrm>
              <a:off x="4071934" y="4000504"/>
              <a:ext cx="285752" cy="369332"/>
            </a:xfrm>
            <a:prstGeom prst="rect">
              <a:avLst/>
            </a:prstGeom>
            <a:noFill/>
            <a:ln w="9525">
              <a:noFill/>
            </a:ln>
          </p:spPr>
          <p:txBody>
            <a:bodyPr lIns="0" tIns="0" rIns="0" bIns="0" anchor="t" anchorCtr="0">
              <a:spAutoFit/>
            </a:bodyPr>
            <a:p>
              <a:pPr eaLnBrk="0" hangingPunct="0">
                <a:buClrTx/>
                <a:buFontTx/>
              </a:pPr>
              <a:r>
                <a:rPr lang="zh-CN" altLang="en-US" dirty="0">
                  <a:solidFill>
                    <a:srgbClr val="FF0000"/>
                  </a:solidFill>
                  <a:latin typeface="Consolas" panose="020B0609020204030204" pitchFamily="49" charset="0"/>
                  <a:ea typeface="宋体" panose="02010600030101010101" pitchFamily="2" charset="-122"/>
                  <a:sym typeface="Symbol" panose="05050102010706020507" pitchFamily="18" charset="2"/>
                </a:rPr>
                <a:t></a:t>
              </a:r>
              <a:endParaRPr lang="zh-CN" altLang="en-US" dirty="0">
                <a:solidFill>
                  <a:srgbClr val="FF0000"/>
                </a:solidFill>
                <a:latin typeface="Consolas" panose="020B0609020204030204" pitchFamily="49" charset="0"/>
                <a:ea typeface="宋体" panose="02010600030101010101" pitchFamily="2" charset="-122"/>
              </a:endParaRPr>
            </a:p>
          </p:txBody>
        </p:sp>
      </p:grpSp>
      <p:sp>
        <p:nvSpPr>
          <p:cNvPr id="113668" name="Text Box 2"/>
          <p:cNvSpPr txBox="1"/>
          <p:nvPr/>
        </p:nvSpPr>
        <p:spPr>
          <a:xfrm>
            <a:off x="214313" y="1173163"/>
            <a:ext cx="8715375" cy="915987"/>
          </a:xfrm>
          <a:prstGeom prst="rect">
            <a:avLst/>
          </a:prstGeom>
          <a:noFill/>
          <a:ln w="9525">
            <a:noFill/>
          </a:ln>
        </p:spPr>
        <p:txBody>
          <a:bodyPr anchor="t" anchorCtr="0">
            <a:spAutoFit/>
          </a:bodyPr>
          <a:p>
            <a:pPr eaLnBrk="0" hangingPunct="0">
              <a:lnSpc>
                <a:spcPct val="150000"/>
              </a:lnSpc>
              <a:buClrTx/>
              <a:buFontTx/>
            </a:pPr>
            <a:r>
              <a:rPr lang="zh-CN" altLang="en-US" sz="2000" dirty="0">
                <a:solidFill>
                  <a:srgbClr val="FF0000"/>
                </a:solidFill>
                <a:latin typeface="Consolas" panose="020B0609020204030204" pitchFamily="49" charset="0"/>
                <a:ea typeface="黑体" panose="02010609060101010101" pitchFamily="49" charset="-122"/>
              </a:rPr>
              <a:t>    改进</a:t>
            </a:r>
            <a:r>
              <a:rPr lang="en-US" altLang="zh-CN" sz="2000" dirty="0">
                <a:solidFill>
                  <a:srgbClr val="FF0000"/>
                </a:solidFill>
                <a:latin typeface="Consolas" panose="020B0609020204030204" pitchFamily="49" charset="0"/>
                <a:ea typeface="黑体" panose="02010609060101010101" pitchFamily="49" charset="-122"/>
              </a:rPr>
              <a:t>1</a:t>
            </a:r>
            <a:r>
              <a:rPr lang="zh-CN" altLang="en-US" sz="2000" dirty="0">
                <a:solidFill>
                  <a:srgbClr val="FF0000"/>
                </a:solidFill>
                <a:latin typeface="Consolas" panose="020B0609020204030204" pitchFamily="49" charset="0"/>
                <a:ea typeface="黑体" panose="02010609060101010101" pitchFamily="49" charset="-122"/>
              </a:rPr>
              <a:t>：左</a:t>
            </a:r>
            <a:r>
              <a:rPr lang="zh-CN" altLang="zh-CN" sz="2000" dirty="0">
                <a:solidFill>
                  <a:srgbClr val="FF0000"/>
                </a:solidFill>
                <a:latin typeface="Consolas" panose="020B0609020204030204" pitchFamily="49" charset="0"/>
                <a:ea typeface="黑体" panose="02010609060101010101" pitchFamily="49" charset="-122"/>
              </a:rPr>
              <a:t>剪枝</a:t>
            </a:r>
            <a:r>
              <a:rPr lang="zh-CN" altLang="en-US" sz="2000" dirty="0">
                <a:solidFill>
                  <a:srgbClr val="FF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对于第</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层的有些结点，</a:t>
            </a:r>
            <a:r>
              <a:rPr lang="en-US" altLang="zh-CN" dirty="0">
                <a:solidFill>
                  <a:srgbClr val="000000"/>
                </a:solidFill>
                <a:latin typeface="Consolas" panose="020B0609020204030204" pitchFamily="49" charset="0"/>
                <a:ea typeface="黑体" panose="02010609060101010101" pitchFamily="49" charset="-122"/>
              </a:rPr>
              <a:t>tw+</a:t>
            </a:r>
            <a:r>
              <a:rPr lang="en-US" altLang="zh-CN" i="1" dirty="0">
                <a:solidFill>
                  <a:srgbClr val="000000"/>
                </a:solidFill>
                <a:latin typeface="Consolas" panose="020B0609020204030204" pitchFamily="49" charset="0"/>
                <a:ea typeface="黑体" panose="02010609060101010101" pitchFamily="49" charset="-122"/>
              </a:rPr>
              <a:t>w</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已超过了</a:t>
            </a:r>
            <a:r>
              <a:rPr lang="en-US" altLang="zh-CN" i="1" dirty="0">
                <a:solidFill>
                  <a:srgbClr val="000000"/>
                </a:solidFill>
                <a:latin typeface="Consolas" panose="020B0609020204030204" pitchFamily="49" charset="0"/>
                <a:ea typeface="黑体" panose="02010609060101010101" pitchFamily="49" charset="-122"/>
              </a:rPr>
              <a:t>W</a:t>
            </a:r>
            <a:r>
              <a:rPr lang="zh-CN" altLang="en-US"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 </a:t>
            </a:r>
            <a:r>
              <a:rPr lang="en-US" altLang="zh-CN" i="1" dirty="0">
                <a:solidFill>
                  <a:srgbClr val="CC00FF"/>
                </a:solidFill>
                <a:latin typeface="Consolas" panose="020B0609020204030204" pitchFamily="49" charset="0"/>
                <a:ea typeface="黑体" panose="02010609060101010101" pitchFamily="49" charset="-122"/>
              </a:rPr>
              <a:t>W</a:t>
            </a:r>
            <a:r>
              <a:rPr lang="en-US" altLang="zh-CN" dirty="0">
                <a:solidFill>
                  <a:srgbClr val="CC00FF"/>
                </a:solidFill>
                <a:latin typeface="Consolas" panose="020B0609020204030204" pitchFamily="49" charset="0"/>
                <a:ea typeface="黑体" panose="02010609060101010101" pitchFamily="49" charset="-122"/>
              </a:rPr>
              <a:t>=6</a:t>
            </a:r>
            <a:r>
              <a:rPr lang="zh-CN" altLang="en-US"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显然再选择</a:t>
            </a:r>
            <a:r>
              <a:rPr lang="en-US" altLang="zh-CN" i="1" dirty="0">
                <a:solidFill>
                  <a:srgbClr val="000000"/>
                </a:solidFill>
                <a:latin typeface="Consolas" panose="020B0609020204030204" pitchFamily="49" charset="0"/>
                <a:ea typeface="黑体" panose="02010609060101010101" pitchFamily="49" charset="-122"/>
              </a:rPr>
              <a:t>w</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是不合适的。如第</a:t>
            </a:r>
            <a:r>
              <a:rPr lang="en-US" altLang="zh-CN" dirty="0">
                <a:solidFill>
                  <a:srgbClr val="000000"/>
                </a:solidFill>
                <a:latin typeface="Consolas" panose="020B0609020204030204" pitchFamily="49" charset="0"/>
                <a:ea typeface="黑体" panose="02010609060101010101" pitchFamily="49" charset="-122"/>
              </a:rPr>
              <a:t>2</a:t>
            </a:r>
            <a:r>
              <a:rPr lang="zh-CN" altLang="zh-CN" dirty="0">
                <a:solidFill>
                  <a:srgbClr val="000000"/>
                </a:solidFill>
                <a:latin typeface="Consolas" panose="020B0609020204030204" pitchFamily="49" charset="0"/>
                <a:ea typeface="黑体" panose="02010609060101010101" pitchFamily="49" charset="-122"/>
              </a:rPr>
              <a:t>层的（</a:t>
            </a:r>
            <a:r>
              <a:rPr lang="en-US" altLang="zh-CN" dirty="0">
                <a:solidFill>
                  <a:srgbClr val="000000"/>
                </a:solidFill>
                <a:latin typeface="Consolas" panose="020B0609020204030204" pitchFamily="49" charset="0"/>
                <a:ea typeface="黑体" panose="02010609060101010101" pitchFamily="49" charset="-122"/>
              </a:rPr>
              <a:t>5</a:t>
            </a:r>
            <a:r>
              <a:rPr lang="zh-CN" altLang="zh-CN"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4</a:t>
            </a:r>
            <a:r>
              <a:rPr lang="zh-CN" altLang="zh-CN" dirty="0">
                <a:solidFill>
                  <a:srgbClr val="000000"/>
                </a:solidFill>
                <a:latin typeface="Consolas" panose="020B0609020204030204" pitchFamily="49" charset="0"/>
                <a:ea typeface="黑体" panose="02010609060101010101" pitchFamily="49" charset="-122"/>
              </a:rPr>
              <a:t>）结点</a:t>
            </a:r>
            <a:r>
              <a:rPr lang="en-US" altLang="zh-CN" dirty="0">
                <a:solidFill>
                  <a:srgbClr val="000000"/>
                </a:solidFill>
                <a:latin typeface="Consolas" panose="020B0609020204030204" pitchFamily="49" charset="0"/>
                <a:ea typeface="黑体" panose="02010609060101010101" pitchFamily="49" charset="-122"/>
              </a:rPr>
              <a:t> </a:t>
            </a:r>
            <a:r>
              <a:rPr lang="en-US" altLang="zh-CN" dirty="0">
                <a:solidFill>
                  <a:srgbClr val="000000"/>
                </a:solidFill>
                <a:latin typeface="Consolas" panose="020B0609020204030204" pitchFamily="49" charset="0"/>
                <a:ea typeface="黑体" panose="02010609060101010101" pitchFamily="49" charset="-122"/>
                <a:sym typeface="Wingdings" panose="05000000000000000000" pitchFamily="2" charset="2"/>
              </a:rPr>
              <a:t> </a:t>
            </a:r>
            <a:r>
              <a:rPr lang="zh-CN" altLang="zh-CN" dirty="0">
                <a:solidFill>
                  <a:srgbClr val="000000"/>
                </a:solidFill>
                <a:latin typeface="Consolas" panose="020B0609020204030204" pitchFamily="49" charset="0"/>
                <a:ea typeface="黑体" panose="02010609060101010101" pitchFamily="49" charset="-122"/>
              </a:rPr>
              <a:t>进行扩展是不必要的</a:t>
            </a:r>
            <a:r>
              <a:rPr lang="zh-CN" altLang="en-US" dirty="0">
                <a:solidFill>
                  <a:srgbClr val="000000"/>
                </a:solidFill>
                <a:latin typeface="Consolas" panose="020B0609020204030204" pitchFamily="49" charset="0"/>
                <a:ea typeface="黑体" panose="02010609060101010101" pitchFamily="49" charset="-122"/>
              </a:rPr>
              <a:t>。</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13669" name="Rectangle 4"/>
          <p:cNvSpPr/>
          <p:nvPr/>
        </p:nvSpPr>
        <p:spPr>
          <a:xfrm>
            <a:off x="0" y="3459163"/>
            <a:ext cx="184150" cy="461962"/>
          </a:xfrm>
          <a:prstGeom prst="rect">
            <a:avLst/>
          </a:prstGeom>
          <a:noFill/>
          <a:ln w="9525">
            <a:noFill/>
          </a:ln>
        </p:spPr>
        <p:txBody>
          <a:bodyPr wrap="none" anchor="ctr" anchorCtr="0">
            <a:spAutoFit/>
          </a:bodyPr>
          <a:p>
            <a:pPr eaLnBrk="0" hangingPunct="0">
              <a:buClrTx/>
              <a:buFontTx/>
            </a:pPr>
            <a:endParaRPr lang="zh-CN" altLang="en-US" dirty="0">
              <a:latin typeface="Consolas" panose="020B0609020204030204" pitchFamily="49" charset="0"/>
              <a:ea typeface="宋体" panose="02010600030101010101" pitchFamily="2" charset="-122"/>
            </a:endParaRPr>
          </a:p>
        </p:txBody>
      </p:sp>
      <p:sp>
        <p:nvSpPr>
          <p:cNvPr id="6" name="椭圆 5"/>
          <p:cNvSpPr/>
          <p:nvPr/>
        </p:nvSpPr>
        <p:spPr>
          <a:xfrm>
            <a:off x="5218113" y="5602288"/>
            <a:ext cx="573088"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11,12</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sp>
        <p:nvSpPr>
          <p:cNvPr id="7" name="椭圆 6"/>
          <p:cNvSpPr/>
          <p:nvPr/>
        </p:nvSpPr>
        <p:spPr>
          <a:xfrm>
            <a:off x="5765800" y="5602288"/>
            <a:ext cx="56356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10,11</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sp>
        <p:nvSpPr>
          <p:cNvPr id="8" name="椭圆 7"/>
          <p:cNvSpPr/>
          <p:nvPr/>
        </p:nvSpPr>
        <p:spPr>
          <a:xfrm>
            <a:off x="5441950" y="4673600"/>
            <a:ext cx="706438"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10,11</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cxnSp>
        <p:nvCxnSpPr>
          <p:cNvPr id="9" name="直接连接符 8"/>
          <p:cNvCxnSpPr>
            <a:stCxn id="8" idx="4"/>
            <a:endCxn id="6" idx="0"/>
          </p:cNvCxnSpPr>
          <p:nvPr/>
        </p:nvCxnSpPr>
        <p:spPr>
          <a:xfrm rot="5400000">
            <a:off x="5420519" y="5226844"/>
            <a:ext cx="460375" cy="290513"/>
          </a:xfrm>
          <a:prstGeom prst="line">
            <a:avLst/>
          </a:prstGeom>
          <a:ln w="12700"/>
        </p:spPr>
        <p:style>
          <a:lnRef idx="2">
            <a:schemeClr val="dk1"/>
          </a:lnRef>
          <a:fillRef idx="0">
            <a:schemeClr val="dk1"/>
          </a:fillRef>
          <a:effectRef idx="1">
            <a:schemeClr val="dk1"/>
          </a:effectRef>
          <a:fontRef idx="minor">
            <a:schemeClr val="tx1"/>
          </a:fontRef>
        </p:style>
      </p:cxnSp>
      <p:cxnSp>
        <p:nvCxnSpPr>
          <p:cNvPr id="10" name="直接连接符 9"/>
          <p:cNvCxnSpPr>
            <a:stCxn id="8" idx="4"/>
            <a:endCxn id="7" idx="0"/>
          </p:cNvCxnSpPr>
          <p:nvPr/>
        </p:nvCxnSpPr>
        <p:spPr>
          <a:xfrm rot="16200000" flipH="1">
            <a:off x="5691981" y="5245894"/>
            <a:ext cx="460375" cy="252413"/>
          </a:xfrm>
          <a:prstGeom prst="line">
            <a:avLst/>
          </a:prstGeom>
          <a:ln w="12700"/>
        </p:spPr>
        <p:style>
          <a:lnRef idx="2">
            <a:schemeClr val="dk1"/>
          </a:lnRef>
          <a:fillRef idx="0">
            <a:schemeClr val="dk1"/>
          </a:fillRef>
          <a:effectRef idx="1">
            <a:schemeClr val="dk1"/>
          </a:effectRef>
          <a:fontRef idx="minor">
            <a:schemeClr val="tx1"/>
          </a:fontRef>
        </p:style>
      </p:cxnSp>
      <p:sp>
        <p:nvSpPr>
          <p:cNvPr id="113675" name="TextBox 10"/>
          <p:cNvSpPr txBox="1"/>
          <p:nvPr/>
        </p:nvSpPr>
        <p:spPr>
          <a:xfrm>
            <a:off x="5437188" y="52816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1</a:t>
            </a:r>
            <a:endParaRPr lang="zh-CN" altLang="en-US" sz="1400" dirty="0">
              <a:latin typeface="Consolas" panose="020B0609020204030204" pitchFamily="49" charset="0"/>
              <a:ea typeface="宋体" panose="02010600030101010101" pitchFamily="2" charset="-122"/>
            </a:endParaRPr>
          </a:p>
        </p:txBody>
      </p:sp>
      <p:sp>
        <p:nvSpPr>
          <p:cNvPr id="113676" name="TextBox 11"/>
          <p:cNvSpPr txBox="1"/>
          <p:nvPr/>
        </p:nvSpPr>
        <p:spPr>
          <a:xfrm>
            <a:off x="6018213" y="52816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0</a:t>
            </a:r>
            <a:endParaRPr lang="zh-CN" altLang="en-US" sz="1400" dirty="0">
              <a:latin typeface="Consolas" panose="020B0609020204030204" pitchFamily="49" charset="0"/>
              <a:ea typeface="宋体" panose="02010600030101010101" pitchFamily="2" charset="-122"/>
            </a:endParaRPr>
          </a:p>
        </p:txBody>
      </p:sp>
      <p:sp>
        <p:nvSpPr>
          <p:cNvPr id="13" name="椭圆 12"/>
          <p:cNvSpPr/>
          <p:nvPr/>
        </p:nvSpPr>
        <p:spPr>
          <a:xfrm>
            <a:off x="6323013" y="5602288"/>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9,9</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sp>
        <p:nvSpPr>
          <p:cNvPr id="14" name="椭圆 13"/>
          <p:cNvSpPr/>
          <p:nvPr/>
        </p:nvSpPr>
        <p:spPr>
          <a:xfrm>
            <a:off x="6823075" y="5602288"/>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8,8</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sp>
        <p:nvSpPr>
          <p:cNvPr id="15" name="椭圆 14"/>
          <p:cNvSpPr/>
          <p:nvPr/>
        </p:nvSpPr>
        <p:spPr>
          <a:xfrm>
            <a:off x="6500813" y="4673600"/>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8,8</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cxnSp>
        <p:nvCxnSpPr>
          <p:cNvPr id="16" name="直接连接符 15"/>
          <p:cNvCxnSpPr>
            <a:stCxn id="15" idx="4"/>
            <a:endCxn id="13" idx="0"/>
          </p:cNvCxnSpPr>
          <p:nvPr/>
        </p:nvCxnSpPr>
        <p:spPr>
          <a:xfrm rot="5400000">
            <a:off x="6443663" y="5256213"/>
            <a:ext cx="460375" cy="231775"/>
          </a:xfrm>
          <a:prstGeom prst="line">
            <a:avLst/>
          </a:prstGeom>
          <a:ln w="12700"/>
        </p:spPr>
        <p:style>
          <a:lnRef idx="2">
            <a:schemeClr val="dk1"/>
          </a:lnRef>
          <a:fillRef idx="0">
            <a:schemeClr val="dk1"/>
          </a:fillRef>
          <a:effectRef idx="1">
            <a:schemeClr val="dk1"/>
          </a:effectRef>
          <a:fontRef idx="minor">
            <a:schemeClr val="tx1"/>
          </a:fontRef>
        </p:style>
      </p:cxnSp>
      <p:cxnSp>
        <p:nvCxnSpPr>
          <p:cNvPr id="17" name="直接连接符 16"/>
          <p:cNvCxnSpPr>
            <a:stCxn id="15" idx="4"/>
            <a:endCxn id="14" idx="0"/>
          </p:cNvCxnSpPr>
          <p:nvPr/>
        </p:nvCxnSpPr>
        <p:spPr>
          <a:xfrm rot="16200000" flipH="1">
            <a:off x="6693694" y="5237956"/>
            <a:ext cx="460375" cy="268288"/>
          </a:xfrm>
          <a:prstGeom prst="line">
            <a:avLst/>
          </a:prstGeom>
          <a:ln w="12700"/>
        </p:spPr>
        <p:style>
          <a:lnRef idx="2">
            <a:schemeClr val="dk1"/>
          </a:lnRef>
          <a:fillRef idx="0">
            <a:schemeClr val="dk1"/>
          </a:fillRef>
          <a:effectRef idx="1">
            <a:schemeClr val="dk1"/>
          </a:effectRef>
          <a:fontRef idx="minor">
            <a:schemeClr val="tx1"/>
          </a:fontRef>
        </p:style>
      </p:cxnSp>
      <p:sp>
        <p:nvSpPr>
          <p:cNvPr id="113682" name="TextBox 17"/>
          <p:cNvSpPr txBox="1"/>
          <p:nvPr/>
        </p:nvSpPr>
        <p:spPr>
          <a:xfrm>
            <a:off x="6484938" y="52816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1</a:t>
            </a:r>
            <a:endParaRPr lang="zh-CN" altLang="en-US" sz="1400" dirty="0">
              <a:latin typeface="Consolas" panose="020B0609020204030204" pitchFamily="49" charset="0"/>
              <a:ea typeface="宋体" panose="02010600030101010101" pitchFamily="2" charset="-122"/>
            </a:endParaRPr>
          </a:p>
        </p:txBody>
      </p:sp>
      <p:sp>
        <p:nvSpPr>
          <p:cNvPr id="113683" name="TextBox 18"/>
          <p:cNvSpPr txBox="1"/>
          <p:nvPr/>
        </p:nvSpPr>
        <p:spPr>
          <a:xfrm>
            <a:off x="6992938" y="52816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0</a:t>
            </a:r>
            <a:endParaRPr lang="zh-CN" altLang="en-US" sz="1400" dirty="0">
              <a:latin typeface="Consolas" panose="020B0609020204030204" pitchFamily="49" charset="0"/>
              <a:ea typeface="宋体" panose="02010600030101010101" pitchFamily="2" charset="-122"/>
            </a:endParaRPr>
          </a:p>
        </p:txBody>
      </p:sp>
      <p:sp>
        <p:nvSpPr>
          <p:cNvPr id="20" name="椭圆 19"/>
          <p:cNvSpPr/>
          <p:nvPr/>
        </p:nvSpPr>
        <p:spPr>
          <a:xfrm>
            <a:off x="5942013" y="3490913"/>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8</a:t>
            </a: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a:t>
            </a:r>
            <a:r>
              <a:rPr kumimoji="0" lang="en-US" altLang="zh-CN" sz="1400" b="0" i="0" u="none" strike="noStrike" kern="1200" cap="none" spc="0" normalizeH="0" baseline="0" noProof="0">
                <a:ln>
                  <a:noFill/>
                </a:ln>
                <a:solidFill>
                  <a:schemeClr val="bg1"/>
                </a:solidFill>
                <a:effectLst/>
                <a:uLnTx/>
                <a:uFillTx/>
                <a:latin typeface="Consolas" panose="020B0609020204030204" pitchFamily="49" charset="0"/>
                <a:ea typeface="宋体" panose="02010600030101010101" pitchFamily="2" charset="-122"/>
                <a:cs typeface="+mn-cs"/>
              </a:rPr>
              <a:t>8</a:t>
            </a:r>
            <a:endParaRPr kumimoji="0" lang="zh-CN" altLang="en-US" sz="1400" b="0" i="0" u="none" strike="noStrike" kern="1200" cap="none" spc="0" normalizeH="0" baseline="0" noProof="0">
              <a:ln>
                <a:noFill/>
              </a:ln>
              <a:solidFill>
                <a:schemeClr val="bg1"/>
              </a:solidFill>
              <a:effectLst/>
              <a:uLnTx/>
              <a:uFillTx/>
              <a:latin typeface="Consolas" panose="020B0609020204030204" pitchFamily="49" charset="0"/>
              <a:ea typeface="宋体" panose="02010600030101010101" pitchFamily="2" charset="-122"/>
              <a:cs typeface="+mn-cs"/>
            </a:endParaRPr>
          </a:p>
        </p:txBody>
      </p:sp>
      <p:cxnSp>
        <p:nvCxnSpPr>
          <p:cNvPr id="21" name="直接连接符 20"/>
          <p:cNvCxnSpPr>
            <a:stCxn id="20" idx="4"/>
            <a:endCxn id="8" idx="0"/>
          </p:cNvCxnSpPr>
          <p:nvPr/>
        </p:nvCxnSpPr>
        <p:spPr>
          <a:xfrm rot="5400000">
            <a:off x="5656263" y="4098925"/>
            <a:ext cx="714375" cy="434975"/>
          </a:xfrm>
          <a:prstGeom prst="line">
            <a:avLst/>
          </a:prstGeom>
          <a:ln w="12700"/>
        </p:spPr>
        <p:style>
          <a:lnRef idx="2">
            <a:schemeClr val="dk1"/>
          </a:lnRef>
          <a:fillRef idx="0">
            <a:schemeClr val="dk1"/>
          </a:fillRef>
          <a:effectRef idx="1">
            <a:schemeClr val="dk1"/>
          </a:effectRef>
          <a:fontRef idx="minor">
            <a:schemeClr val="tx1"/>
          </a:fontRef>
        </p:style>
      </p:cxnSp>
      <p:cxnSp>
        <p:nvCxnSpPr>
          <p:cNvPr id="22" name="直接连接符 21"/>
          <p:cNvCxnSpPr>
            <a:stCxn id="20" idx="4"/>
            <a:endCxn id="15" idx="0"/>
          </p:cNvCxnSpPr>
          <p:nvPr/>
        </p:nvCxnSpPr>
        <p:spPr>
          <a:xfrm rot="16200000" flipH="1">
            <a:off x="6153150" y="4037013"/>
            <a:ext cx="714375" cy="558800"/>
          </a:xfrm>
          <a:prstGeom prst="line">
            <a:avLst/>
          </a:prstGeom>
          <a:ln w="12700"/>
        </p:spPr>
        <p:style>
          <a:lnRef idx="2">
            <a:schemeClr val="dk1"/>
          </a:lnRef>
          <a:fillRef idx="0">
            <a:schemeClr val="dk1"/>
          </a:fillRef>
          <a:effectRef idx="1">
            <a:schemeClr val="dk1"/>
          </a:effectRef>
          <a:fontRef idx="minor">
            <a:schemeClr val="tx1"/>
          </a:fontRef>
        </p:style>
      </p:cxnSp>
      <p:sp>
        <p:nvSpPr>
          <p:cNvPr id="25" name="椭圆 24"/>
          <p:cNvSpPr/>
          <p:nvPr/>
        </p:nvSpPr>
        <p:spPr>
          <a:xfrm>
            <a:off x="7013575" y="2601913"/>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rPr>
              <a:t>5,4</a:t>
            </a:r>
            <a:endParaRPr kumimoji="0" lang="zh-CN" altLang="en-US" sz="1400" b="0" i="0" u="none" strike="noStrike" kern="1200" cap="none" spc="0" normalizeH="0" baseline="0" noProof="0">
              <a:ln>
                <a:noFill/>
              </a:ln>
              <a:solidFill>
                <a:srgbClr val="FFFFFF"/>
              </a:solidFill>
              <a:effectLst/>
              <a:uLnTx/>
              <a:uFillTx/>
              <a:latin typeface="Consolas" panose="020B0609020204030204" pitchFamily="49" charset="0"/>
              <a:ea typeface="宋体" panose="02010600030101010101" pitchFamily="2" charset="-122"/>
              <a:cs typeface="+mn-cs"/>
            </a:endParaRPr>
          </a:p>
        </p:txBody>
      </p:sp>
      <p:cxnSp>
        <p:nvCxnSpPr>
          <p:cNvPr id="26" name="直接连接符 25"/>
          <p:cNvCxnSpPr>
            <a:stCxn id="25" idx="3"/>
            <a:endCxn id="20" idx="7"/>
          </p:cNvCxnSpPr>
          <p:nvPr/>
        </p:nvCxnSpPr>
        <p:spPr>
          <a:xfrm rot="5400000">
            <a:off x="6487319" y="2948781"/>
            <a:ext cx="557213" cy="663575"/>
          </a:xfrm>
          <a:prstGeom prst="line">
            <a:avLst/>
          </a:prstGeom>
          <a:ln w="12700"/>
        </p:spPr>
        <p:style>
          <a:lnRef idx="2">
            <a:schemeClr val="dk1"/>
          </a:lnRef>
          <a:fillRef idx="0">
            <a:schemeClr val="dk1"/>
          </a:fillRef>
          <a:effectRef idx="1">
            <a:schemeClr val="dk1"/>
          </a:effectRef>
          <a:fontRef idx="minor">
            <a:schemeClr val="tx1"/>
          </a:fontRef>
        </p:style>
      </p:cxnSp>
      <p:sp>
        <p:nvSpPr>
          <p:cNvPr id="113689" name="TextBox 26"/>
          <p:cNvSpPr txBox="1"/>
          <p:nvPr/>
        </p:nvSpPr>
        <p:spPr>
          <a:xfrm>
            <a:off x="5799138" y="417353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1</a:t>
            </a:r>
            <a:endParaRPr lang="zh-CN" altLang="en-US" sz="1400" dirty="0">
              <a:latin typeface="Consolas" panose="020B0609020204030204" pitchFamily="49" charset="0"/>
              <a:ea typeface="宋体" panose="02010600030101010101" pitchFamily="2" charset="-122"/>
            </a:endParaRPr>
          </a:p>
        </p:txBody>
      </p:sp>
      <p:sp>
        <p:nvSpPr>
          <p:cNvPr id="113690" name="TextBox 27"/>
          <p:cNvSpPr txBox="1"/>
          <p:nvPr/>
        </p:nvSpPr>
        <p:spPr>
          <a:xfrm>
            <a:off x="6584950" y="417353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0</a:t>
            </a:r>
            <a:endParaRPr lang="zh-CN" altLang="en-US" sz="1400" dirty="0">
              <a:latin typeface="Consolas" panose="020B0609020204030204" pitchFamily="49" charset="0"/>
              <a:ea typeface="宋体" panose="02010600030101010101" pitchFamily="2" charset="-122"/>
            </a:endParaRPr>
          </a:p>
        </p:txBody>
      </p:sp>
      <p:sp>
        <p:nvSpPr>
          <p:cNvPr id="113691" name="TextBox 28"/>
          <p:cNvSpPr txBox="1"/>
          <p:nvPr/>
        </p:nvSpPr>
        <p:spPr>
          <a:xfrm>
            <a:off x="6723063" y="295910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宋体" panose="02010600030101010101" pitchFamily="2" charset="-122"/>
              </a:rPr>
              <a:t>1</a:t>
            </a:r>
            <a:endParaRPr lang="zh-CN" altLang="en-US" sz="1400" dirty="0">
              <a:latin typeface="Consolas" panose="020B0609020204030204" pitchFamily="49" charset="0"/>
              <a:ea typeface="宋体" panose="02010600030101010101" pitchFamily="2" charset="-122"/>
            </a:endParaRPr>
          </a:p>
        </p:txBody>
      </p:sp>
      <p:sp>
        <p:nvSpPr>
          <p:cNvPr id="30" name="TextBox 29"/>
          <p:cNvSpPr txBox="1"/>
          <p:nvPr/>
        </p:nvSpPr>
        <p:spPr>
          <a:xfrm>
            <a:off x="7720013" y="2640013"/>
            <a:ext cx="357188" cy="277813"/>
          </a:xfrm>
          <a:prstGeom prst="rect">
            <a:avLst/>
          </a:prstGeom>
          <a:noFill/>
        </p:spPr>
        <p:txBody>
          <a:bodyPr lIns="0" tIns="0" rIns="0" bIns="0">
            <a:spAutoFit/>
          </a:bodyPr>
          <a:lstStyle/>
          <a:p>
            <a:pPr marR="0" algn="ctr" defTabSz="914400" eaLnBrk="0" hangingPunct="0">
              <a:buClrTx/>
              <a:buSzTx/>
              <a:buFontTx/>
              <a:buNone/>
              <a:defRPr/>
            </a:pPr>
            <a:r>
              <a:rPr kumimoji="0" lang="en-US" altLang="zh-CN" i="1" kern="1200" cap="none" spc="-150" normalizeH="0" baseline="0" noProof="0">
                <a:solidFill>
                  <a:srgbClr val="C00000"/>
                </a:solidFill>
                <a:latin typeface="Consolas" panose="020B0609020204030204" pitchFamily="49" charset="0"/>
                <a:ea typeface="微软雅黑" panose="020B0503020204020204" pitchFamily="34" charset="-122"/>
                <a:cs typeface="Consolas" panose="020B0609020204030204" pitchFamily="49" charset="0"/>
              </a:rPr>
              <a:t>i=</a:t>
            </a:r>
            <a:r>
              <a:rPr kumimoji="0" lang="en-US" altLang="zh-CN" kern="1200" cap="none" spc="-150" normalizeH="0" baseline="0" noProof="0">
                <a:solidFill>
                  <a:srgbClr val="C00000"/>
                </a:solidFill>
                <a:latin typeface="Consolas" panose="020B0609020204030204" pitchFamily="49" charset="0"/>
                <a:ea typeface="微软雅黑" panose="020B0503020204020204" pitchFamily="34" charset="-122"/>
                <a:cs typeface="Consolas" panose="020B0609020204030204" pitchFamily="49" charset="0"/>
              </a:rPr>
              <a:t>2</a:t>
            </a:r>
            <a:endParaRPr kumimoji="0" lang="zh-CN" altLang="en-US" kern="1200" cap="none" spc="-150" normalizeH="0" baseline="0" noProof="0">
              <a:solidFill>
                <a:srgbClr val="C00000"/>
              </a:solidFill>
              <a:latin typeface="Consolas" panose="020B0609020204030204" pitchFamily="49" charset="0"/>
              <a:ea typeface="微软雅黑" panose="020B0503020204020204" pitchFamily="34" charset="-122"/>
              <a:cs typeface="Consolas" panose="020B0609020204030204" pitchFamily="49" charset="0"/>
            </a:endParaRPr>
          </a:p>
        </p:txBody>
      </p:sp>
      <p:grpSp>
        <p:nvGrpSpPr>
          <p:cNvPr id="3" name="组合 38"/>
          <p:cNvGrpSpPr/>
          <p:nvPr/>
        </p:nvGrpSpPr>
        <p:grpSpPr>
          <a:xfrm>
            <a:off x="5005388" y="3568700"/>
            <a:ext cx="982662" cy="277813"/>
            <a:chOff x="2285984" y="4071942"/>
            <a:chExt cx="983380" cy="276999"/>
          </a:xfrm>
        </p:grpSpPr>
        <p:sp>
          <p:nvSpPr>
            <p:cNvPr id="113694" name="TextBox 33"/>
            <p:cNvSpPr txBox="1"/>
            <p:nvPr/>
          </p:nvSpPr>
          <p:spPr>
            <a:xfrm>
              <a:off x="2285984" y="4071942"/>
              <a:ext cx="857256" cy="276999"/>
            </a:xfrm>
            <a:prstGeom prst="rect">
              <a:avLst/>
            </a:prstGeom>
            <a:noFill/>
            <a:ln w="9525">
              <a:noFill/>
            </a:ln>
          </p:spPr>
          <p:txBody>
            <a:bodyPr lIns="0" tIns="0" rIns="0" bIns="0"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sym typeface="Symbol" panose="05050102010706020507" pitchFamily="18" charset="2"/>
                </a:rPr>
                <a:t>tw&gt;W</a:t>
              </a:r>
              <a:endParaRPr lang="zh-CN" altLang="en-US" dirty="0">
                <a:solidFill>
                  <a:srgbClr val="0000FF"/>
                </a:solidFill>
                <a:latin typeface="Consolas" panose="020B0609020204030204" pitchFamily="49" charset="0"/>
                <a:ea typeface="宋体" panose="02010600030101010101" pitchFamily="2" charset="-122"/>
              </a:endParaRPr>
            </a:p>
          </p:txBody>
        </p:sp>
        <p:cxnSp>
          <p:nvCxnSpPr>
            <p:cNvPr id="36" name="直接箭头连接符 35"/>
            <p:cNvCxnSpPr>
              <a:stCxn id="25" idx="3"/>
              <a:endCxn id="20" idx="7"/>
            </p:cNvCxnSpPr>
            <p:nvPr/>
          </p:nvCxnSpPr>
          <p:spPr>
            <a:xfrm flipV="1">
              <a:off x="2873788" y="4231810"/>
              <a:ext cx="395576" cy="0"/>
            </a:xfrm>
            <a:prstGeom prst="straightConnector1">
              <a:avLst/>
            </a:prstGeom>
            <a:ln>
              <a:solidFill>
                <a:srgbClr val="CC00FF"/>
              </a:solidFill>
              <a:tailEnd type="arrow"/>
            </a:ln>
          </p:spPr>
          <p:style>
            <a:lnRef idx="2">
              <a:schemeClr val="accent2"/>
            </a:lnRef>
            <a:fillRef idx="0">
              <a:schemeClr val="accent2"/>
            </a:fillRef>
            <a:effectRef idx="1">
              <a:schemeClr val="accent2"/>
            </a:effectRef>
            <a:fontRef idx="minor">
              <a:schemeClr val="tx1"/>
            </a:fontRef>
          </p:style>
        </p:cxnSp>
      </p:grpSp>
      <p:sp>
        <p:nvSpPr>
          <p:cNvPr id="41" name="TextBox 40"/>
          <p:cNvSpPr txBox="1"/>
          <p:nvPr/>
        </p:nvSpPr>
        <p:spPr>
          <a:xfrm>
            <a:off x="92075" y="5207000"/>
            <a:ext cx="5000625" cy="368300"/>
          </a:xfrm>
          <a:prstGeom prst="rect">
            <a:avLst/>
          </a:prstGeom>
          <a:noFill/>
          <a:ln w="9525">
            <a:noFill/>
          </a:ln>
        </p:spPr>
        <p:txBody>
          <a:bodyPr anchor="t" anchorCtr="0">
            <a:spAutoFit/>
          </a:bodyPr>
          <a:p>
            <a:pPr eaLnBrk="0" hangingPunct="0">
              <a:buClrTx/>
              <a:buFontTx/>
            </a:pPr>
            <a:r>
              <a:rPr lang="zh-CN" altLang="en-US" dirty="0">
                <a:solidFill>
                  <a:srgbClr val="000000"/>
                </a:solidFill>
                <a:latin typeface="黑体" panose="02010609060101010101" pitchFamily="49" charset="-122"/>
                <a:ea typeface="黑体" panose="02010609060101010101" pitchFamily="49" charset="-122"/>
              </a:rPr>
              <a:t>仅仅扩展满足</a:t>
            </a:r>
            <a:r>
              <a:rPr lang="en-US" altLang="zh-CN" dirty="0">
                <a:solidFill>
                  <a:srgbClr val="FF0000"/>
                </a:solidFill>
                <a:latin typeface="Consolas" panose="020B0609020204030204" pitchFamily="49" charset="0"/>
                <a:ea typeface="方正启体简体"/>
              </a:rPr>
              <a:t>tw+</a:t>
            </a:r>
            <a:r>
              <a:rPr lang="en-US" altLang="zh-CN" i="1" dirty="0">
                <a:solidFill>
                  <a:srgbClr val="FF0000"/>
                </a:solidFill>
                <a:latin typeface="Consolas" panose="020B0609020204030204" pitchFamily="49" charset="0"/>
                <a:ea typeface="方正启体简体"/>
              </a:rPr>
              <a:t>w</a:t>
            </a:r>
            <a:r>
              <a:rPr lang="en-US" altLang="zh-CN" dirty="0">
                <a:solidFill>
                  <a:srgbClr val="FF0000"/>
                </a:solidFill>
                <a:latin typeface="Consolas" panose="020B0609020204030204" pitchFamily="49" charset="0"/>
                <a:ea typeface="方正启体简体"/>
              </a:rPr>
              <a:t>[</a:t>
            </a:r>
            <a:r>
              <a:rPr lang="en-US" altLang="zh-CN" i="1" dirty="0">
                <a:solidFill>
                  <a:srgbClr val="FF0000"/>
                </a:solidFill>
                <a:latin typeface="Consolas" panose="020B0609020204030204" pitchFamily="49" charset="0"/>
                <a:ea typeface="方正启体简体"/>
              </a:rPr>
              <a:t>i</a:t>
            </a:r>
            <a:r>
              <a:rPr lang="en-US" altLang="zh-CN" dirty="0">
                <a:solidFill>
                  <a:srgbClr val="FF0000"/>
                </a:solidFill>
                <a:latin typeface="Consolas" panose="020B0609020204030204" pitchFamily="49" charset="0"/>
                <a:ea typeface="方正启体简体"/>
              </a:rPr>
              <a:t>]&lt;=W</a:t>
            </a:r>
            <a:r>
              <a:rPr lang="zh-CN" altLang="en-US" dirty="0">
                <a:solidFill>
                  <a:srgbClr val="000000"/>
                </a:solidFill>
                <a:latin typeface="黑体" panose="02010609060101010101" pitchFamily="49" charset="-122"/>
                <a:ea typeface="黑体" panose="02010609060101010101" pitchFamily="49" charset="-122"/>
              </a:rPr>
              <a:t>的左孩子结点</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13697" name="Text Box 103"/>
          <p:cNvSpPr txBox="1"/>
          <p:nvPr/>
        </p:nvSpPr>
        <p:spPr>
          <a:xfrm>
            <a:off x="120650" y="2300288"/>
            <a:ext cx="3498850" cy="369887"/>
          </a:xfrm>
          <a:prstGeom prst="rect">
            <a:avLst/>
          </a:prstGeom>
          <a:noFill/>
          <a:ln w="9525">
            <a:noFill/>
          </a:ln>
        </p:spPr>
        <p:txBody>
          <a:bodyPr anchor="t" anchorCtr="0">
            <a:spAutoFit/>
          </a:bodyPr>
          <a:p>
            <a:pPr eaLnBrk="0" hangingPunct="0">
              <a:spcBef>
                <a:spcPct val="50000"/>
              </a:spcBef>
              <a:buClrTx/>
              <a:buFontTx/>
            </a:pPr>
            <a:r>
              <a:rPr lang="en-US" altLang="zh-CN" dirty="0">
                <a:solidFill>
                  <a:srgbClr val="0000FF"/>
                </a:solidFill>
                <a:latin typeface="Consolas" panose="020B0609020204030204" pitchFamily="49" charset="0"/>
                <a:ea typeface="楷体" panose="02010609060101010101" pitchFamily="49" charset="-122"/>
              </a:rPr>
              <a:t>0/1</a:t>
            </a:r>
            <a:r>
              <a:rPr lang="zh-CN" altLang="en-US" dirty="0">
                <a:solidFill>
                  <a:srgbClr val="0000FF"/>
                </a:solidFill>
                <a:latin typeface="Consolas" panose="020B0609020204030204" pitchFamily="49" charset="0"/>
                <a:ea typeface="楷体" panose="02010609060101010101" pitchFamily="49" charset="-122"/>
              </a:rPr>
              <a:t>背包问题（</a:t>
            </a:r>
            <a:r>
              <a:rPr lang="en-US" altLang="zh-CN" i="1" dirty="0">
                <a:solidFill>
                  <a:srgbClr val="0000FF"/>
                </a:solidFill>
                <a:latin typeface="Consolas" panose="020B0609020204030204" pitchFamily="49" charset="0"/>
                <a:ea typeface="楷体" panose="02010609060101010101" pitchFamily="49" charset="-122"/>
              </a:rPr>
              <a:t>W</a:t>
            </a:r>
            <a:r>
              <a:rPr lang="en-US" altLang="zh-CN" dirty="0">
                <a:solidFill>
                  <a:srgbClr val="0000FF"/>
                </a:solidFill>
                <a:latin typeface="Consolas" panose="020B0609020204030204" pitchFamily="49" charset="0"/>
                <a:ea typeface="楷体" panose="02010609060101010101" pitchFamily="49" charset="-122"/>
              </a:rPr>
              <a:t>=6</a:t>
            </a:r>
            <a:r>
              <a:rPr lang="zh-CN" altLang="en-US" dirty="0">
                <a:solidFill>
                  <a:srgbClr val="0000FF"/>
                </a:solidFill>
                <a:latin typeface="Consolas" panose="020B0609020204030204" pitchFamily="49" charset="0"/>
                <a:ea typeface="楷体" panose="02010609060101010101" pitchFamily="49" charset="-122"/>
              </a:rPr>
              <a:t>）：</a:t>
            </a:r>
            <a:endParaRPr lang="zh-CN" altLang="en-US" dirty="0">
              <a:solidFill>
                <a:srgbClr val="0000FF"/>
              </a:solidFill>
              <a:latin typeface="Consolas" panose="020B0609020204030204" pitchFamily="49" charset="0"/>
              <a:ea typeface="楷体" panose="02010609060101010101" pitchFamily="49" charset="-122"/>
            </a:endParaRPr>
          </a:p>
        </p:txBody>
      </p:sp>
      <p:graphicFrame>
        <p:nvGraphicFramePr>
          <p:cNvPr id="37" name="Group 104"/>
          <p:cNvGraphicFramePr>
            <a:graphicFrameLocks noGrp="1"/>
          </p:cNvGraphicFramePr>
          <p:nvPr/>
        </p:nvGraphicFramePr>
        <p:xfrm>
          <a:off x="293688" y="2859088"/>
          <a:ext cx="1785938" cy="1866900"/>
        </p:xfrm>
        <a:graphic>
          <a:graphicData uri="http://schemas.openxmlformats.org/drawingml/2006/table">
            <a:tbl>
              <a:tblPr>
                <a:tableStyleId>{69CF1AB2-1976-4502-BF36-3FF5EA218861}</a:tableStyleId>
              </a:tblPr>
              <a:tblGrid>
                <a:gridCol w="595312"/>
                <a:gridCol w="595312"/>
                <a:gridCol w="595312"/>
              </a:tblGrid>
              <a:tr h="546667">
                <a:tc>
                  <a:txBody>
                    <a:bodyPr/>
                    <a:lstStyle/>
                    <a:p>
                      <a:pPr marL="0" marR="0" lvl="0" indent="0" algn="ctr" defTabSz="914400" rtl="0" eaLnBrk="1" fontAlgn="base" latinLnBrk="0" hangingPunct="1">
                        <a:lnSpc>
                          <a:spcPts val="20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755">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756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07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688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dirty="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dirty="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6"/>
          <p:cNvSpPr txBox="1"/>
          <p:nvPr/>
        </p:nvSpPr>
        <p:spPr>
          <a:xfrm>
            <a:off x="571500" y="1285875"/>
            <a:ext cx="8137525" cy="1866900"/>
          </a:xfrm>
          <a:prstGeom prst="rect">
            <a:avLst/>
          </a:prstGeom>
          <a:noFill/>
          <a:ln w="9525">
            <a:noFill/>
          </a:ln>
        </p:spPr>
        <p:txBody>
          <a:bodyPr anchor="t" anchorCtr="0">
            <a:spAutoFit/>
          </a:bodyPr>
          <a:p>
            <a:pPr eaLnBrk="0" hangingPunct="0">
              <a:lnSpc>
                <a:spcPct val="150000"/>
              </a:lnSpc>
              <a:buClrTx/>
              <a:buFontTx/>
            </a:pPr>
            <a:r>
              <a:rPr lang="zh-CN" altLang="en-US" sz="2000" dirty="0">
                <a:solidFill>
                  <a:srgbClr val="000000"/>
                </a:solidFill>
                <a:latin typeface="黑体" panose="02010609060101010101" pitchFamily="49" charset="-122"/>
                <a:ea typeface="黑体" panose="02010609060101010101" pitchFamily="49" charset="-122"/>
              </a:rPr>
              <a:t>　　应用回溯法求解问题时，首先应该明确问题的解空间。解空间中满足约束条件的决策序列称为</a:t>
            </a:r>
            <a:r>
              <a:rPr lang="zh-CN" altLang="en-US" sz="2000" dirty="0">
                <a:solidFill>
                  <a:srgbClr val="FF0000"/>
                </a:solidFill>
                <a:latin typeface="黑体" panose="02010609060101010101" pitchFamily="49" charset="-122"/>
                <a:ea typeface="黑体" panose="02010609060101010101" pitchFamily="49" charset="-122"/>
              </a:rPr>
              <a:t>可行解</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buClrTx/>
              <a:buFontTx/>
            </a:pPr>
            <a:r>
              <a:rPr lang="zh-CN" altLang="en-US" sz="2000" dirty="0">
                <a:solidFill>
                  <a:srgbClr val="000000"/>
                </a:solidFill>
                <a:latin typeface="黑体" panose="02010609060101010101" pitchFamily="49" charset="-122"/>
                <a:ea typeface="黑体" panose="02010609060101010101" pitchFamily="49" charset="-122"/>
              </a:rPr>
              <a:t>　　一般来说，解任何问题都有一个目标，在约束条件下使目标达到最优的可行解称为该问题的</a:t>
            </a:r>
            <a:r>
              <a:rPr lang="zh-CN" altLang="en-US" sz="2000" dirty="0">
                <a:solidFill>
                  <a:srgbClr val="FF0000"/>
                </a:solidFill>
                <a:latin typeface="黑体" panose="02010609060101010101" pitchFamily="49" charset="-122"/>
                <a:ea typeface="黑体" panose="02010609060101010101" pitchFamily="49" charset="-122"/>
              </a:rPr>
              <a:t>最优解</a:t>
            </a:r>
            <a:r>
              <a:rPr lang="zh-CN" altLang="en-US" sz="2000" dirty="0">
                <a:solidFill>
                  <a:srgbClr val="000000"/>
                </a:solidFill>
                <a:latin typeface="黑体" panose="02010609060101010101" pitchFamily="49" charset="-122"/>
                <a:ea typeface="黑体" panose="02010609060101010101" pitchFamily="49" charset="-122"/>
              </a:rPr>
              <a:t>。</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xEl>
                                              <p:charRg st="0" end="4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6">
                                            <p:txEl>
                                              <p:charRg st="48" end="9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椭圆 20"/>
          <p:cNvSpPr/>
          <p:nvPr/>
        </p:nvSpPr>
        <p:spPr>
          <a:xfrm>
            <a:off x="571500" y="3443288"/>
            <a:ext cx="576263" cy="468313"/>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8" name="椭圆 27"/>
          <p:cNvSpPr/>
          <p:nvPr/>
        </p:nvSpPr>
        <p:spPr>
          <a:xfrm>
            <a:off x="2105025" y="4625975"/>
            <a:ext cx="576263" cy="468313"/>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3" name="椭圆 32"/>
          <p:cNvSpPr/>
          <p:nvPr/>
        </p:nvSpPr>
        <p:spPr>
          <a:xfrm>
            <a:off x="2927350" y="5554663"/>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5</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4" name="椭圆 33"/>
          <p:cNvSpPr/>
          <p:nvPr/>
        </p:nvSpPr>
        <p:spPr>
          <a:xfrm>
            <a:off x="3427413" y="5554663"/>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5" name="椭圆 34"/>
          <p:cNvSpPr/>
          <p:nvPr/>
        </p:nvSpPr>
        <p:spPr>
          <a:xfrm>
            <a:off x="3100388" y="4625975"/>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36" name="直接连接符 35"/>
          <p:cNvCxnSpPr>
            <a:stCxn id="35" idx="4"/>
            <a:endCxn id="33" idx="0"/>
          </p:cNvCxnSpPr>
          <p:nvPr/>
        </p:nvCxnSpPr>
        <p:spPr>
          <a:xfrm rot="5400000">
            <a:off x="3044825" y="5210175"/>
            <a:ext cx="460375" cy="228600"/>
          </a:xfrm>
          <a:prstGeom prst="line">
            <a:avLst/>
          </a:prstGeom>
          <a:ln w="12700"/>
        </p:spPr>
        <p:style>
          <a:lnRef idx="2">
            <a:schemeClr val="dk1"/>
          </a:lnRef>
          <a:fillRef idx="0">
            <a:schemeClr val="dk1"/>
          </a:fillRef>
          <a:effectRef idx="1">
            <a:schemeClr val="dk1"/>
          </a:effectRef>
          <a:fontRef idx="minor">
            <a:schemeClr val="tx1"/>
          </a:fontRef>
        </p:style>
      </p:cxnSp>
      <p:cxnSp>
        <p:nvCxnSpPr>
          <p:cNvPr id="37" name="直接连接符 36"/>
          <p:cNvCxnSpPr>
            <a:stCxn id="35" idx="4"/>
            <a:endCxn id="34" idx="0"/>
          </p:cNvCxnSpPr>
          <p:nvPr/>
        </p:nvCxnSpPr>
        <p:spPr>
          <a:xfrm rot="16200000" flipH="1">
            <a:off x="3294856" y="5188744"/>
            <a:ext cx="460375" cy="271463"/>
          </a:xfrm>
          <a:prstGeom prst="line">
            <a:avLst/>
          </a:prstGeom>
          <a:ln w="12700"/>
        </p:spPr>
        <p:style>
          <a:lnRef idx="2">
            <a:schemeClr val="dk1"/>
          </a:lnRef>
          <a:fillRef idx="0">
            <a:schemeClr val="dk1"/>
          </a:fillRef>
          <a:effectRef idx="1">
            <a:schemeClr val="dk1"/>
          </a:effectRef>
          <a:fontRef idx="minor">
            <a:schemeClr val="tx1"/>
          </a:fontRef>
        </p:style>
      </p:cxnSp>
      <p:sp>
        <p:nvSpPr>
          <p:cNvPr id="115720" name="TextBox 37"/>
          <p:cNvSpPr txBox="1"/>
          <p:nvPr/>
        </p:nvSpPr>
        <p:spPr>
          <a:xfrm>
            <a:off x="3095625"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21" name="TextBox 38"/>
          <p:cNvSpPr txBox="1"/>
          <p:nvPr/>
        </p:nvSpPr>
        <p:spPr>
          <a:xfrm>
            <a:off x="3605213"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40" name="椭圆 39"/>
          <p:cNvSpPr/>
          <p:nvPr/>
        </p:nvSpPr>
        <p:spPr>
          <a:xfrm>
            <a:off x="2570163" y="3443288"/>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1" name="直接连接符 40"/>
          <p:cNvCxnSpPr>
            <a:stCxn id="40" idx="4"/>
            <a:endCxn id="28" idx="0"/>
          </p:cNvCxnSpPr>
          <p:nvPr/>
        </p:nvCxnSpPr>
        <p:spPr>
          <a:xfrm rot="5400000">
            <a:off x="2267744" y="4036219"/>
            <a:ext cx="714375" cy="465138"/>
          </a:xfrm>
          <a:prstGeom prst="line">
            <a:avLst/>
          </a:prstGeom>
          <a:ln w="12700"/>
        </p:spPr>
        <p:style>
          <a:lnRef idx="2">
            <a:schemeClr val="dk1"/>
          </a:lnRef>
          <a:fillRef idx="0">
            <a:schemeClr val="dk1"/>
          </a:fillRef>
          <a:effectRef idx="1">
            <a:schemeClr val="dk1"/>
          </a:effectRef>
          <a:fontRef idx="minor">
            <a:schemeClr val="tx1"/>
          </a:fontRef>
        </p:style>
      </p:cxnSp>
      <p:cxnSp>
        <p:nvCxnSpPr>
          <p:cNvPr id="42" name="直接连接符 41"/>
          <p:cNvCxnSpPr>
            <a:stCxn id="40" idx="4"/>
            <a:endCxn id="35" idx="0"/>
          </p:cNvCxnSpPr>
          <p:nvPr/>
        </p:nvCxnSpPr>
        <p:spPr>
          <a:xfrm rot="16200000" flipH="1">
            <a:off x="2766219" y="4002881"/>
            <a:ext cx="714375" cy="531813"/>
          </a:xfrm>
          <a:prstGeom prst="line">
            <a:avLst/>
          </a:prstGeom>
          <a:ln w="12700"/>
        </p:spPr>
        <p:style>
          <a:lnRef idx="2">
            <a:schemeClr val="dk1"/>
          </a:lnRef>
          <a:fillRef idx="0">
            <a:schemeClr val="dk1"/>
          </a:fillRef>
          <a:effectRef idx="1">
            <a:schemeClr val="dk1"/>
          </a:effectRef>
          <a:fontRef idx="minor">
            <a:schemeClr val="tx1"/>
          </a:fontRef>
        </p:style>
      </p:cxnSp>
      <p:sp>
        <p:nvSpPr>
          <p:cNvPr id="45" name="椭圆 44"/>
          <p:cNvSpPr/>
          <p:nvPr/>
        </p:nvSpPr>
        <p:spPr>
          <a:xfrm>
            <a:off x="1643063" y="2554288"/>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7" name="直接连接符 46"/>
          <p:cNvCxnSpPr>
            <a:stCxn id="45" idx="4"/>
            <a:endCxn id="21" idx="7"/>
          </p:cNvCxnSpPr>
          <p:nvPr/>
        </p:nvCxnSpPr>
        <p:spPr>
          <a:xfrm rot="5400000">
            <a:off x="1252538" y="2833688"/>
            <a:ext cx="488950" cy="866775"/>
          </a:xfrm>
          <a:prstGeom prst="line">
            <a:avLst/>
          </a:prstGeom>
          <a:ln w="12700"/>
        </p:spPr>
        <p:style>
          <a:lnRef idx="2">
            <a:schemeClr val="dk1"/>
          </a:lnRef>
          <a:fillRef idx="0">
            <a:schemeClr val="dk1"/>
          </a:fillRef>
          <a:effectRef idx="1">
            <a:schemeClr val="dk1"/>
          </a:effectRef>
          <a:fontRef idx="minor">
            <a:schemeClr val="tx1"/>
          </a:fontRef>
        </p:style>
      </p:cxnSp>
      <p:cxnSp>
        <p:nvCxnSpPr>
          <p:cNvPr id="49" name="直接连接符 48"/>
          <p:cNvCxnSpPr>
            <a:stCxn id="45" idx="4"/>
            <a:endCxn id="40" idx="1"/>
          </p:cNvCxnSpPr>
          <p:nvPr/>
        </p:nvCxnSpPr>
        <p:spPr>
          <a:xfrm rot="16200000" flipH="1">
            <a:off x="2047875" y="2905125"/>
            <a:ext cx="488950" cy="723900"/>
          </a:xfrm>
          <a:prstGeom prst="line">
            <a:avLst/>
          </a:prstGeom>
          <a:ln w="12700"/>
        </p:spPr>
        <p:style>
          <a:lnRef idx="2">
            <a:schemeClr val="dk1"/>
          </a:lnRef>
          <a:fillRef idx="0">
            <a:schemeClr val="dk1"/>
          </a:fillRef>
          <a:effectRef idx="1">
            <a:schemeClr val="dk1"/>
          </a:effectRef>
          <a:fontRef idx="minor">
            <a:schemeClr val="tx1"/>
          </a:fontRef>
        </p:style>
      </p:cxnSp>
      <p:sp>
        <p:nvSpPr>
          <p:cNvPr id="115728" name="TextBox 51"/>
          <p:cNvSpPr txBox="1"/>
          <p:nvPr/>
        </p:nvSpPr>
        <p:spPr>
          <a:xfrm>
            <a:off x="2495550"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29" name="TextBox 52"/>
          <p:cNvSpPr txBox="1"/>
          <p:nvPr/>
        </p:nvSpPr>
        <p:spPr>
          <a:xfrm>
            <a:off x="3214688"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15730" name="TextBox 53"/>
          <p:cNvSpPr txBox="1"/>
          <p:nvPr/>
        </p:nvSpPr>
        <p:spPr>
          <a:xfrm>
            <a:off x="1352550" y="30543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31" name="TextBox 54"/>
          <p:cNvSpPr txBox="1"/>
          <p:nvPr/>
        </p:nvSpPr>
        <p:spPr>
          <a:xfrm>
            <a:off x="2357438" y="30543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56" name="椭圆 55"/>
          <p:cNvSpPr/>
          <p:nvPr/>
        </p:nvSpPr>
        <p:spPr>
          <a:xfrm>
            <a:off x="4000500" y="5554663"/>
            <a:ext cx="468313" cy="395288"/>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57" name="椭圆 56"/>
          <p:cNvSpPr/>
          <p:nvPr/>
        </p:nvSpPr>
        <p:spPr>
          <a:xfrm>
            <a:off x="4510088" y="5554663"/>
            <a:ext cx="466725"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58" name="椭圆 57"/>
          <p:cNvSpPr/>
          <p:nvPr/>
        </p:nvSpPr>
        <p:spPr>
          <a:xfrm>
            <a:off x="4224338" y="4625975"/>
            <a:ext cx="574675"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59" name="直接连接符 58"/>
          <p:cNvCxnSpPr>
            <a:stCxn id="58" idx="4"/>
            <a:endCxn id="56" idx="0"/>
          </p:cNvCxnSpPr>
          <p:nvPr/>
        </p:nvCxnSpPr>
        <p:spPr>
          <a:xfrm rot="5400000">
            <a:off x="4142581" y="5185569"/>
            <a:ext cx="460375" cy="277813"/>
          </a:xfrm>
          <a:prstGeom prst="line">
            <a:avLst/>
          </a:prstGeom>
          <a:ln w="12700"/>
        </p:spPr>
        <p:style>
          <a:lnRef idx="2">
            <a:schemeClr val="dk1"/>
          </a:lnRef>
          <a:fillRef idx="0">
            <a:schemeClr val="dk1"/>
          </a:fillRef>
          <a:effectRef idx="1">
            <a:schemeClr val="dk1"/>
          </a:effectRef>
          <a:fontRef idx="minor">
            <a:schemeClr val="tx1"/>
          </a:fontRef>
        </p:style>
      </p:cxnSp>
      <p:cxnSp>
        <p:nvCxnSpPr>
          <p:cNvPr id="60" name="直接连接符 59"/>
          <p:cNvCxnSpPr>
            <a:stCxn id="58" idx="4"/>
            <a:endCxn id="57" idx="0"/>
          </p:cNvCxnSpPr>
          <p:nvPr/>
        </p:nvCxnSpPr>
        <p:spPr>
          <a:xfrm rot="16200000" flipH="1">
            <a:off x="4397375" y="5208588"/>
            <a:ext cx="460375" cy="231775"/>
          </a:xfrm>
          <a:prstGeom prst="line">
            <a:avLst/>
          </a:prstGeom>
          <a:ln w="12700"/>
        </p:spPr>
        <p:style>
          <a:lnRef idx="2">
            <a:schemeClr val="dk1"/>
          </a:lnRef>
          <a:fillRef idx="0">
            <a:schemeClr val="dk1"/>
          </a:fillRef>
          <a:effectRef idx="1">
            <a:schemeClr val="dk1"/>
          </a:effectRef>
          <a:fontRef idx="minor">
            <a:schemeClr val="tx1"/>
          </a:fontRef>
        </p:style>
      </p:cxnSp>
      <p:sp>
        <p:nvSpPr>
          <p:cNvPr id="115737" name="TextBox 60"/>
          <p:cNvSpPr txBox="1"/>
          <p:nvPr/>
        </p:nvSpPr>
        <p:spPr>
          <a:xfrm>
            <a:off x="4219575"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38" name="TextBox 61"/>
          <p:cNvSpPr txBox="1"/>
          <p:nvPr/>
        </p:nvSpPr>
        <p:spPr>
          <a:xfrm>
            <a:off x="4724400"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63" name="椭圆 62"/>
          <p:cNvSpPr/>
          <p:nvPr/>
        </p:nvSpPr>
        <p:spPr>
          <a:xfrm>
            <a:off x="5010150" y="5554663"/>
            <a:ext cx="466725"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4,5</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64" name="椭圆 63"/>
          <p:cNvSpPr/>
          <p:nvPr/>
        </p:nvSpPr>
        <p:spPr>
          <a:xfrm>
            <a:off x="5510213" y="5554663"/>
            <a:ext cx="466725"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65" name="椭圆 64"/>
          <p:cNvSpPr/>
          <p:nvPr/>
        </p:nvSpPr>
        <p:spPr>
          <a:xfrm>
            <a:off x="5153025" y="4625975"/>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66" name="直接连接符 65"/>
          <p:cNvCxnSpPr>
            <a:stCxn id="65" idx="4"/>
            <a:endCxn id="63" idx="0"/>
          </p:cNvCxnSpPr>
          <p:nvPr/>
        </p:nvCxnSpPr>
        <p:spPr>
          <a:xfrm rot="5400000">
            <a:off x="5111750" y="5226050"/>
            <a:ext cx="460375" cy="196850"/>
          </a:xfrm>
          <a:prstGeom prst="line">
            <a:avLst/>
          </a:prstGeom>
          <a:ln w="12700"/>
        </p:spPr>
        <p:style>
          <a:lnRef idx="2">
            <a:schemeClr val="dk1"/>
          </a:lnRef>
          <a:fillRef idx="0">
            <a:schemeClr val="dk1"/>
          </a:fillRef>
          <a:effectRef idx="1">
            <a:schemeClr val="dk1"/>
          </a:effectRef>
          <a:fontRef idx="minor">
            <a:schemeClr val="tx1"/>
          </a:fontRef>
        </p:style>
      </p:cxnSp>
      <p:cxnSp>
        <p:nvCxnSpPr>
          <p:cNvPr id="67" name="直接连接符 66"/>
          <p:cNvCxnSpPr>
            <a:stCxn id="65" idx="4"/>
            <a:endCxn id="64" idx="0"/>
          </p:cNvCxnSpPr>
          <p:nvPr/>
        </p:nvCxnSpPr>
        <p:spPr>
          <a:xfrm rot="16200000" flipH="1">
            <a:off x="5361781" y="5172869"/>
            <a:ext cx="460375" cy="303213"/>
          </a:xfrm>
          <a:prstGeom prst="line">
            <a:avLst/>
          </a:prstGeom>
          <a:ln w="12700"/>
        </p:spPr>
        <p:style>
          <a:lnRef idx="2">
            <a:schemeClr val="dk1"/>
          </a:lnRef>
          <a:fillRef idx="0">
            <a:schemeClr val="dk1"/>
          </a:fillRef>
          <a:effectRef idx="1">
            <a:schemeClr val="dk1"/>
          </a:effectRef>
          <a:fontRef idx="minor">
            <a:schemeClr val="tx1"/>
          </a:fontRef>
        </p:style>
      </p:cxnSp>
      <p:sp>
        <p:nvSpPr>
          <p:cNvPr id="115744" name="TextBox 67"/>
          <p:cNvSpPr txBox="1"/>
          <p:nvPr/>
        </p:nvSpPr>
        <p:spPr>
          <a:xfrm>
            <a:off x="5192713"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45" name="TextBox 68"/>
          <p:cNvSpPr txBox="1"/>
          <p:nvPr/>
        </p:nvSpPr>
        <p:spPr>
          <a:xfrm>
            <a:off x="5700713"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70" name="椭圆 69"/>
          <p:cNvSpPr/>
          <p:nvPr/>
        </p:nvSpPr>
        <p:spPr>
          <a:xfrm>
            <a:off x="4724400" y="3443288"/>
            <a:ext cx="574675"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1" name="直接连接符 70"/>
          <p:cNvCxnSpPr>
            <a:stCxn id="70" idx="4"/>
            <a:endCxn id="58" idx="0"/>
          </p:cNvCxnSpPr>
          <p:nvPr/>
        </p:nvCxnSpPr>
        <p:spPr>
          <a:xfrm rot="5400000">
            <a:off x="4404519" y="4018756"/>
            <a:ext cx="714375" cy="500063"/>
          </a:xfrm>
          <a:prstGeom prst="line">
            <a:avLst/>
          </a:prstGeom>
          <a:ln w="12700"/>
        </p:spPr>
        <p:style>
          <a:lnRef idx="2">
            <a:schemeClr val="dk1"/>
          </a:lnRef>
          <a:fillRef idx="0">
            <a:schemeClr val="dk1"/>
          </a:fillRef>
          <a:effectRef idx="1">
            <a:schemeClr val="dk1"/>
          </a:effectRef>
          <a:fontRef idx="minor">
            <a:schemeClr val="tx1"/>
          </a:fontRef>
        </p:style>
      </p:cxnSp>
      <p:cxnSp>
        <p:nvCxnSpPr>
          <p:cNvPr id="72" name="直接连接符 71"/>
          <p:cNvCxnSpPr>
            <a:stCxn id="70" idx="4"/>
            <a:endCxn id="65" idx="0"/>
          </p:cNvCxnSpPr>
          <p:nvPr/>
        </p:nvCxnSpPr>
        <p:spPr>
          <a:xfrm rot="16200000" flipH="1">
            <a:off x="4868863" y="4054475"/>
            <a:ext cx="714375" cy="428625"/>
          </a:xfrm>
          <a:prstGeom prst="line">
            <a:avLst/>
          </a:prstGeom>
          <a:ln w="12700"/>
        </p:spPr>
        <p:style>
          <a:lnRef idx="2">
            <a:schemeClr val="dk1"/>
          </a:lnRef>
          <a:fillRef idx="0">
            <a:schemeClr val="dk1"/>
          </a:fillRef>
          <a:effectRef idx="1">
            <a:schemeClr val="dk1"/>
          </a:effectRef>
          <a:fontRef idx="minor">
            <a:schemeClr val="tx1"/>
          </a:fontRef>
        </p:style>
      </p:cxnSp>
      <p:sp>
        <p:nvSpPr>
          <p:cNvPr id="73" name="椭圆 72"/>
          <p:cNvSpPr/>
          <p:nvPr/>
        </p:nvSpPr>
        <p:spPr>
          <a:xfrm>
            <a:off x="6034088" y="5554663"/>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74" name="椭圆 73"/>
          <p:cNvSpPr/>
          <p:nvPr/>
        </p:nvSpPr>
        <p:spPr>
          <a:xfrm>
            <a:off x="6540500" y="5554663"/>
            <a:ext cx="466725"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2,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75" name="椭圆 74"/>
          <p:cNvSpPr/>
          <p:nvPr/>
        </p:nvSpPr>
        <p:spPr>
          <a:xfrm>
            <a:off x="6256338" y="4625975"/>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2,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6" name="直接连接符 75"/>
          <p:cNvCxnSpPr>
            <a:stCxn id="75" idx="4"/>
            <a:endCxn id="73" idx="0"/>
          </p:cNvCxnSpPr>
          <p:nvPr/>
        </p:nvCxnSpPr>
        <p:spPr>
          <a:xfrm rot="5400000">
            <a:off x="6176169" y="5185569"/>
            <a:ext cx="460375" cy="277813"/>
          </a:xfrm>
          <a:prstGeom prst="line">
            <a:avLst/>
          </a:prstGeom>
          <a:ln w="12700"/>
        </p:spPr>
        <p:style>
          <a:lnRef idx="2">
            <a:schemeClr val="dk1"/>
          </a:lnRef>
          <a:fillRef idx="0">
            <a:schemeClr val="dk1"/>
          </a:fillRef>
          <a:effectRef idx="1">
            <a:schemeClr val="dk1"/>
          </a:effectRef>
          <a:fontRef idx="minor">
            <a:schemeClr val="tx1"/>
          </a:fontRef>
        </p:style>
      </p:cxnSp>
      <p:cxnSp>
        <p:nvCxnSpPr>
          <p:cNvPr id="77" name="直接连接符 76"/>
          <p:cNvCxnSpPr>
            <a:stCxn id="75" idx="4"/>
            <a:endCxn id="74" idx="0"/>
          </p:cNvCxnSpPr>
          <p:nvPr/>
        </p:nvCxnSpPr>
        <p:spPr>
          <a:xfrm rot="16200000" flipH="1">
            <a:off x="6429375" y="5210175"/>
            <a:ext cx="460375" cy="228600"/>
          </a:xfrm>
          <a:prstGeom prst="line">
            <a:avLst/>
          </a:prstGeom>
          <a:ln w="12700"/>
        </p:spPr>
        <p:style>
          <a:lnRef idx="2">
            <a:schemeClr val="dk1"/>
          </a:lnRef>
          <a:fillRef idx="0">
            <a:schemeClr val="dk1"/>
          </a:fillRef>
          <a:effectRef idx="1">
            <a:schemeClr val="dk1"/>
          </a:effectRef>
          <a:fontRef idx="minor">
            <a:schemeClr val="tx1"/>
          </a:fontRef>
        </p:style>
      </p:cxnSp>
      <p:sp>
        <p:nvSpPr>
          <p:cNvPr id="115754" name="TextBox 77"/>
          <p:cNvSpPr txBox="1"/>
          <p:nvPr/>
        </p:nvSpPr>
        <p:spPr>
          <a:xfrm>
            <a:off x="6253163"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55" name="TextBox 78"/>
          <p:cNvSpPr txBox="1"/>
          <p:nvPr/>
        </p:nvSpPr>
        <p:spPr>
          <a:xfrm>
            <a:off x="6708775" y="5210175"/>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80" name="椭圆 79"/>
          <p:cNvSpPr/>
          <p:nvPr/>
        </p:nvSpPr>
        <p:spPr>
          <a:xfrm>
            <a:off x="7078663" y="5554663"/>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1,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81" name="椭圆 80"/>
          <p:cNvSpPr/>
          <p:nvPr/>
        </p:nvSpPr>
        <p:spPr>
          <a:xfrm>
            <a:off x="7578725" y="5554663"/>
            <a:ext cx="468313"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82" name="椭圆 81"/>
          <p:cNvSpPr/>
          <p:nvPr/>
        </p:nvSpPr>
        <p:spPr>
          <a:xfrm>
            <a:off x="7253288" y="4625975"/>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3" name="直接连接符 82"/>
          <p:cNvCxnSpPr>
            <a:stCxn id="82" idx="4"/>
            <a:endCxn id="80" idx="0"/>
          </p:cNvCxnSpPr>
          <p:nvPr/>
        </p:nvCxnSpPr>
        <p:spPr>
          <a:xfrm rot="5400000">
            <a:off x="7196931" y="5210969"/>
            <a:ext cx="460375" cy="227013"/>
          </a:xfrm>
          <a:prstGeom prst="line">
            <a:avLst/>
          </a:prstGeom>
          <a:ln w="12700"/>
        </p:spPr>
        <p:style>
          <a:lnRef idx="2">
            <a:schemeClr val="dk1"/>
          </a:lnRef>
          <a:fillRef idx="0">
            <a:schemeClr val="dk1"/>
          </a:fillRef>
          <a:effectRef idx="1">
            <a:schemeClr val="dk1"/>
          </a:effectRef>
          <a:fontRef idx="minor">
            <a:schemeClr val="tx1"/>
          </a:fontRef>
        </p:style>
      </p:cxnSp>
      <p:cxnSp>
        <p:nvCxnSpPr>
          <p:cNvPr id="84" name="直接连接符 83"/>
          <p:cNvCxnSpPr>
            <a:stCxn id="82" idx="4"/>
            <a:endCxn id="81" idx="0"/>
          </p:cNvCxnSpPr>
          <p:nvPr/>
        </p:nvCxnSpPr>
        <p:spPr>
          <a:xfrm rot="16200000" flipH="1">
            <a:off x="7446963" y="5187950"/>
            <a:ext cx="460375" cy="273050"/>
          </a:xfrm>
          <a:prstGeom prst="line">
            <a:avLst/>
          </a:prstGeom>
          <a:ln w="12700"/>
        </p:spPr>
        <p:style>
          <a:lnRef idx="2">
            <a:schemeClr val="dk1"/>
          </a:lnRef>
          <a:fillRef idx="0">
            <a:schemeClr val="dk1"/>
          </a:fillRef>
          <a:effectRef idx="1">
            <a:schemeClr val="dk1"/>
          </a:effectRef>
          <a:fontRef idx="minor">
            <a:schemeClr val="tx1"/>
          </a:fontRef>
        </p:style>
      </p:cxnSp>
      <p:sp>
        <p:nvSpPr>
          <p:cNvPr id="115761" name="TextBox 84"/>
          <p:cNvSpPr txBox="1"/>
          <p:nvPr/>
        </p:nvSpPr>
        <p:spPr>
          <a:xfrm>
            <a:off x="7248525"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62" name="TextBox 85"/>
          <p:cNvSpPr txBox="1"/>
          <p:nvPr/>
        </p:nvSpPr>
        <p:spPr>
          <a:xfrm>
            <a:off x="7758113" y="52339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87" name="椭圆 86"/>
          <p:cNvSpPr/>
          <p:nvPr/>
        </p:nvSpPr>
        <p:spPr>
          <a:xfrm>
            <a:off x="6721475" y="3443288"/>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8" name="直接连接符 87"/>
          <p:cNvCxnSpPr>
            <a:stCxn id="87" idx="4"/>
            <a:endCxn id="75" idx="0"/>
          </p:cNvCxnSpPr>
          <p:nvPr/>
        </p:nvCxnSpPr>
        <p:spPr>
          <a:xfrm rot="5400000">
            <a:off x="6420644" y="4036219"/>
            <a:ext cx="714375" cy="465138"/>
          </a:xfrm>
          <a:prstGeom prst="line">
            <a:avLst/>
          </a:prstGeom>
          <a:ln w="12700"/>
        </p:spPr>
        <p:style>
          <a:lnRef idx="2">
            <a:schemeClr val="dk1"/>
          </a:lnRef>
          <a:fillRef idx="0">
            <a:schemeClr val="dk1"/>
          </a:fillRef>
          <a:effectRef idx="1">
            <a:schemeClr val="dk1"/>
          </a:effectRef>
          <a:fontRef idx="minor">
            <a:schemeClr val="tx1"/>
          </a:fontRef>
        </p:style>
      </p:cxnSp>
      <p:cxnSp>
        <p:nvCxnSpPr>
          <p:cNvPr id="89" name="直接连接符 88"/>
          <p:cNvCxnSpPr>
            <a:stCxn id="87" idx="4"/>
            <a:endCxn id="82" idx="0"/>
          </p:cNvCxnSpPr>
          <p:nvPr/>
        </p:nvCxnSpPr>
        <p:spPr>
          <a:xfrm rot="16200000" flipH="1">
            <a:off x="6918325" y="4003675"/>
            <a:ext cx="714375" cy="530225"/>
          </a:xfrm>
          <a:prstGeom prst="line">
            <a:avLst/>
          </a:prstGeom>
          <a:ln w="12700"/>
        </p:spPr>
        <p:style>
          <a:lnRef idx="2">
            <a:schemeClr val="dk1"/>
          </a:lnRef>
          <a:fillRef idx="0">
            <a:schemeClr val="dk1"/>
          </a:fillRef>
          <a:effectRef idx="1">
            <a:schemeClr val="dk1"/>
          </a:effectRef>
          <a:fontRef idx="minor">
            <a:schemeClr val="tx1"/>
          </a:fontRef>
        </p:style>
      </p:cxnSp>
      <p:sp>
        <p:nvSpPr>
          <p:cNvPr id="90" name="椭圆 89"/>
          <p:cNvSpPr/>
          <p:nvPr/>
        </p:nvSpPr>
        <p:spPr>
          <a:xfrm>
            <a:off x="5795963" y="2554288"/>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91" name="直接连接符 90"/>
          <p:cNvCxnSpPr>
            <a:stCxn id="90" idx="4"/>
            <a:endCxn id="70" idx="7"/>
          </p:cNvCxnSpPr>
          <p:nvPr/>
        </p:nvCxnSpPr>
        <p:spPr>
          <a:xfrm rot="5400000">
            <a:off x="5404644" y="2832894"/>
            <a:ext cx="488950" cy="868363"/>
          </a:xfrm>
          <a:prstGeom prst="line">
            <a:avLst/>
          </a:prstGeom>
          <a:ln w="12700"/>
        </p:spPr>
        <p:style>
          <a:lnRef idx="2">
            <a:schemeClr val="dk1"/>
          </a:lnRef>
          <a:fillRef idx="0">
            <a:schemeClr val="dk1"/>
          </a:fillRef>
          <a:effectRef idx="1">
            <a:schemeClr val="dk1"/>
          </a:effectRef>
          <a:fontRef idx="minor">
            <a:schemeClr val="tx1"/>
          </a:fontRef>
        </p:style>
      </p:cxnSp>
      <p:cxnSp>
        <p:nvCxnSpPr>
          <p:cNvPr id="92" name="直接连接符 91"/>
          <p:cNvCxnSpPr>
            <a:stCxn id="90" idx="4"/>
            <a:endCxn id="87" idx="1"/>
          </p:cNvCxnSpPr>
          <p:nvPr/>
        </p:nvCxnSpPr>
        <p:spPr>
          <a:xfrm rot="16200000" flipH="1">
            <a:off x="6200775" y="2905125"/>
            <a:ext cx="488950" cy="723900"/>
          </a:xfrm>
          <a:prstGeom prst="line">
            <a:avLst/>
          </a:prstGeom>
          <a:ln w="12700"/>
        </p:spPr>
        <p:style>
          <a:lnRef idx="2">
            <a:schemeClr val="dk1"/>
          </a:lnRef>
          <a:fillRef idx="0">
            <a:schemeClr val="dk1"/>
          </a:fillRef>
          <a:effectRef idx="1">
            <a:schemeClr val="dk1"/>
          </a:effectRef>
          <a:fontRef idx="minor">
            <a:schemeClr val="tx1"/>
          </a:fontRef>
        </p:style>
      </p:cxnSp>
      <p:sp>
        <p:nvSpPr>
          <p:cNvPr id="115769" name="TextBox 92"/>
          <p:cNvSpPr txBox="1"/>
          <p:nvPr/>
        </p:nvSpPr>
        <p:spPr>
          <a:xfrm>
            <a:off x="4581525"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70" name="TextBox 93"/>
          <p:cNvSpPr txBox="1"/>
          <p:nvPr/>
        </p:nvSpPr>
        <p:spPr>
          <a:xfrm>
            <a:off x="5367338"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15771" name="TextBox 94"/>
          <p:cNvSpPr txBox="1"/>
          <p:nvPr/>
        </p:nvSpPr>
        <p:spPr>
          <a:xfrm>
            <a:off x="6648450"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72" name="TextBox 95"/>
          <p:cNvSpPr txBox="1"/>
          <p:nvPr/>
        </p:nvSpPr>
        <p:spPr>
          <a:xfrm>
            <a:off x="7367588" y="41259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15773" name="TextBox 96"/>
          <p:cNvSpPr txBox="1"/>
          <p:nvPr/>
        </p:nvSpPr>
        <p:spPr>
          <a:xfrm>
            <a:off x="5505450" y="30543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74" name="TextBox 97"/>
          <p:cNvSpPr txBox="1"/>
          <p:nvPr/>
        </p:nvSpPr>
        <p:spPr>
          <a:xfrm>
            <a:off x="6510338" y="30543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99" name="椭圆 98"/>
          <p:cNvSpPr/>
          <p:nvPr/>
        </p:nvSpPr>
        <p:spPr>
          <a:xfrm>
            <a:off x="3638550" y="1054100"/>
            <a:ext cx="5762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1" name="直接连接符 100"/>
          <p:cNvCxnSpPr>
            <a:stCxn id="99" idx="4"/>
            <a:endCxn id="45" idx="7"/>
          </p:cNvCxnSpPr>
          <p:nvPr/>
        </p:nvCxnSpPr>
        <p:spPr>
          <a:xfrm rot="5400000">
            <a:off x="2481263" y="1176338"/>
            <a:ext cx="1100138" cy="1792288"/>
          </a:xfrm>
          <a:prstGeom prst="line">
            <a:avLst/>
          </a:prstGeom>
          <a:ln w="12700"/>
        </p:spPr>
        <p:style>
          <a:lnRef idx="2">
            <a:schemeClr val="dk1"/>
          </a:lnRef>
          <a:fillRef idx="0">
            <a:schemeClr val="dk1"/>
          </a:fillRef>
          <a:effectRef idx="1">
            <a:schemeClr val="dk1"/>
          </a:effectRef>
          <a:fontRef idx="minor">
            <a:schemeClr val="tx1"/>
          </a:fontRef>
        </p:style>
      </p:cxnSp>
      <p:cxnSp>
        <p:nvCxnSpPr>
          <p:cNvPr id="104" name="直接连接符 103"/>
          <p:cNvCxnSpPr>
            <a:stCxn id="99" idx="4"/>
            <a:endCxn id="90" idx="1"/>
          </p:cNvCxnSpPr>
          <p:nvPr/>
        </p:nvCxnSpPr>
        <p:spPr>
          <a:xfrm rot="16200000" flipH="1">
            <a:off x="4353719" y="1096169"/>
            <a:ext cx="1100138" cy="1952625"/>
          </a:xfrm>
          <a:prstGeom prst="line">
            <a:avLst/>
          </a:prstGeom>
          <a:ln w="12700"/>
        </p:spPr>
        <p:style>
          <a:lnRef idx="2">
            <a:schemeClr val="dk1"/>
          </a:lnRef>
          <a:fillRef idx="0">
            <a:schemeClr val="dk1"/>
          </a:fillRef>
          <a:effectRef idx="1">
            <a:schemeClr val="dk1"/>
          </a:effectRef>
          <a:fontRef idx="minor">
            <a:schemeClr val="tx1"/>
          </a:fontRef>
        </p:style>
      </p:cxnSp>
      <p:sp>
        <p:nvSpPr>
          <p:cNvPr id="115778" name="TextBox 105"/>
          <p:cNvSpPr txBox="1"/>
          <p:nvPr/>
        </p:nvSpPr>
        <p:spPr>
          <a:xfrm>
            <a:off x="2638425" y="19827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15779" name="TextBox 106"/>
          <p:cNvSpPr txBox="1"/>
          <p:nvPr/>
        </p:nvSpPr>
        <p:spPr>
          <a:xfrm>
            <a:off x="5286375" y="19827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nvGrpSpPr>
          <p:cNvPr id="115780" name="组合 133"/>
          <p:cNvGrpSpPr/>
          <p:nvPr/>
        </p:nvGrpSpPr>
        <p:grpSpPr>
          <a:xfrm>
            <a:off x="5762625" y="1766888"/>
            <a:ext cx="3024188" cy="3787775"/>
            <a:chOff x="6048888" y="1212163"/>
            <a:chExt cx="3024460" cy="3788473"/>
          </a:xfrm>
        </p:grpSpPr>
        <p:sp>
          <p:nvSpPr>
            <p:cNvPr id="105" name="TextBox 104"/>
            <p:cNvSpPr txBox="1"/>
            <p:nvPr/>
          </p:nvSpPr>
          <p:spPr>
            <a:xfrm>
              <a:off x="8287464" y="1212163"/>
              <a:ext cx="785884"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1</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1" name="TextBox 110"/>
            <p:cNvSpPr txBox="1"/>
            <p:nvPr/>
          </p:nvSpPr>
          <p:spPr>
            <a:xfrm>
              <a:off x="8287464" y="2404595"/>
              <a:ext cx="785884" cy="430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2</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2" name="TextBox 111"/>
            <p:cNvSpPr txBox="1"/>
            <p:nvPr/>
          </p:nvSpPr>
          <p:spPr>
            <a:xfrm>
              <a:off x="8287464" y="3427133"/>
              <a:ext cx="785884" cy="430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3</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3" name="TextBox 112"/>
            <p:cNvSpPr txBox="1"/>
            <p:nvPr/>
          </p:nvSpPr>
          <p:spPr>
            <a:xfrm>
              <a:off x="8358909" y="4570344"/>
              <a:ext cx="714439" cy="430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4</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15" name="直接连接符 114"/>
            <p:cNvCxnSpPr>
              <a:stCxn id="99" idx="4"/>
              <a:endCxn id="90" idx="1"/>
            </p:cNvCxnSpPr>
            <p:nvPr/>
          </p:nvCxnSpPr>
          <p:spPr>
            <a:xfrm>
              <a:off x="6048888" y="1499553"/>
              <a:ext cx="228620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6" name="直接连接符 115"/>
            <p:cNvCxnSpPr>
              <a:stCxn id="99" idx="4"/>
              <a:endCxn id="90" idx="1"/>
            </p:cNvCxnSpPr>
            <p:nvPr/>
          </p:nvCxnSpPr>
          <p:spPr>
            <a:xfrm>
              <a:off x="7204692" y="2620534"/>
              <a:ext cx="114151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7" name="直接连接符 116"/>
            <p:cNvCxnSpPr>
              <a:stCxn id="99" idx="4"/>
              <a:endCxn id="90" idx="1"/>
            </p:cNvCxnSpPr>
            <p:nvPr/>
          </p:nvCxnSpPr>
          <p:spPr>
            <a:xfrm>
              <a:off x="7930245" y="3643073"/>
              <a:ext cx="500107"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8" name="直接连接符 117"/>
            <p:cNvCxnSpPr>
              <a:stCxn id="99" idx="4"/>
              <a:endCxn id="90" idx="1"/>
            </p:cNvCxnSpPr>
            <p:nvPr/>
          </p:nvCxnSpPr>
          <p:spPr>
            <a:xfrm>
              <a:off x="8144576" y="4786284"/>
              <a:ext cx="358807"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15789" name="组合 134"/>
          <p:cNvGrpSpPr/>
          <p:nvPr/>
        </p:nvGrpSpPr>
        <p:grpSpPr>
          <a:xfrm>
            <a:off x="4286250" y="1125538"/>
            <a:ext cx="4441825" cy="4738687"/>
            <a:chOff x="4572000" y="571480"/>
            <a:chExt cx="4441188" cy="4738218"/>
          </a:xfrm>
        </p:grpSpPr>
        <p:sp>
          <p:nvSpPr>
            <p:cNvPr id="121" name="TextBox 120"/>
            <p:cNvSpPr txBox="1"/>
            <p:nvPr/>
          </p:nvSpPr>
          <p:spPr>
            <a:xfrm>
              <a:off x="4572000" y="571480"/>
              <a:ext cx="1214264" cy="285722"/>
            </a:xfrm>
            <a:prstGeom prst="rect">
              <a:avLst/>
            </a:prstGeom>
            <a:noFill/>
          </p:spPr>
          <p:txBody>
            <a:bodyPr lIns="0" tIns="0" rIns="0" bIns="0">
              <a:spAutoFit/>
            </a:bodyPr>
            <a:lstStyle/>
            <a:p>
              <a:pPr marR="0" defTabSz="914400" eaLnBrk="0" hangingPunct="0">
                <a:buClrTx/>
                <a:buSzTx/>
                <a:buFontTx/>
                <a:buNone/>
                <a:defRPr/>
              </a:pPr>
              <a:r>
                <a:rPr kumimoji="0" lang="zh-CN" altLang="en-US"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根结点：</a:t>
              </a:r>
              <a:r>
                <a:rPr kumimoji="0" lang="en-US" altLang="zh-CN" i="1"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2" name="TextBox 121"/>
            <p:cNvSpPr txBox="1"/>
            <p:nvPr/>
          </p:nvSpPr>
          <p:spPr>
            <a:xfrm>
              <a:off x="8656052" y="2035010"/>
              <a:ext cx="357136" cy="214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3" name="TextBox 122"/>
            <p:cNvSpPr txBox="1"/>
            <p:nvPr/>
          </p:nvSpPr>
          <p:spPr>
            <a:xfrm>
              <a:off x="8656052" y="2987416"/>
              <a:ext cx="357136"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4" name="TextBox 123"/>
            <p:cNvSpPr txBox="1"/>
            <p:nvPr/>
          </p:nvSpPr>
          <p:spPr>
            <a:xfrm>
              <a:off x="8656052" y="4166811"/>
              <a:ext cx="357136" cy="214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5" name="TextBox 124"/>
            <p:cNvSpPr txBox="1"/>
            <p:nvPr/>
          </p:nvSpPr>
          <p:spPr>
            <a:xfrm>
              <a:off x="8656052" y="5093819"/>
              <a:ext cx="357136"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5</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26" name="直接连接符 125"/>
            <p:cNvCxnSpPr>
              <a:stCxn id="99" idx="4"/>
              <a:endCxn id="90" idx="1"/>
            </p:cNvCxnSpPr>
            <p:nvPr/>
          </p:nvCxnSpPr>
          <p:spPr>
            <a:xfrm>
              <a:off x="6714818" y="2177871"/>
              <a:ext cx="1907901"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7" name="直接连接符 126"/>
            <p:cNvCxnSpPr>
              <a:stCxn id="99" idx="4"/>
              <a:endCxn id="90" idx="1"/>
            </p:cNvCxnSpPr>
            <p:nvPr/>
          </p:nvCxnSpPr>
          <p:spPr>
            <a:xfrm>
              <a:off x="7564009" y="3095355"/>
              <a:ext cx="1079345"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8" name="直接连接符 127"/>
            <p:cNvCxnSpPr>
              <a:stCxn id="99" idx="4"/>
              <a:endCxn id="90" idx="1"/>
            </p:cNvCxnSpPr>
            <p:nvPr/>
          </p:nvCxnSpPr>
          <p:spPr>
            <a:xfrm>
              <a:off x="8176696" y="4285862"/>
              <a:ext cx="503165"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9" name="直接连接符 128"/>
            <p:cNvCxnSpPr>
              <a:stCxn id="99" idx="4"/>
              <a:endCxn id="90" idx="1"/>
            </p:cNvCxnSpPr>
            <p:nvPr/>
          </p:nvCxnSpPr>
          <p:spPr>
            <a:xfrm>
              <a:off x="8356057" y="5214457"/>
              <a:ext cx="358724"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15799" name="组合 132"/>
          <p:cNvGrpSpPr/>
          <p:nvPr/>
        </p:nvGrpSpPr>
        <p:grpSpPr>
          <a:xfrm>
            <a:off x="3689350" y="6026150"/>
            <a:ext cx="1071563" cy="755650"/>
            <a:chOff x="3975764" y="5472716"/>
            <a:chExt cx="1071570" cy="754508"/>
          </a:xfrm>
        </p:grpSpPr>
        <p:sp>
          <p:nvSpPr>
            <p:cNvPr id="115800" name="TextBox 129"/>
            <p:cNvSpPr txBox="1"/>
            <p:nvPr/>
          </p:nvSpPr>
          <p:spPr>
            <a:xfrm>
              <a:off x="3975764" y="5857892"/>
              <a:ext cx="1071570" cy="369332"/>
            </a:xfrm>
            <a:prstGeom prst="rect">
              <a:avLst/>
            </a:prstGeom>
            <a:noFill/>
            <a:ln w="9525">
              <a:noFill/>
            </a:ln>
          </p:spPr>
          <p:txBody>
            <a:bodyPr anchor="t" anchorCtr="0">
              <a:spAutoFit/>
            </a:bodyPr>
            <a:p>
              <a:pPr algn="ctr" eaLnBrk="0" hangingPunct="0">
                <a:buClrTx/>
                <a:buFontTx/>
              </a:pPr>
              <a:r>
                <a:rPr lang="zh-CN" altLang="en-US" dirty="0">
                  <a:solidFill>
                    <a:srgbClr val="0000FF"/>
                  </a:solidFill>
                  <a:latin typeface="Consolas" panose="020B0609020204030204" pitchFamily="49" charset="0"/>
                  <a:ea typeface="微软雅黑" panose="020B0503020204020204" pitchFamily="34" charset="-122"/>
                </a:rPr>
                <a:t>最优解</a:t>
              </a:r>
              <a:endParaRPr lang="zh-CN" altLang="en-US" dirty="0">
                <a:solidFill>
                  <a:srgbClr val="0000FF"/>
                </a:solidFill>
                <a:latin typeface="Consolas" panose="020B0609020204030204" pitchFamily="49" charset="0"/>
                <a:ea typeface="微软雅黑" panose="020B0503020204020204" pitchFamily="34" charset="-122"/>
              </a:endParaRPr>
            </a:p>
          </p:txBody>
        </p:sp>
        <p:cxnSp>
          <p:nvCxnSpPr>
            <p:cNvPr id="132" name="直接箭头连接符 131"/>
            <p:cNvCxnSpPr>
              <a:stCxn id="115800" idx="0"/>
              <a:endCxn id="56" idx="4"/>
            </p:cNvCxnSpPr>
            <p:nvPr/>
          </p:nvCxnSpPr>
          <p:spPr>
            <a:xfrm flipV="1">
              <a:off x="4512343" y="5472716"/>
              <a:ext cx="9525" cy="38518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136" name="TextBox 135"/>
          <p:cNvSpPr txBox="1"/>
          <p:nvPr/>
        </p:nvSpPr>
        <p:spPr>
          <a:xfrm>
            <a:off x="30163" y="1849438"/>
            <a:ext cx="2571750" cy="369888"/>
          </a:xfrm>
          <a:prstGeom prst="rect">
            <a:avLst/>
          </a:prstGeom>
          <a:solidFill>
            <a:schemeClr val="accent5">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总重量</a:t>
            </a:r>
            <a:r>
              <a:rPr kumimoji="0" lang="en-US" altLang="zh-CN" sz="1800" b="1" i="0" u="none" strike="noStrike" kern="1200" cap="none" spc="0" normalizeH="0" baseline="0" noProof="0" dirty="0" err="1">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en-US"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总价值</a:t>
            </a: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tv)</a:t>
            </a:r>
            <a:endParaRPr kumimoji="0" lang="zh-CN" altLang="en-US"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38" name="直接箭头连接符 137"/>
          <p:cNvCxnSpPr>
            <a:stCxn id="136" idx="2"/>
            <a:endCxn id="45" idx="1"/>
          </p:cNvCxnSpPr>
          <p:nvPr/>
        </p:nvCxnSpPr>
        <p:spPr>
          <a:xfrm>
            <a:off x="1316038" y="2219325"/>
            <a:ext cx="411163" cy="403225"/>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graphicFrame>
        <p:nvGraphicFramePr>
          <p:cNvPr id="100" name="Group 104"/>
          <p:cNvGraphicFramePr>
            <a:graphicFrameLocks noGrp="1"/>
          </p:cNvGraphicFramePr>
          <p:nvPr/>
        </p:nvGraphicFramePr>
        <p:xfrm>
          <a:off x="214313" y="4616450"/>
          <a:ext cx="1785938" cy="1866900"/>
        </p:xfrm>
        <a:graphic>
          <a:graphicData uri="http://schemas.openxmlformats.org/drawingml/2006/table">
            <a:tbl>
              <a:tblPr>
                <a:tableStyleId>{69CF1AB2-1976-4502-BF36-3FF5EA218861}</a:tableStyleId>
              </a:tblPr>
              <a:tblGrid>
                <a:gridCol w="595312"/>
                <a:gridCol w="595312"/>
                <a:gridCol w="595312"/>
              </a:tblGrid>
              <a:tr h="546667">
                <a:tc>
                  <a:txBody>
                    <a:bodyPr/>
                    <a:lstStyle/>
                    <a:p>
                      <a:pPr marL="0" marR="0" lvl="0" indent="0" algn="ctr" defTabSz="914400" rtl="0" eaLnBrk="1" fontAlgn="base" latinLnBrk="0" hangingPunct="1">
                        <a:lnSpc>
                          <a:spcPts val="20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755">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756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07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688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TextBox 1"/>
          <p:cNvSpPr txBox="1"/>
          <p:nvPr/>
        </p:nvSpPr>
        <p:spPr>
          <a:xfrm>
            <a:off x="214276" y="714356"/>
            <a:ext cx="8715436" cy="5903494"/>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叶子结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 &amp;&amp; tv&g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满足条件的更优解</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保存</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op[j];</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找完所有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W )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左孩子结点剪枝</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0;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tv,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grpSp>
        <p:nvGrpSpPr>
          <p:cNvPr id="5" name="组合 6"/>
          <p:cNvGrpSpPr/>
          <p:nvPr/>
        </p:nvGrpSpPr>
        <p:grpSpPr>
          <a:xfrm>
            <a:off x="1709738" y="3030538"/>
            <a:ext cx="2576512" cy="1214437"/>
            <a:chOff x="1709717" y="3000372"/>
            <a:chExt cx="2576531" cy="1214446"/>
          </a:xfrm>
        </p:grpSpPr>
        <p:sp>
          <p:nvSpPr>
            <p:cNvPr id="3" name="圆角矩形 2"/>
            <p:cNvSpPr/>
            <p:nvPr/>
          </p:nvSpPr>
          <p:spPr>
            <a:xfrm>
              <a:off x="1709717" y="3714752"/>
              <a:ext cx="1357322" cy="500066"/>
            </a:xfrm>
            <a:prstGeom prst="roundRect">
              <a:avLst/>
            </a:prstGeom>
            <a:solidFill>
              <a:srgbClr val="FF0000">
                <a:alpha val="36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17765" name="TextBox 3"/>
            <p:cNvSpPr txBox="1"/>
            <p:nvPr/>
          </p:nvSpPr>
          <p:spPr>
            <a:xfrm>
              <a:off x="3071802" y="3000372"/>
              <a:ext cx="1214446" cy="369332"/>
            </a:xfrm>
            <a:prstGeom prst="rect">
              <a:avLst/>
            </a:prstGeom>
            <a:noFill/>
            <a:ln w="9525">
              <a:noFill/>
            </a:ln>
          </p:spPr>
          <p:txBody>
            <a:bodyPr anchor="t" anchorCtr="0">
              <a:spAutoFit/>
            </a:bodyPr>
            <a:p>
              <a:pPr eaLnBrk="0" hangingPunct="0">
                <a:buClrTx/>
                <a:buFontTx/>
              </a:pPr>
              <a:r>
                <a:rPr lang="zh-CN" altLang="en-US" dirty="0">
                  <a:solidFill>
                    <a:srgbClr val="FF0000"/>
                  </a:solidFill>
                  <a:latin typeface="微软雅黑" panose="020B0503020204020204" pitchFamily="34" charset="-122"/>
                  <a:ea typeface="微软雅黑" panose="020B0503020204020204" pitchFamily="34" charset="-122"/>
                </a:rPr>
                <a:t>左</a:t>
              </a:r>
              <a:r>
                <a:rPr lang="zh-CN" altLang="zh-CN" dirty="0">
                  <a:solidFill>
                    <a:srgbClr val="FF0000"/>
                  </a:solidFill>
                  <a:latin typeface="微软雅黑" panose="020B0503020204020204" pitchFamily="34" charset="-122"/>
                  <a:ea typeface="微软雅黑" panose="020B0503020204020204" pitchFamily="34" charset="-122"/>
                </a:rPr>
                <a:t>剪枝</a:t>
              </a:r>
              <a:endParaRPr lang="zh-CN" altLang="en-US" dirty="0">
                <a:solidFill>
                  <a:srgbClr val="FF0000"/>
                </a:solidFill>
                <a:latin typeface="Arial" panose="020B0604020202020204" pitchFamily="34" charset="0"/>
                <a:ea typeface="微软雅黑" panose="020B0503020204020204" pitchFamily="34" charset="-122"/>
              </a:endParaRPr>
            </a:p>
          </p:txBody>
        </p:sp>
        <p:cxnSp>
          <p:nvCxnSpPr>
            <p:cNvPr id="6" name="直接箭头连接符 5"/>
            <p:cNvCxnSpPr>
              <a:stCxn id="117765" idx="1"/>
              <a:endCxn id="3" idx="0"/>
            </p:cNvCxnSpPr>
            <p:nvPr/>
          </p:nvCxnSpPr>
          <p:spPr>
            <a:xfrm rot="10800000" flipV="1">
              <a:off x="2387584" y="3184523"/>
              <a:ext cx="684218" cy="53022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Text Box 2"/>
          <p:cNvSpPr txBox="1"/>
          <p:nvPr/>
        </p:nvSpPr>
        <p:spPr>
          <a:xfrm>
            <a:off x="357188" y="1239838"/>
            <a:ext cx="8569325" cy="1716087"/>
          </a:xfrm>
          <a:prstGeom prst="rect">
            <a:avLst/>
          </a:prstGeom>
          <a:noFill/>
          <a:ln w="9525">
            <a:noFill/>
          </a:ln>
        </p:spPr>
        <p:txBody>
          <a:bodyPr anchor="t" anchorCtr="0">
            <a:spAutoFit/>
          </a:bodyPr>
          <a:p>
            <a:pPr eaLnBrk="0" hangingPunct="0">
              <a:lnSpc>
                <a:spcPct val="200000"/>
              </a:lnSpc>
              <a:buClrTx/>
              <a:buFontTx/>
            </a:pPr>
            <a:r>
              <a:rPr lang="zh-CN" altLang="en-US"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Consolas" panose="020B0609020204030204" pitchFamily="49" charset="0"/>
                <a:ea typeface="黑体" panose="02010609060101010101" pitchFamily="49" charset="-122"/>
              </a:rPr>
              <a:t>改进</a:t>
            </a:r>
            <a:r>
              <a:rPr lang="en-US" altLang="zh-CN" sz="2000" dirty="0">
                <a:solidFill>
                  <a:srgbClr val="FF0000"/>
                </a:solidFill>
                <a:latin typeface="Consolas" panose="020B0609020204030204" pitchFamily="49" charset="0"/>
                <a:ea typeface="黑体" panose="02010609060101010101" pitchFamily="49" charset="-122"/>
              </a:rPr>
              <a:t>2</a:t>
            </a:r>
            <a:r>
              <a:rPr lang="zh-CN" altLang="en-US" sz="2000" dirty="0">
                <a:solidFill>
                  <a:srgbClr val="FF0000"/>
                </a:solidFill>
                <a:latin typeface="Consolas" panose="020B0609020204030204" pitchFamily="49" charset="0"/>
                <a:ea typeface="黑体" panose="02010609060101010101" pitchFamily="49" charset="-122"/>
              </a:rPr>
              <a:t>：右</a:t>
            </a:r>
            <a:r>
              <a:rPr lang="zh-CN" altLang="zh-CN" sz="2000" dirty="0">
                <a:solidFill>
                  <a:srgbClr val="FF0000"/>
                </a:solidFill>
                <a:latin typeface="Consolas" panose="020B0609020204030204" pitchFamily="49" charset="0"/>
                <a:ea typeface="黑体" panose="02010609060101010101" pitchFamily="49" charset="-122"/>
              </a:rPr>
              <a:t>剪枝</a:t>
            </a:r>
            <a:r>
              <a:rPr lang="zh-CN" altLang="en-US" sz="2000" dirty="0">
                <a:solidFill>
                  <a:srgbClr val="FF0000"/>
                </a:solidFill>
                <a:latin typeface="Consolas" panose="020B0609020204030204" pitchFamily="49" charset="0"/>
                <a:ea typeface="黑体" panose="02010609060101010101" pitchFamily="49" charset="-122"/>
              </a:rPr>
              <a:t>：</a:t>
            </a:r>
            <a:r>
              <a:rPr lang="en-US" altLang="zh-CN" dirty="0">
                <a:solidFill>
                  <a:srgbClr val="9900FF"/>
                </a:solidFill>
                <a:latin typeface="Consolas" panose="020B0609020204030204" pitchFamily="49" charset="0"/>
                <a:ea typeface="黑体" panose="02010609060101010101" pitchFamily="49" charset="-122"/>
              </a:rPr>
              <a:t>rw=</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i</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i</a:t>
            </a:r>
            <a:r>
              <a:rPr lang="en-US" altLang="zh-CN" dirty="0">
                <a:solidFill>
                  <a:srgbClr val="9900FF"/>
                </a:solidFill>
                <a:latin typeface="Consolas" panose="020B0609020204030204" pitchFamily="49" charset="0"/>
                <a:ea typeface="黑体" panose="02010609060101010101" pitchFamily="49" charset="-122"/>
              </a:rPr>
              <a:t>+1]+…+</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n</a:t>
            </a:r>
            <a:r>
              <a:rPr lang="en-US" altLang="zh-CN" dirty="0">
                <a:solidFill>
                  <a:srgbClr val="9900FF"/>
                </a:solidFill>
                <a:latin typeface="Consolas" panose="020B0609020204030204" pitchFamily="49" charset="0"/>
                <a:ea typeface="黑体" panose="02010609060101010101" pitchFamily="49" charset="-122"/>
              </a:rPr>
              <a:t>]</a:t>
            </a:r>
            <a:r>
              <a:rPr lang="zh-CN" altLang="en-US" dirty="0">
                <a:solidFill>
                  <a:srgbClr val="0000FF"/>
                </a:solidFill>
                <a:latin typeface="Consolas" panose="020B0609020204030204" pitchFamily="49" charset="0"/>
                <a:ea typeface="黑体" panose="02010609060101010101" pitchFamily="49" charset="-122"/>
              </a:rPr>
              <a:t>。</a:t>
            </a:r>
            <a:endParaRPr lang="en-US" altLang="zh-CN" dirty="0">
              <a:solidFill>
                <a:srgbClr val="0000FF"/>
              </a:solidFill>
              <a:latin typeface="Consolas" panose="020B0609020204030204" pitchFamily="49" charset="0"/>
              <a:ea typeface="黑体" panose="02010609060101010101" pitchFamily="49" charset="-122"/>
            </a:endParaRPr>
          </a:p>
          <a:p>
            <a:pPr eaLnBrk="0" hangingPunct="0">
              <a:lnSpc>
                <a:spcPct val="200000"/>
              </a:lnSpc>
              <a:buClrTx/>
              <a:buFontTx/>
            </a:pPr>
            <a:r>
              <a:rPr lang="en-US" altLang="zh-CN"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当不选择物品</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时</a:t>
            </a:r>
            <a:r>
              <a:rPr lang="zh-CN" altLang="en-US"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rw-</a:t>
            </a:r>
            <a:r>
              <a:rPr lang="en-US" altLang="zh-CN" i="1" dirty="0">
                <a:solidFill>
                  <a:srgbClr val="000000"/>
                </a:solidFill>
                <a:latin typeface="Consolas" panose="020B0609020204030204" pitchFamily="49" charset="0"/>
                <a:ea typeface="黑体" panose="02010609060101010101" pitchFamily="49" charset="-122"/>
              </a:rPr>
              <a:t>w</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i</a:t>
            </a:r>
            <a:r>
              <a:rPr lang="en-US" altLang="zh-CN" dirty="0">
                <a:solidFill>
                  <a:srgbClr val="9900FF"/>
                </a:solidFill>
                <a:latin typeface="Consolas" panose="020B0609020204030204" pitchFamily="49" charset="0"/>
                <a:ea typeface="黑体" panose="02010609060101010101" pitchFamily="49" charset="-122"/>
              </a:rPr>
              <a:t>+1]+…+</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n</a:t>
            </a:r>
            <a:r>
              <a:rPr lang="en-US" altLang="zh-CN" dirty="0">
                <a:solidFill>
                  <a:srgbClr val="9900FF"/>
                </a:solidFill>
                <a:latin typeface="Consolas" panose="020B0609020204030204" pitchFamily="49" charset="0"/>
                <a:ea typeface="黑体" panose="02010609060101010101" pitchFamily="49" charset="-122"/>
              </a:rPr>
              <a:t>]</a:t>
            </a:r>
            <a:r>
              <a:rPr lang="zh-CN" altLang="en-US"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若</a:t>
            </a:r>
            <a:r>
              <a:rPr lang="en-US" altLang="zh-CN" dirty="0">
                <a:solidFill>
                  <a:srgbClr val="FF0000"/>
                </a:solidFill>
                <a:latin typeface="Consolas" panose="020B0609020204030204" pitchFamily="49" charset="0"/>
                <a:ea typeface="黑体" panose="02010609060101010101" pitchFamily="49" charset="-122"/>
              </a:rPr>
              <a:t>tw+</a:t>
            </a:r>
            <a:r>
              <a:rPr lang="en-US" altLang="zh-CN" dirty="0">
                <a:solidFill>
                  <a:srgbClr val="9900FF"/>
                </a:solidFill>
                <a:latin typeface="Consolas" panose="020B0609020204030204" pitchFamily="49" charset="0"/>
                <a:ea typeface="黑体" panose="02010609060101010101" pitchFamily="49" charset="-122"/>
              </a:rPr>
              <a:t>rw-</a:t>
            </a:r>
            <a:r>
              <a:rPr lang="en-US" altLang="zh-CN" i="1" dirty="0">
                <a:solidFill>
                  <a:srgbClr val="9900FF"/>
                </a:solidFill>
                <a:latin typeface="Consolas" panose="020B0609020204030204" pitchFamily="49" charset="0"/>
                <a:ea typeface="黑体" panose="02010609060101010101" pitchFamily="49" charset="-122"/>
              </a:rPr>
              <a:t>w</a:t>
            </a:r>
            <a:r>
              <a:rPr lang="en-US" altLang="zh-CN" dirty="0">
                <a:solidFill>
                  <a:srgbClr val="9900FF"/>
                </a:solidFill>
                <a:latin typeface="Consolas" panose="020B0609020204030204" pitchFamily="49" charset="0"/>
                <a:ea typeface="黑体" panose="02010609060101010101" pitchFamily="49" charset="-122"/>
              </a:rPr>
              <a:t>[</a:t>
            </a:r>
            <a:r>
              <a:rPr lang="en-US" altLang="zh-CN" i="1" dirty="0">
                <a:solidFill>
                  <a:srgbClr val="9900FF"/>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lt;W</a:t>
            </a:r>
            <a:r>
              <a:rPr lang="zh-CN" altLang="zh-CN" dirty="0">
                <a:solidFill>
                  <a:srgbClr val="000000"/>
                </a:solidFill>
                <a:latin typeface="Consolas" panose="020B0609020204030204" pitchFamily="49" charset="0"/>
                <a:ea typeface="黑体" panose="02010609060101010101" pitchFamily="49" charset="-122"/>
              </a:rPr>
              <a:t>，也就是说即使选择后面的所有物品，重量也不会达到</a:t>
            </a:r>
            <a:r>
              <a:rPr lang="en-US" altLang="zh-CN" dirty="0">
                <a:solidFill>
                  <a:srgbClr val="000000"/>
                </a:solidFill>
                <a:latin typeface="Consolas" panose="020B0609020204030204" pitchFamily="49" charset="0"/>
                <a:ea typeface="黑体" panose="02010609060101010101" pitchFamily="49" charset="-122"/>
              </a:rPr>
              <a:t>W</a:t>
            </a:r>
            <a:r>
              <a:rPr lang="zh-CN" altLang="zh-CN" dirty="0">
                <a:solidFill>
                  <a:srgbClr val="000000"/>
                </a:solidFill>
                <a:latin typeface="Consolas" panose="020B0609020204030204" pitchFamily="49" charset="0"/>
                <a:ea typeface="黑体" panose="02010609060101010101" pitchFamily="49" charset="-122"/>
              </a:rPr>
              <a:t>，因此不必要再考虑扩展这样的结点</a:t>
            </a:r>
            <a:r>
              <a:rPr lang="zh-CN" altLang="en-US" dirty="0">
                <a:solidFill>
                  <a:srgbClr val="000000"/>
                </a:solidFill>
                <a:latin typeface="Consolas" panose="020B0609020204030204" pitchFamily="49" charset="0"/>
                <a:ea typeface="黑体" panose="02010609060101010101" pitchFamily="49" charset="-122"/>
              </a:rPr>
              <a:t>。</a:t>
            </a:r>
            <a:r>
              <a:rPr lang="en-US" altLang="zh-CN" dirty="0">
                <a:solidFill>
                  <a:srgbClr val="000000"/>
                </a:solidFill>
                <a:latin typeface="Consolas" panose="020B0609020204030204" pitchFamily="49" charset="0"/>
                <a:ea typeface="黑体" panose="02010609060101010101" pitchFamily="49" charset="-122"/>
              </a:rPr>
              <a:t>    </a:t>
            </a:r>
            <a:endParaRPr lang="zh-CN" altLang="en-US" dirty="0">
              <a:solidFill>
                <a:srgbClr val="000000"/>
              </a:solidFill>
              <a:latin typeface="Consolas" panose="020B0609020204030204" pitchFamily="49" charset="0"/>
              <a:ea typeface="黑体" panose="02010609060101010101" pitchFamily="49" charset="-122"/>
            </a:endParaRPr>
          </a:p>
        </p:txBody>
      </p:sp>
      <p:sp>
        <p:nvSpPr>
          <p:cNvPr id="119810" name="Rectangle 4"/>
          <p:cNvSpPr/>
          <p:nvPr/>
        </p:nvSpPr>
        <p:spPr>
          <a:xfrm>
            <a:off x="0" y="3240088"/>
            <a:ext cx="9144000" cy="0"/>
          </a:xfrm>
          <a:prstGeom prst="rect">
            <a:avLst/>
          </a:prstGeom>
          <a:noFill/>
          <a:ln w="9525">
            <a:noFill/>
          </a:ln>
        </p:spPr>
        <p:txBody>
          <a:bodyPr wrap="none" anchor="ctr" anchorCtr="0">
            <a:spAutoFit/>
          </a:bodyPr>
          <a:p>
            <a:pPr eaLnBrk="0" hangingPunct="0">
              <a:buClrTx/>
              <a:buFontTx/>
            </a:pPr>
            <a:endParaRPr lang="zh-CN" altLang="en-US" dirty="0">
              <a:latin typeface="Arial" panose="020B0604020202020204" pitchFamily="34" charset="0"/>
              <a:ea typeface="宋体" panose="02010600030101010101" pitchFamily="2" charset="-122"/>
            </a:endParaRPr>
          </a:p>
        </p:txBody>
      </p:sp>
      <p:sp>
        <p:nvSpPr>
          <p:cNvPr id="4" name="TextBox 3"/>
          <p:cNvSpPr txBox="1"/>
          <p:nvPr/>
        </p:nvSpPr>
        <p:spPr>
          <a:xfrm>
            <a:off x="1428750" y="3668713"/>
            <a:ext cx="5500688" cy="368300"/>
          </a:xfrm>
          <a:prstGeom prst="rect">
            <a:avLst/>
          </a:prstGeom>
          <a:noFill/>
          <a:ln w="9525">
            <a:noFill/>
          </a:ln>
        </p:spPr>
        <p:txBody>
          <a:bodyPr anchor="t" anchorCtr="0">
            <a:spAutoFit/>
          </a:bodyPr>
          <a:p>
            <a:pPr eaLnBrk="0" hangingPunct="0">
              <a:buClrTx/>
              <a:buFontTx/>
            </a:pPr>
            <a:r>
              <a:rPr lang="zh-CN" altLang="zh-CN" dirty="0">
                <a:solidFill>
                  <a:srgbClr val="000000"/>
                </a:solidFill>
                <a:latin typeface="微软雅黑" panose="020B0503020204020204" pitchFamily="34" charset="-122"/>
                <a:ea typeface="微软雅黑" panose="020B0503020204020204" pitchFamily="34" charset="-122"/>
              </a:rPr>
              <a:t>仅仅扩展</a:t>
            </a:r>
            <a:r>
              <a:rPr lang="zh-CN" altLang="en-US" dirty="0">
                <a:solidFill>
                  <a:srgbClr val="000000"/>
                </a:solidFill>
                <a:latin typeface="微软雅黑" panose="020B0503020204020204" pitchFamily="34" charset="-122"/>
                <a:ea typeface="微软雅黑" panose="020B0503020204020204" pitchFamily="34" charset="-122"/>
              </a:rPr>
              <a:t>满足</a:t>
            </a:r>
            <a:r>
              <a:rPr lang="en-US" altLang="zh-CN" dirty="0">
                <a:solidFill>
                  <a:srgbClr val="FF0000"/>
                </a:solidFill>
                <a:latin typeface="Consolas" panose="020B0609020204030204" pitchFamily="49" charset="0"/>
                <a:ea typeface="方正启体简体"/>
              </a:rPr>
              <a:t>tw+rw-</a:t>
            </a:r>
            <a:r>
              <a:rPr lang="en-US" altLang="zh-CN" i="1" dirty="0">
                <a:solidFill>
                  <a:srgbClr val="FF0000"/>
                </a:solidFill>
                <a:latin typeface="Consolas" panose="020B0609020204030204" pitchFamily="49" charset="0"/>
                <a:ea typeface="方正启体简体"/>
              </a:rPr>
              <a:t>w</a:t>
            </a:r>
            <a:r>
              <a:rPr lang="en-US" altLang="zh-CN" dirty="0">
                <a:solidFill>
                  <a:srgbClr val="FF0000"/>
                </a:solidFill>
                <a:latin typeface="Consolas" panose="020B0609020204030204" pitchFamily="49" charset="0"/>
                <a:ea typeface="方正启体简体"/>
              </a:rPr>
              <a:t>[</a:t>
            </a:r>
            <a:r>
              <a:rPr lang="en-US" altLang="zh-CN" i="1" dirty="0">
                <a:solidFill>
                  <a:srgbClr val="FF0000"/>
                </a:solidFill>
                <a:latin typeface="Consolas" panose="020B0609020204030204" pitchFamily="49" charset="0"/>
                <a:ea typeface="方正启体简体"/>
              </a:rPr>
              <a:t>i</a:t>
            </a:r>
            <a:r>
              <a:rPr lang="en-US" altLang="zh-CN" dirty="0">
                <a:solidFill>
                  <a:srgbClr val="FF0000"/>
                </a:solidFill>
                <a:latin typeface="Consolas" panose="020B0609020204030204" pitchFamily="49" charset="0"/>
                <a:ea typeface="方正启体简体"/>
              </a:rPr>
              <a:t>]</a:t>
            </a:r>
            <a:r>
              <a:rPr lang="zh-CN" altLang="zh-CN" dirty="0">
                <a:solidFill>
                  <a:srgbClr val="FF0000"/>
                </a:solidFill>
                <a:latin typeface="Consolas" panose="020B0609020204030204" pitchFamily="49" charset="0"/>
                <a:ea typeface="方正启体简体"/>
              </a:rPr>
              <a:t>≥</a:t>
            </a:r>
            <a:r>
              <a:rPr lang="en-US" altLang="zh-CN" dirty="0">
                <a:solidFill>
                  <a:srgbClr val="FF0000"/>
                </a:solidFill>
                <a:latin typeface="Consolas" panose="020B0609020204030204" pitchFamily="49" charset="0"/>
                <a:ea typeface="方正启体简体"/>
              </a:rPr>
              <a:t>W</a:t>
            </a:r>
            <a:r>
              <a:rPr lang="zh-CN" altLang="zh-CN" dirty="0">
                <a:solidFill>
                  <a:srgbClr val="000000"/>
                </a:solidFill>
                <a:latin typeface="微软雅黑" panose="020B0503020204020204" pitchFamily="34" charset="-122"/>
                <a:ea typeface="微软雅黑" panose="020B0503020204020204" pitchFamily="34" charset="-122"/>
              </a:rPr>
              <a:t>的</a:t>
            </a:r>
            <a:r>
              <a:rPr lang="zh-CN" altLang="en-US" dirty="0">
                <a:solidFill>
                  <a:srgbClr val="000000"/>
                </a:solidFill>
                <a:latin typeface="微软雅黑" panose="020B0503020204020204" pitchFamily="34" charset="-122"/>
                <a:ea typeface="微软雅黑" panose="020B0503020204020204" pitchFamily="34" charset="-122"/>
              </a:rPr>
              <a:t>右孩子</a:t>
            </a:r>
            <a:r>
              <a:rPr lang="zh-CN" altLang="zh-CN" dirty="0">
                <a:solidFill>
                  <a:srgbClr val="000000"/>
                </a:solidFill>
                <a:latin typeface="微软雅黑" panose="020B0503020204020204" pitchFamily="34" charset="-122"/>
                <a:ea typeface="微软雅黑" panose="020B0503020204020204" pitchFamily="34" charset="-122"/>
              </a:rPr>
              <a:t>结点</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5" name="下箭头 4"/>
          <p:cNvSpPr/>
          <p:nvPr/>
        </p:nvSpPr>
        <p:spPr>
          <a:xfrm>
            <a:off x="3857625" y="3097213"/>
            <a:ext cx="285750" cy="4286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 name="Group 104"/>
          <p:cNvGraphicFramePr>
            <a:graphicFrameLocks noGrp="1"/>
          </p:cNvGraphicFramePr>
          <p:nvPr/>
        </p:nvGraphicFramePr>
        <p:xfrm>
          <a:off x="214313" y="1727200"/>
          <a:ext cx="1785938" cy="1866900"/>
        </p:xfrm>
        <a:graphic>
          <a:graphicData uri="http://schemas.openxmlformats.org/drawingml/2006/table">
            <a:tbl>
              <a:tblPr>
                <a:tableStyleId>{69CF1AB2-1976-4502-BF36-3FF5EA218861}</a:tableStyleId>
              </a:tblPr>
              <a:tblGrid>
                <a:gridCol w="595312"/>
                <a:gridCol w="595312"/>
                <a:gridCol w="595312"/>
              </a:tblGrid>
              <a:tr h="546667">
                <a:tc>
                  <a:txBody>
                    <a:bodyPr/>
                    <a:lstStyle/>
                    <a:p>
                      <a:pPr marL="0" marR="0" lvl="0" indent="0" algn="ctr" defTabSz="914400" rtl="0" eaLnBrk="1" fontAlgn="base" latinLnBrk="0" hangingPunct="1">
                        <a:lnSpc>
                          <a:spcPts val="20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755">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756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07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688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121883" name="TextBox 12"/>
          <p:cNvSpPr txBox="1"/>
          <p:nvPr/>
        </p:nvSpPr>
        <p:spPr>
          <a:xfrm>
            <a:off x="357188" y="1298575"/>
            <a:ext cx="714375" cy="369888"/>
          </a:xfrm>
          <a:prstGeom prst="rect">
            <a:avLst/>
          </a:prstGeom>
          <a:noFill/>
          <a:ln w="9525">
            <a:noFill/>
          </a:ln>
        </p:spPr>
        <p:txBody>
          <a:bodyPr anchor="t" anchorCtr="0">
            <a:spAutoFit/>
          </a:bodyPr>
          <a:p>
            <a:pPr eaLnBrk="0" hangingPunct="0">
              <a:buClrTx/>
              <a:buFontTx/>
            </a:pPr>
            <a:r>
              <a:rPr lang="en-US" altLang="zh-CN" i="1" dirty="0">
                <a:solidFill>
                  <a:srgbClr val="0000FF"/>
                </a:solidFill>
                <a:latin typeface="Consolas" panose="020B0609020204030204" pitchFamily="49" charset="0"/>
                <a:ea typeface="楷体" panose="02010609060101010101" pitchFamily="49" charset="-122"/>
              </a:rPr>
              <a:t>W</a:t>
            </a:r>
            <a:r>
              <a:rPr lang="en-US" altLang="zh-CN" dirty="0">
                <a:solidFill>
                  <a:srgbClr val="0000FF"/>
                </a:solidFill>
                <a:latin typeface="Consolas" panose="020B0609020204030204" pitchFamily="49" charset="0"/>
                <a:ea typeface="楷体" panose="02010609060101010101" pitchFamily="49" charset="-122"/>
              </a:rPr>
              <a:t>=6</a:t>
            </a:r>
            <a:endParaRPr lang="zh-CN" altLang="en-US" dirty="0">
              <a:latin typeface="Arial" panose="020B0604020202020204" pitchFamily="34" charset="0"/>
              <a:ea typeface="楷体" panose="02010609060101010101" pitchFamily="49" charset="-122"/>
            </a:endParaRPr>
          </a:p>
        </p:txBody>
      </p:sp>
      <p:grpSp>
        <p:nvGrpSpPr>
          <p:cNvPr id="14" name="组合 23"/>
          <p:cNvGrpSpPr/>
          <p:nvPr/>
        </p:nvGrpSpPr>
        <p:grpSpPr>
          <a:xfrm>
            <a:off x="2214563" y="1285875"/>
            <a:ext cx="3000375" cy="2298700"/>
            <a:chOff x="2214546" y="559338"/>
            <a:chExt cx="3000396" cy="2298158"/>
          </a:xfrm>
        </p:grpSpPr>
        <p:sp>
          <p:nvSpPr>
            <p:cNvPr id="8" name="椭圆 7"/>
            <p:cNvSpPr/>
            <p:nvPr/>
          </p:nvSpPr>
          <p:spPr>
            <a:xfrm>
              <a:off x="2924163" y="1175143"/>
              <a:ext cx="928695" cy="46820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1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5" name="TextBox 14"/>
            <p:cNvSpPr txBox="1"/>
            <p:nvPr/>
          </p:nvSpPr>
          <p:spPr>
            <a:xfrm>
              <a:off x="4000495" y="1214821"/>
              <a:ext cx="1214447" cy="285683"/>
            </a:xfrm>
            <a:prstGeom prst="rect">
              <a:avLst/>
            </a:prstGeom>
            <a:noFill/>
          </p:spPr>
          <p:txBody>
            <a:bodyPr lIns="0" tIns="0" rIns="0" bIns="0">
              <a:spAutoFit/>
            </a:bodyPr>
            <a:lstStyle/>
            <a:p>
              <a:pPr marR="0" defTabSz="914400" eaLnBrk="0" hangingPunct="0">
                <a:buClrTx/>
                <a:buSzTx/>
                <a:buFontTx/>
                <a:buNone/>
                <a:defRPr/>
              </a:pPr>
              <a:r>
                <a:rPr kumimoji="0" lang="zh-CN" altLang="en-US"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根结点：</a:t>
              </a:r>
              <a:r>
                <a:rPr kumimoji="0" lang="en-US" altLang="zh-CN" i="1"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1887" name="TextBox 15"/>
            <p:cNvSpPr txBox="1"/>
            <p:nvPr/>
          </p:nvSpPr>
          <p:spPr>
            <a:xfrm>
              <a:off x="2624124" y="559338"/>
              <a:ext cx="1947876" cy="369332"/>
            </a:xfrm>
            <a:prstGeom prst="rect">
              <a:avLst/>
            </a:prstGeom>
            <a:noFill/>
            <a:ln w="9525">
              <a:noFill/>
            </a:ln>
          </p:spPr>
          <p:txBody>
            <a:bodyPr anchor="t" anchorCtr="0">
              <a:spAutoFit/>
            </a:bodyPr>
            <a:p>
              <a:pPr eaLnBrk="0" hangingPunct="0">
                <a:buClrTx/>
                <a:buFontTx/>
              </a:pPr>
              <a:r>
                <a:rPr lang="en-US" altLang="zh-CN" dirty="0">
                  <a:solidFill>
                    <a:srgbClr val="00B0F0"/>
                  </a:solidFill>
                  <a:latin typeface="Consolas" panose="020B0609020204030204" pitchFamily="49" charset="0"/>
                  <a:ea typeface="宋体" panose="02010600030101010101" pitchFamily="2" charset="-122"/>
                </a:rPr>
                <a:t>rw=5+3+2+1=11</a:t>
              </a:r>
              <a:endParaRPr lang="zh-CN" altLang="en-US" dirty="0">
                <a:solidFill>
                  <a:srgbClr val="00B0F0"/>
                </a:solidFill>
                <a:latin typeface="Consolas" panose="020B0609020204030204" pitchFamily="49" charset="0"/>
                <a:ea typeface="宋体" panose="02010600030101010101" pitchFamily="2" charset="-122"/>
              </a:endParaRPr>
            </a:p>
          </p:txBody>
        </p:sp>
        <p:cxnSp>
          <p:nvCxnSpPr>
            <p:cNvPr id="18" name="直接箭头连接符 17"/>
            <p:cNvCxnSpPr/>
            <p:nvPr/>
          </p:nvCxnSpPr>
          <p:spPr>
            <a:xfrm rot="5400000">
              <a:off x="3357599" y="1070386"/>
              <a:ext cx="428524" cy="3175"/>
            </a:xfrm>
            <a:prstGeom prst="straightConnector1">
              <a:avLst/>
            </a:prstGeom>
            <a:ln>
              <a:solidFill>
                <a:srgbClr val="FF00FF"/>
              </a:solidFill>
              <a:tailEnd type="arrow"/>
            </a:ln>
          </p:spPr>
          <p:style>
            <a:lnRef idx="1">
              <a:schemeClr val="dk1"/>
            </a:lnRef>
            <a:fillRef idx="0">
              <a:schemeClr val="dk1"/>
            </a:fillRef>
            <a:effectRef idx="0">
              <a:schemeClr val="dk1"/>
            </a:effectRef>
            <a:fontRef idx="minor">
              <a:schemeClr val="tx1"/>
            </a:fontRef>
          </p:style>
        </p:cxnSp>
        <p:sp>
          <p:nvSpPr>
            <p:cNvPr id="21" name="等腰三角形 20"/>
            <p:cNvSpPr/>
            <p:nvPr/>
          </p:nvSpPr>
          <p:spPr>
            <a:xfrm>
              <a:off x="2214546" y="2071869"/>
              <a:ext cx="785817" cy="78562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cxnSp>
          <p:nvCxnSpPr>
            <p:cNvPr id="23" name="直接连接符 22"/>
            <p:cNvCxnSpPr>
              <a:stCxn id="8" idx="3"/>
              <a:endCxn id="21" idx="0"/>
            </p:cNvCxnSpPr>
            <p:nvPr/>
          </p:nvCxnSpPr>
          <p:spPr>
            <a:xfrm rot="5400000">
              <a:off x="2586078" y="1597256"/>
              <a:ext cx="496771" cy="452440"/>
            </a:xfrm>
            <a:prstGeom prst="line">
              <a:avLst/>
            </a:prstGeom>
          </p:spPr>
          <p:style>
            <a:lnRef idx="1">
              <a:schemeClr val="dk1"/>
            </a:lnRef>
            <a:fillRef idx="0">
              <a:schemeClr val="dk1"/>
            </a:fillRef>
            <a:effectRef idx="0">
              <a:schemeClr val="dk1"/>
            </a:effectRef>
            <a:fontRef idx="minor">
              <a:schemeClr val="tx1"/>
            </a:fontRef>
          </p:style>
        </p:cxnSp>
      </p:grpSp>
      <p:grpSp>
        <p:nvGrpSpPr>
          <p:cNvPr id="17" name="组合 34"/>
          <p:cNvGrpSpPr/>
          <p:nvPr/>
        </p:nvGrpSpPr>
        <p:grpSpPr>
          <a:xfrm>
            <a:off x="3716338" y="2378075"/>
            <a:ext cx="5199062" cy="1492250"/>
            <a:chOff x="3717641" y="1650408"/>
            <a:chExt cx="5197789" cy="1492840"/>
          </a:xfrm>
        </p:grpSpPr>
        <p:sp>
          <p:nvSpPr>
            <p:cNvPr id="3" name="椭圆 2"/>
            <p:cNvSpPr/>
            <p:nvPr/>
          </p:nvSpPr>
          <p:spPr>
            <a:xfrm>
              <a:off x="5282533" y="2674751"/>
              <a:ext cx="714200" cy="468497"/>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6</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9" name="直接连接符 8"/>
            <p:cNvCxnSpPr>
              <a:stCxn id="8" idx="5"/>
              <a:endCxn id="3" idx="1"/>
            </p:cNvCxnSpPr>
            <p:nvPr/>
          </p:nvCxnSpPr>
          <p:spPr>
            <a:xfrm>
              <a:off x="3717641" y="1650408"/>
              <a:ext cx="1669641" cy="1092632"/>
            </a:xfrm>
            <a:prstGeom prst="line">
              <a:avLst/>
            </a:prstGeom>
            <a:ln w="12700"/>
          </p:spPr>
          <p:style>
            <a:lnRef idx="2">
              <a:schemeClr val="dk1"/>
            </a:lnRef>
            <a:fillRef idx="0">
              <a:schemeClr val="dk1"/>
            </a:fillRef>
            <a:effectRef idx="1">
              <a:schemeClr val="dk1"/>
            </a:effectRef>
            <a:fontRef idx="minor">
              <a:schemeClr val="tx1"/>
            </a:fontRef>
          </p:style>
        </p:cxnSp>
        <p:sp>
          <p:nvSpPr>
            <p:cNvPr id="121894" name="TextBox 9"/>
            <p:cNvSpPr txBox="1"/>
            <p:nvPr/>
          </p:nvSpPr>
          <p:spPr>
            <a:xfrm>
              <a:off x="4624388" y="1828789"/>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9" name="TextBox 18"/>
            <p:cNvSpPr txBox="1"/>
            <p:nvPr/>
          </p:nvSpPr>
          <p:spPr>
            <a:xfrm>
              <a:off x="7144214" y="1825102"/>
              <a:ext cx="1771216" cy="492320"/>
            </a:xfrm>
            <a:prstGeom prst="rect">
              <a:avLst/>
            </a:prstGeom>
            <a:noFill/>
          </p:spPr>
          <p:txBody>
            <a:bodyPr lIns="0" tIns="0" rIns="0" bIns="0">
              <a:spAutoFit/>
            </a:bodyPr>
            <a:lstStyle/>
            <a:p>
              <a:pPr marR="0" algn="ctr" defTabSz="914400" eaLnBrk="0" hangingPunct="0">
                <a:buClrTx/>
                <a:buSzTx/>
                <a:buFontTx/>
                <a:buNone/>
                <a:defRPr/>
              </a:pPr>
              <a:r>
                <a:rPr kumimoji="0" lang="zh-CN" altLang="en-US"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右分支（</a:t>
              </a:r>
              <a:r>
                <a:rPr kumimoji="0" lang="en-US" altLang="zh-CN"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0</a:t>
              </a:r>
              <a:r>
                <a:rPr kumimoji="0" lang="zh-CN" altLang="en-US"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代表不选物品</a:t>
              </a:r>
              <a:r>
                <a:rPr kumimoji="0" lang="en-US" altLang="zh-CN"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1</a:t>
              </a:r>
              <a:r>
                <a:rPr kumimoji="0" lang="zh-CN" altLang="en-US"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a:t>
              </a:r>
              <a:r>
                <a:rPr kumimoji="0" lang="en-US" altLang="zh-CN"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rPr>
                <a:t>w[1]=5</a:t>
              </a:r>
              <a:endParaRPr kumimoji="0" lang="zh-CN" altLang="en-US" sz="1600" kern="1200" cap="none" spc="-150" normalizeH="0" baseline="0" noProof="0" dirty="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20" name="直接连接符 19"/>
            <p:cNvCxnSpPr>
              <a:stCxn id="8" idx="5"/>
              <a:endCxn id="3" idx="1"/>
            </p:cNvCxnSpPr>
            <p:nvPr/>
          </p:nvCxnSpPr>
          <p:spPr>
            <a:xfrm>
              <a:off x="4858774" y="2026795"/>
              <a:ext cx="2285440"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25" name="TextBox 24"/>
            <p:cNvSpPr txBox="1"/>
            <p:nvPr/>
          </p:nvSpPr>
          <p:spPr>
            <a:xfrm>
              <a:off x="5501554" y="2195136"/>
              <a:ext cx="2071180" cy="277922"/>
            </a:xfrm>
            <a:prstGeom prst="rect">
              <a:avLst/>
            </a:prstGeom>
            <a:noFill/>
          </p:spPr>
          <p:txBody>
            <a:bodyPr lIns="0" tIns="0" rIns="0" bIns="0">
              <a:spAutoFit/>
            </a:bodyPr>
            <a:lstStyle/>
            <a:p>
              <a:pPr marR="0" defTabSz="914400" eaLnBrk="0" hangingPunct="0">
                <a:buClrTx/>
                <a:buSzTx/>
                <a:buFontTx/>
                <a:buNone/>
                <a:defRPr/>
              </a:pPr>
              <a:r>
                <a:rPr kumimoji="0" lang="en-US" altLang="zh-CN" kern="1200" cap="none" spc="-15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rPr>
                <a:t>rw=rw-w[1]=11-5=6</a:t>
              </a:r>
              <a:endParaRPr kumimoji="0" lang="zh-CN" altLang="en-US" kern="1200" cap="none" spc="-150" normalizeH="0" baseline="0" noProof="0">
                <a:solidFill>
                  <a:srgbClr val="00B0F0"/>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26" name="直接箭头连接符 25"/>
            <p:cNvCxnSpPr>
              <a:stCxn id="8" idx="5"/>
              <a:endCxn id="3" idx="1"/>
            </p:cNvCxnSpPr>
            <p:nvPr/>
          </p:nvCxnSpPr>
          <p:spPr>
            <a:xfrm rot="5400000">
              <a:off x="5606959" y="2632666"/>
              <a:ext cx="428794" cy="1588"/>
            </a:xfrm>
            <a:prstGeom prst="straightConnector1">
              <a:avLst/>
            </a:prstGeom>
            <a:ln>
              <a:solidFill>
                <a:srgbClr val="FF00FF"/>
              </a:solidFill>
              <a:tailEnd type="arrow"/>
            </a:ln>
          </p:spPr>
          <p:style>
            <a:lnRef idx="1">
              <a:schemeClr val="dk1"/>
            </a:lnRef>
            <a:fillRef idx="0">
              <a:schemeClr val="dk1"/>
            </a:fillRef>
            <a:effectRef idx="0">
              <a:schemeClr val="dk1"/>
            </a:effectRef>
            <a:fontRef idx="minor">
              <a:schemeClr val="tx1"/>
            </a:fontRef>
          </p:style>
        </p:cxnSp>
        <p:sp>
          <p:nvSpPr>
            <p:cNvPr id="121899" name="TextBox 32"/>
            <p:cNvSpPr txBox="1"/>
            <p:nvPr/>
          </p:nvSpPr>
          <p:spPr>
            <a:xfrm>
              <a:off x="5000628" y="1714488"/>
              <a:ext cx="2143140" cy="246221"/>
            </a:xfrm>
            <a:prstGeom prst="rect">
              <a:avLst/>
            </a:prstGeom>
            <a:noFill/>
            <a:ln w="9525">
              <a:noFill/>
            </a:ln>
          </p:spPr>
          <p:txBody>
            <a:bodyPr lIns="0" tIns="0" rIns="0" bIns="0" anchor="t" anchorCtr="0">
              <a:spAutoFit/>
            </a:bodyPr>
            <a:p>
              <a:pPr eaLnBrk="0" hangingPunct="0">
                <a:buClrTx/>
                <a:buFontTx/>
              </a:pPr>
              <a:r>
                <a:rPr lang="en-US" altLang="zh-CN" sz="1600" dirty="0">
                  <a:solidFill>
                    <a:srgbClr val="FF00FF"/>
                  </a:solidFill>
                  <a:latin typeface="Consolas" panose="020B0609020204030204" pitchFamily="49" charset="0"/>
                  <a:ea typeface="仿宋" panose="02010609060101010101" pitchFamily="49" charset="-122"/>
                </a:rPr>
                <a:t>tw+rw-w[1]=6≥W</a:t>
              </a:r>
              <a:r>
                <a:rPr lang="zh-CN" altLang="en-US" sz="1600" dirty="0">
                  <a:solidFill>
                    <a:srgbClr val="FF00FF"/>
                  </a:solidFill>
                  <a:latin typeface="Consolas" panose="020B0609020204030204" pitchFamily="49" charset="0"/>
                  <a:ea typeface="仿宋" panose="02010609060101010101" pitchFamily="49" charset="-122"/>
                </a:rPr>
                <a:t>成立</a:t>
              </a:r>
              <a:endParaRPr lang="zh-CN" altLang="en-US" sz="1600" dirty="0">
                <a:solidFill>
                  <a:srgbClr val="FF00FF"/>
                </a:solidFill>
                <a:latin typeface="Consolas" panose="020B0609020204030204" pitchFamily="49" charset="0"/>
                <a:ea typeface="仿宋" panose="02010609060101010101" pitchFamily="49" charset="-122"/>
              </a:endParaRPr>
            </a:p>
          </p:txBody>
        </p:sp>
      </p:grpSp>
      <p:grpSp>
        <p:nvGrpSpPr>
          <p:cNvPr id="22" name="组合 38"/>
          <p:cNvGrpSpPr/>
          <p:nvPr/>
        </p:nvGrpSpPr>
        <p:grpSpPr>
          <a:xfrm>
            <a:off x="6096000" y="3659188"/>
            <a:ext cx="2895600" cy="1217612"/>
            <a:chOff x="5891645" y="3143248"/>
            <a:chExt cx="2895197" cy="1217724"/>
          </a:xfrm>
        </p:grpSpPr>
        <p:sp>
          <p:nvSpPr>
            <p:cNvPr id="121901" name="TextBox 6"/>
            <p:cNvSpPr txBox="1"/>
            <p:nvPr/>
          </p:nvSpPr>
          <p:spPr>
            <a:xfrm>
              <a:off x="6215074" y="3175314"/>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cxnSp>
          <p:nvCxnSpPr>
            <p:cNvPr id="5" name="直接连接符 4"/>
            <p:cNvCxnSpPr>
              <a:stCxn id="3" idx="5"/>
              <a:endCxn id="3" idx="1"/>
            </p:cNvCxnSpPr>
            <p:nvPr/>
          </p:nvCxnSpPr>
          <p:spPr>
            <a:xfrm rot="16200000" flipH="1">
              <a:off x="5852685" y="3841067"/>
              <a:ext cx="558851" cy="480945"/>
            </a:xfrm>
            <a:prstGeom prst="line">
              <a:avLst/>
            </a:prstGeom>
            <a:ln w="12700"/>
          </p:spPr>
          <p:style>
            <a:lnRef idx="2">
              <a:schemeClr val="dk1"/>
            </a:lnRef>
            <a:fillRef idx="0">
              <a:schemeClr val="dk1"/>
            </a:fillRef>
            <a:effectRef idx="1">
              <a:schemeClr val="dk1"/>
            </a:effectRef>
            <a:fontRef idx="minor">
              <a:schemeClr val="tx1"/>
            </a:fontRef>
          </p:style>
        </p:cxnSp>
        <p:sp>
          <p:nvSpPr>
            <p:cNvPr id="11" name="椭圆 10"/>
            <p:cNvSpPr/>
            <p:nvPr/>
          </p:nvSpPr>
          <p:spPr>
            <a:xfrm>
              <a:off x="6053547" y="3536984"/>
              <a:ext cx="576182" cy="468356"/>
            </a:xfrm>
            <a:prstGeom prst="ellipse">
              <a:avLst/>
            </a:prstGeom>
            <a:solidFill>
              <a:schemeClr val="accent6">
                <a:lumMod val="40000"/>
                <a:lumOff val="60000"/>
              </a:schemeClr>
            </a:solidFill>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21904" name="TextBox 33"/>
            <p:cNvSpPr txBox="1"/>
            <p:nvPr/>
          </p:nvSpPr>
          <p:spPr>
            <a:xfrm>
              <a:off x="6429388" y="3143248"/>
              <a:ext cx="2357454" cy="246221"/>
            </a:xfrm>
            <a:prstGeom prst="rect">
              <a:avLst/>
            </a:prstGeom>
            <a:noFill/>
            <a:ln w="9525">
              <a:noFill/>
            </a:ln>
          </p:spPr>
          <p:txBody>
            <a:bodyPr lIns="0" tIns="0" rIns="0" bIns="0" anchor="t" anchorCtr="0">
              <a:spAutoFit/>
            </a:bodyPr>
            <a:p>
              <a:pPr eaLnBrk="0" hangingPunct="0">
                <a:buClrTx/>
                <a:buFontTx/>
              </a:pPr>
              <a:r>
                <a:rPr lang="en-US" altLang="zh-CN" sz="1600" dirty="0">
                  <a:solidFill>
                    <a:srgbClr val="FF00FF"/>
                  </a:solidFill>
                  <a:latin typeface="Consolas" panose="020B0609020204030204" pitchFamily="49" charset="0"/>
                  <a:ea typeface="仿宋" panose="02010609060101010101" pitchFamily="49" charset="-122"/>
                </a:rPr>
                <a:t>tw+rw-w[2]=3≥W</a:t>
              </a:r>
              <a:r>
                <a:rPr lang="zh-CN" altLang="en-US" sz="1600" dirty="0">
                  <a:solidFill>
                    <a:srgbClr val="FF00FF"/>
                  </a:solidFill>
                  <a:latin typeface="Consolas" panose="020B0609020204030204" pitchFamily="49" charset="0"/>
                  <a:ea typeface="仿宋" panose="02010609060101010101" pitchFamily="49" charset="-122"/>
                </a:rPr>
                <a:t>不成立</a:t>
              </a:r>
              <a:endParaRPr lang="zh-CN" altLang="en-US" sz="1600" dirty="0">
                <a:solidFill>
                  <a:srgbClr val="FF00FF"/>
                </a:solidFill>
                <a:latin typeface="Consolas" panose="020B0609020204030204" pitchFamily="49" charset="0"/>
                <a:ea typeface="仿宋" panose="02010609060101010101" pitchFamily="49" charset="-122"/>
              </a:endParaRPr>
            </a:p>
          </p:txBody>
        </p:sp>
      </p:grpSp>
      <p:grpSp>
        <p:nvGrpSpPr>
          <p:cNvPr id="24" name="组合 36"/>
          <p:cNvGrpSpPr/>
          <p:nvPr/>
        </p:nvGrpSpPr>
        <p:grpSpPr>
          <a:xfrm>
            <a:off x="4643438" y="3878263"/>
            <a:ext cx="742950" cy="1455737"/>
            <a:chOff x="4643438" y="3150638"/>
            <a:chExt cx="742909" cy="1457044"/>
          </a:xfrm>
        </p:grpSpPr>
        <p:sp>
          <p:nvSpPr>
            <p:cNvPr id="2" name="椭圆 1"/>
            <p:cNvSpPr/>
            <p:nvPr/>
          </p:nvSpPr>
          <p:spPr>
            <a:xfrm>
              <a:off x="4643438" y="3603481"/>
              <a:ext cx="704811" cy="46873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 name="直接连接符 3"/>
            <p:cNvCxnSpPr>
              <a:stCxn id="3" idx="3"/>
              <a:endCxn id="2" idx="0"/>
            </p:cNvCxnSpPr>
            <p:nvPr/>
          </p:nvCxnSpPr>
          <p:spPr>
            <a:xfrm flipH="1">
              <a:off x="4995844" y="3150638"/>
              <a:ext cx="390503" cy="452843"/>
            </a:xfrm>
            <a:prstGeom prst="line">
              <a:avLst/>
            </a:prstGeom>
            <a:ln w="12700"/>
          </p:spPr>
          <p:style>
            <a:lnRef idx="2">
              <a:schemeClr val="dk1"/>
            </a:lnRef>
            <a:fillRef idx="0">
              <a:schemeClr val="dk1"/>
            </a:fillRef>
            <a:effectRef idx="1">
              <a:schemeClr val="dk1"/>
            </a:effectRef>
            <a:fontRef idx="minor">
              <a:schemeClr val="tx1"/>
            </a:fontRef>
          </p:style>
        </p:cxnSp>
        <p:sp>
          <p:nvSpPr>
            <p:cNvPr id="121908" name="TextBox 5"/>
            <p:cNvSpPr txBox="1"/>
            <p:nvPr/>
          </p:nvSpPr>
          <p:spPr>
            <a:xfrm>
              <a:off x="5072066" y="3175314"/>
              <a:ext cx="142876" cy="214314"/>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1909" name="TextBox 35"/>
            <p:cNvSpPr txBox="1"/>
            <p:nvPr/>
          </p:nvSpPr>
          <p:spPr>
            <a:xfrm>
              <a:off x="4643438" y="4214818"/>
              <a:ext cx="642942" cy="392864"/>
            </a:xfrm>
            <a:prstGeom prst="rect">
              <a:avLst/>
            </a:prstGeom>
            <a:noFill/>
            <a:ln w="9525">
              <a:noFill/>
            </a:ln>
          </p:spPr>
          <p:txBody>
            <a:bodyPr anchor="t" anchorCtr="0">
              <a:spAutoFit/>
            </a:bodyPr>
            <a:p>
              <a:pPr eaLnBrk="0" hangingPunct="0">
                <a:lnSpc>
                  <a:spcPts val="2000"/>
                </a:lnSpc>
                <a:buClrTx/>
                <a:buFontTx/>
              </a:pPr>
              <a:r>
                <a:rPr lang="en-US" altLang="zh-CN" sz="3600" dirty="0">
                  <a:solidFill>
                    <a:srgbClr val="0000FF"/>
                  </a:solidFill>
                  <a:latin typeface="Arial" panose="020B0604020202020204" pitchFamily="34" charset="0"/>
                  <a:ea typeface="宋体" panose="02010600030101010101" pitchFamily="2" charset="-122"/>
                </a:rPr>
                <a:t>…</a:t>
              </a:r>
              <a:endParaRPr lang="zh-CN" altLang="en-US" sz="3600" dirty="0">
                <a:solidFill>
                  <a:srgbClr val="0000FF"/>
                </a:solidFill>
                <a:latin typeface="Arial" panose="020B0604020202020204" pitchFamily="34" charset="0"/>
                <a:ea typeface="宋体" panose="02010600030101010101" pitchFamily="2" charset="-122"/>
              </a:endParaRPr>
            </a:p>
          </p:txBody>
        </p:sp>
      </p:grpSp>
      <p:sp>
        <p:nvSpPr>
          <p:cNvPr id="6"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椭圆 20"/>
          <p:cNvSpPr/>
          <p:nvPr/>
        </p:nvSpPr>
        <p:spPr>
          <a:xfrm>
            <a:off x="838200" y="2889250"/>
            <a:ext cx="576263" cy="468313"/>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28" name="椭圆 27"/>
          <p:cNvSpPr/>
          <p:nvPr/>
        </p:nvSpPr>
        <p:spPr>
          <a:xfrm>
            <a:off x="1962150" y="4071938"/>
            <a:ext cx="576263" cy="468313"/>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3" name="椭圆 32"/>
          <p:cNvSpPr/>
          <p:nvPr/>
        </p:nvSpPr>
        <p:spPr>
          <a:xfrm>
            <a:off x="2500313" y="5054600"/>
            <a:ext cx="752475" cy="395288"/>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5,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5" name="椭圆 34"/>
          <p:cNvSpPr/>
          <p:nvPr/>
        </p:nvSpPr>
        <p:spPr>
          <a:xfrm>
            <a:off x="2857500" y="4071938"/>
            <a:ext cx="78581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36" name="直接连接符 35"/>
          <p:cNvCxnSpPr>
            <a:stCxn id="35" idx="4"/>
            <a:endCxn id="33" idx="0"/>
          </p:cNvCxnSpPr>
          <p:nvPr/>
        </p:nvCxnSpPr>
        <p:spPr>
          <a:xfrm rot="5400000">
            <a:off x="2805906" y="4610894"/>
            <a:ext cx="514350" cy="373063"/>
          </a:xfrm>
          <a:prstGeom prst="line">
            <a:avLst/>
          </a:prstGeom>
          <a:ln w="12700"/>
        </p:spPr>
        <p:style>
          <a:lnRef idx="2">
            <a:schemeClr val="dk1"/>
          </a:lnRef>
          <a:fillRef idx="0">
            <a:schemeClr val="dk1"/>
          </a:fillRef>
          <a:effectRef idx="1">
            <a:schemeClr val="dk1"/>
          </a:effectRef>
          <a:fontRef idx="minor">
            <a:schemeClr val="tx1"/>
          </a:fontRef>
        </p:style>
      </p:cxnSp>
      <p:cxnSp>
        <p:nvCxnSpPr>
          <p:cNvPr id="37" name="直接连接符 36"/>
          <p:cNvCxnSpPr>
            <a:stCxn id="35" idx="4"/>
            <a:endCxn id="153" idx="0"/>
          </p:cNvCxnSpPr>
          <p:nvPr/>
        </p:nvCxnSpPr>
        <p:spPr>
          <a:xfrm rot="16200000" flipH="1">
            <a:off x="3236913" y="4552950"/>
            <a:ext cx="460375" cy="434975"/>
          </a:xfrm>
          <a:prstGeom prst="line">
            <a:avLst/>
          </a:prstGeom>
          <a:ln w="12700"/>
        </p:spPr>
        <p:style>
          <a:lnRef idx="2">
            <a:schemeClr val="dk1"/>
          </a:lnRef>
          <a:fillRef idx="0">
            <a:schemeClr val="dk1"/>
          </a:fillRef>
          <a:effectRef idx="1">
            <a:schemeClr val="dk1"/>
          </a:effectRef>
          <a:fontRef idx="minor">
            <a:schemeClr val="tx1"/>
          </a:fontRef>
        </p:style>
      </p:cxnSp>
      <p:sp>
        <p:nvSpPr>
          <p:cNvPr id="123911" name="TextBox 37"/>
          <p:cNvSpPr txBox="1"/>
          <p:nvPr/>
        </p:nvSpPr>
        <p:spPr>
          <a:xfrm>
            <a:off x="2952750" y="46799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12" name="TextBox 38"/>
          <p:cNvSpPr txBox="1"/>
          <p:nvPr/>
        </p:nvSpPr>
        <p:spPr>
          <a:xfrm>
            <a:off x="3571875" y="462438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40" name="椭圆 39"/>
          <p:cNvSpPr/>
          <p:nvPr/>
        </p:nvSpPr>
        <p:spPr>
          <a:xfrm>
            <a:off x="2357438" y="2889250"/>
            <a:ext cx="715963"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1" name="直接连接符 40"/>
          <p:cNvCxnSpPr>
            <a:stCxn id="40" idx="4"/>
            <a:endCxn id="28" idx="0"/>
          </p:cNvCxnSpPr>
          <p:nvPr/>
        </p:nvCxnSpPr>
        <p:spPr>
          <a:xfrm rot="5400000">
            <a:off x="2125663" y="3481388"/>
            <a:ext cx="714375" cy="466725"/>
          </a:xfrm>
          <a:prstGeom prst="line">
            <a:avLst/>
          </a:prstGeom>
          <a:ln w="12700"/>
        </p:spPr>
        <p:style>
          <a:lnRef idx="2">
            <a:schemeClr val="dk1"/>
          </a:lnRef>
          <a:fillRef idx="0">
            <a:schemeClr val="dk1"/>
          </a:fillRef>
          <a:effectRef idx="1">
            <a:schemeClr val="dk1"/>
          </a:effectRef>
          <a:fontRef idx="minor">
            <a:schemeClr val="tx1"/>
          </a:fontRef>
        </p:style>
      </p:cxnSp>
      <p:cxnSp>
        <p:nvCxnSpPr>
          <p:cNvPr id="42" name="直接连接符 41"/>
          <p:cNvCxnSpPr>
            <a:stCxn id="40" idx="4"/>
            <a:endCxn id="35" idx="0"/>
          </p:cNvCxnSpPr>
          <p:nvPr/>
        </p:nvCxnSpPr>
        <p:spPr>
          <a:xfrm rot="16200000" flipH="1">
            <a:off x="2625725" y="3448050"/>
            <a:ext cx="714375" cy="533400"/>
          </a:xfrm>
          <a:prstGeom prst="line">
            <a:avLst/>
          </a:prstGeom>
          <a:ln w="12700"/>
        </p:spPr>
        <p:style>
          <a:lnRef idx="2">
            <a:schemeClr val="dk1"/>
          </a:lnRef>
          <a:fillRef idx="0">
            <a:schemeClr val="dk1"/>
          </a:fillRef>
          <a:effectRef idx="1">
            <a:schemeClr val="dk1"/>
          </a:effectRef>
          <a:fontRef idx="minor">
            <a:schemeClr val="tx1"/>
          </a:fontRef>
        </p:style>
      </p:cxnSp>
      <p:sp>
        <p:nvSpPr>
          <p:cNvPr id="45" name="椭圆 44"/>
          <p:cNvSpPr/>
          <p:nvPr/>
        </p:nvSpPr>
        <p:spPr>
          <a:xfrm>
            <a:off x="1571625" y="2000250"/>
            <a:ext cx="714375"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4,6</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47" name="直接连接符 46"/>
          <p:cNvCxnSpPr>
            <a:stCxn id="45" idx="4"/>
            <a:endCxn id="21" idx="7"/>
          </p:cNvCxnSpPr>
          <p:nvPr/>
        </p:nvCxnSpPr>
        <p:spPr>
          <a:xfrm rot="5400000">
            <a:off x="1385094" y="2413794"/>
            <a:ext cx="488950" cy="598488"/>
          </a:xfrm>
          <a:prstGeom prst="line">
            <a:avLst/>
          </a:prstGeom>
          <a:ln w="12700"/>
        </p:spPr>
        <p:style>
          <a:lnRef idx="2">
            <a:schemeClr val="dk1"/>
          </a:lnRef>
          <a:fillRef idx="0">
            <a:schemeClr val="dk1"/>
          </a:fillRef>
          <a:effectRef idx="1">
            <a:schemeClr val="dk1"/>
          </a:effectRef>
          <a:fontRef idx="minor">
            <a:schemeClr val="tx1"/>
          </a:fontRef>
        </p:style>
      </p:cxnSp>
      <p:cxnSp>
        <p:nvCxnSpPr>
          <p:cNvPr id="49" name="直接连接符 48"/>
          <p:cNvCxnSpPr>
            <a:stCxn id="45" idx="4"/>
            <a:endCxn id="40" idx="1"/>
          </p:cNvCxnSpPr>
          <p:nvPr/>
        </p:nvCxnSpPr>
        <p:spPr>
          <a:xfrm rot="16200000" flipH="1">
            <a:off x="1951038" y="2446338"/>
            <a:ext cx="488950" cy="533400"/>
          </a:xfrm>
          <a:prstGeom prst="line">
            <a:avLst/>
          </a:prstGeom>
          <a:ln w="12700"/>
        </p:spPr>
        <p:style>
          <a:lnRef idx="2">
            <a:schemeClr val="dk1"/>
          </a:lnRef>
          <a:fillRef idx="0">
            <a:schemeClr val="dk1"/>
          </a:fillRef>
          <a:effectRef idx="1">
            <a:schemeClr val="dk1"/>
          </a:effectRef>
          <a:fontRef idx="minor">
            <a:schemeClr val="tx1"/>
          </a:fontRef>
        </p:style>
      </p:cxnSp>
      <p:sp>
        <p:nvSpPr>
          <p:cNvPr id="123919" name="TextBox 51"/>
          <p:cNvSpPr txBox="1"/>
          <p:nvPr/>
        </p:nvSpPr>
        <p:spPr>
          <a:xfrm>
            <a:off x="2352675" y="3571875"/>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20" name="TextBox 52"/>
          <p:cNvSpPr txBox="1"/>
          <p:nvPr/>
        </p:nvSpPr>
        <p:spPr>
          <a:xfrm>
            <a:off x="3071813" y="3571875"/>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23921" name="TextBox 53"/>
          <p:cNvSpPr txBox="1"/>
          <p:nvPr/>
        </p:nvSpPr>
        <p:spPr>
          <a:xfrm>
            <a:off x="1352550" y="25003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22" name="TextBox 54"/>
          <p:cNvSpPr txBox="1"/>
          <p:nvPr/>
        </p:nvSpPr>
        <p:spPr>
          <a:xfrm>
            <a:off x="2357438" y="25003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56" name="椭圆 55"/>
          <p:cNvSpPr/>
          <p:nvPr/>
        </p:nvSpPr>
        <p:spPr>
          <a:xfrm>
            <a:off x="4000500" y="5054600"/>
            <a:ext cx="714375" cy="395288"/>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8,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58" name="椭圆 57"/>
          <p:cNvSpPr/>
          <p:nvPr/>
        </p:nvSpPr>
        <p:spPr>
          <a:xfrm>
            <a:off x="4224338" y="4071938"/>
            <a:ext cx="704850"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59" name="直接连接符 58"/>
          <p:cNvCxnSpPr>
            <a:stCxn id="58" idx="4"/>
            <a:endCxn id="56" idx="0"/>
          </p:cNvCxnSpPr>
          <p:nvPr/>
        </p:nvCxnSpPr>
        <p:spPr>
          <a:xfrm rot="5400000">
            <a:off x="4210050" y="4687888"/>
            <a:ext cx="514350" cy="219075"/>
          </a:xfrm>
          <a:prstGeom prst="line">
            <a:avLst/>
          </a:prstGeom>
          <a:ln w="12700"/>
        </p:spPr>
        <p:style>
          <a:lnRef idx="2">
            <a:schemeClr val="dk1"/>
          </a:lnRef>
          <a:fillRef idx="0">
            <a:schemeClr val="dk1"/>
          </a:fillRef>
          <a:effectRef idx="1">
            <a:schemeClr val="dk1"/>
          </a:effectRef>
          <a:fontRef idx="minor">
            <a:schemeClr val="tx1"/>
          </a:fontRef>
        </p:style>
      </p:cxnSp>
      <p:cxnSp>
        <p:nvCxnSpPr>
          <p:cNvPr id="60" name="直接连接符 59"/>
          <p:cNvCxnSpPr>
            <a:stCxn id="58" idx="4"/>
            <a:endCxn id="119" idx="1"/>
          </p:cNvCxnSpPr>
          <p:nvPr/>
        </p:nvCxnSpPr>
        <p:spPr>
          <a:xfrm rot="16200000" flipH="1">
            <a:off x="4471988" y="4645025"/>
            <a:ext cx="503238" cy="293688"/>
          </a:xfrm>
          <a:prstGeom prst="line">
            <a:avLst/>
          </a:prstGeom>
          <a:ln w="12700"/>
        </p:spPr>
        <p:style>
          <a:lnRef idx="2">
            <a:schemeClr val="dk1"/>
          </a:lnRef>
          <a:fillRef idx="0">
            <a:schemeClr val="dk1"/>
          </a:fillRef>
          <a:effectRef idx="1">
            <a:schemeClr val="dk1"/>
          </a:effectRef>
          <a:fontRef idx="minor">
            <a:schemeClr val="tx1"/>
          </a:fontRef>
        </p:style>
      </p:cxnSp>
      <p:sp>
        <p:nvSpPr>
          <p:cNvPr id="123927" name="TextBox 60"/>
          <p:cNvSpPr txBox="1"/>
          <p:nvPr/>
        </p:nvSpPr>
        <p:spPr>
          <a:xfrm>
            <a:off x="4267200" y="46799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28" name="TextBox 61"/>
          <p:cNvSpPr txBox="1"/>
          <p:nvPr/>
        </p:nvSpPr>
        <p:spPr>
          <a:xfrm>
            <a:off x="4805363" y="4643438"/>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70" name="椭圆 69"/>
          <p:cNvSpPr/>
          <p:nvPr/>
        </p:nvSpPr>
        <p:spPr>
          <a:xfrm>
            <a:off x="4724400" y="2889250"/>
            <a:ext cx="704850"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3,4,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71" name="直接连接符 70"/>
          <p:cNvCxnSpPr>
            <a:stCxn id="70" idx="4"/>
            <a:endCxn id="58" idx="0"/>
          </p:cNvCxnSpPr>
          <p:nvPr/>
        </p:nvCxnSpPr>
        <p:spPr>
          <a:xfrm rot="5400000">
            <a:off x="4469606" y="3464719"/>
            <a:ext cx="714375" cy="500063"/>
          </a:xfrm>
          <a:prstGeom prst="line">
            <a:avLst/>
          </a:prstGeom>
          <a:ln w="12700"/>
        </p:spPr>
        <p:style>
          <a:lnRef idx="2">
            <a:schemeClr val="dk1"/>
          </a:lnRef>
          <a:fillRef idx="0">
            <a:schemeClr val="dk1"/>
          </a:fillRef>
          <a:effectRef idx="1">
            <a:schemeClr val="dk1"/>
          </a:effectRef>
          <a:fontRef idx="minor">
            <a:schemeClr val="tx1"/>
          </a:fontRef>
        </p:style>
      </p:cxnSp>
      <p:sp>
        <p:nvSpPr>
          <p:cNvPr id="90" name="椭圆 89"/>
          <p:cNvSpPr/>
          <p:nvPr/>
        </p:nvSpPr>
        <p:spPr>
          <a:xfrm>
            <a:off x="5715000" y="2000250"/>
            <a:ext cx="714375"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6</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91" name="直接连接符 90"/>
          <p:cNvCxnSpPr>
            <a:stCxn id="90" idx="4"/>
            <a:endCxn id="70" idx="7"/>
          </p:cNvCxnSpPr>
          <p:nvPr/>
        </p:nvCxnSpPr>
        <p:spPr>
          <a:xfrm rot="5400000">
            <a:off x="5454650" y="2339975"/>
            <a:ext cx="488950" cy="746125"/>
          </a:xfrm>
          <a:prstGeom prst="line">
            <a:avLst/>
          </a:prstGeom>
          <a:ln w="12700"/>
        </p:spPr>
        <p:style>
          <a:lnRef idx="2">
            <a:schemeClr val="dk1"/>
          </a:lnRef>
          <a:fillRef idx="0">
            <a:schemeClr val="dk1"/>
          </a:fillRef>
          <a:effectRef idx="1">
            <a:schemeClr val="dk1"/>
          </a:effectRef>
          <a:fontRef idx="minor">
            <a:schemeClr val="tx1"/>
          </a:fontRef>
        </p:style>
      </p:cxnSp>
      <p:cxnSp>
        <p:nvCxnSpPr>
          <p:cNvPr id="92" name="直接连接符 91"/>
          <p:cNvCxnSpPr>
            <a:stCxn id="90" idx="4"/>
            <a:endCxn id="70" idx="7"/>
          </p:cNvCxnSpPr>
          <p:nvPr/>
        </p:nvCxnSpPr>
        <p:spPr>
          <a:xfrm rot="16200000" flipH="1">
            <a:off x="6195219" y="2345531"/>
            <a:ext cx="488950" cy="735013"/>
          </a:xfrm>
          <a:prstGeom prst="line">
            <a:avLst/>
          </a:prstGeom>
          <a:ln w="12700"/>
        </p:spPr>
        <p:style>
          <a:lnRef idx="2">
            <a:schemeClr val="dk1"/>
          </a:lnRef>
          <a:fillRef idx="0">
            <a:schemeClr val="dk1"/>
          </a:fillRef>
          <a:effectRef idx="1">
            <a:schemeClr val="dk1"/>
          </a:effectRef>
          <a:fontRef idx="minor">
            <a:schemeClr val="tx1"/>
          </a:fontRef>
        </p:style>
      </p:cxnSp>
      <p:sp>
        <p:nvSpPr>
          <p:cNvPr id="123934" name="TextBox 92"/>
          <p:cNvSpPr txBox="1"/>
          <p:nvPr/>
        </p:nvSpPr>
        <p:spPr>
          <a:xfrm>
            <a:off x="4581525" y="3571875"/>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35" name="TextBox 96"/>
          <p:cNvSpPr txBox="1"/>
          <p:nvPr/>
        </p:nvSpPr>
        <p:spPr>
          <a:xfrm>
            <a:off x="5505450" y="25003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36" name="TextBox 97"/>
          <p:cNvSpPr txBox="1"/>
          <p:nvPr/>
        </p:nvSpPr>
        <p:spPr>
          <a:xfrm>
            <a:off x="6510338" y="2500313"/>
            <a:ext cx="142875" cy="214312"/>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99" name="椭圆 98"/>
          <p:cNvSpPr/>
          <p:nvPr/>
        </p:nvSpPr>
        <p:spPr>
          <a:xfrm>
            <a:off x="3357563" y="500063"/>
            <a:ext cx="928688" cy="468313"/>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11</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1" name="直接连接符 100"/>
          <p:cNvCxnSpPr>
            <a:stCxn id="99" idx="3"/>
            <a:endCxn id="45" idx="7"/>
          </p:cNvCxnSpPr>
          <p:nvPr/>
        </p:nvCxnSpPr>
        <p:spPr>
          <a:xfrm rot="5400000">
            <a:off x="2253456" y="827881"/>
            <a:ext cx="1168400" cy="1312863"/>
          </a:xfrm>
          <a:prstGeom prst="line">
            <a:avLst/>
          </a:prstGeom>
          <a:ln w="12700"/>
        </p:spPr>
        <p:style>
          <a:lnRef idx="2">
            <a:schemeClr val="dk1"/>
          </a:lnRef>
          <a:fillRef idx="0">
            <a:schemeClr val="dk1"/>
          </a:fillRef>
          <a:effectRef idx="1">
            <a:schemeClr val="dk1"/>
          </a:effectRef>
          <a:fontRef idx="minor">
            <a:schemeClr val="tx1"/>
          </a:fontRef>
        </p:style>
      </p:cxnSp>
      <p:cxnSp>
        <p:nvCxnSpPr>
          <p:cNvPr id="104" name="直接连接符 103"/>
          <p:cNvCxnSpPr>
            <a:stCxn id="99" idx="5"/>
            <a:endCxn id="90" idx="1"/>
          </p:cNvCxnSpPr>
          <p:nvPr/>
        </p:nvCxnSpPr>
        <p:spPr>
          <a:xfrm rot="16200000" flipH="1">
            <a:off x="4400550" y="649288"/>
            <a:ext cx="1168400" cy="1670050"/>
          </a:xfrm>
          <a:prstGeom prst="line">
            <a:avLst/>
          </a:prstGeom>
          <a:ln w="12700"/>
        </p:spPr>
        <p:style>
          <a:lnRef idx="2">
            <a:schemeClr val="dk1"/>
          </a:lnRef>
          <a:fillRef idx="0">
            <a:schemeClr val="dk1"/>
          </a:fillRef>
          <a:effectRef idx="1">
            <a:schemeClr val="dk1"/>
          </a:effectRef>
          <a:fontRef idx="minor">
            <a:schemeClr val="tx1"/>
          </a:fontRef>
        </p:style>
      </p:cxnSp>
      <p:sp>
        <p:nvSpPr>
          <p:cNvPr id="123940" name="TextBox 105"/>
          <p:cNvSpPr txBox="1"/>
          <p:nvPr/>
        </p:nvSpPr>
        <p:spPr>
          <a:xfrm>
            <a:off x="2638425" y="14287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1</a:t>
            </a:r>
            <a:endParaRPr lang="zh-CN" altLang="en-US" sz="1400" dirty="0">
              <a:latin typeface="Consolas" panose="020B0609020204030204" pitchFamily="49" charset="0"/>
              <a:ea typeface="仿宋" panose="02010609060101010101" pitchFamily="49" charset="-122"/>
            </a:endParaRPr>
          </a:p>
        </p:txBody>
      </p:sp>
      <p:sp>
        <p:nvSpPr>
          <p:cNvPr id="123941" name="TextBox 106"/>
          <p:cNvSpPr txBox="1"/>
          <p:nvPr/>
        </p:nvSpPr>
        <p:spPr>
          <a:xfrm>
            <a:off x="5286375" y="1428750"/>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grpSp>
        <p:nvGrpSpPr>
          <p:cNvPr id="123942" name="组合 133"/>
          <p:cNvGrpSpPr/>
          <p:nvPr/>
        </p:nvGrpSpPr>
        <p:grpSpPr>
          <a:xfrm>
            <a:off x="4929188" y="1212850"/>
            <a:ext cx="3857625" cy="3787775"/>
            <a:chOff x="5214942" y="1212163"/>
            <a:chExt cx="3858406" cy="3788473"/>
          </a:xfrm>
        </p:grpSpPr>
        <p:sp>
          <p:nvSpPr>
            <p:cNvPr id="105" name="TextBox 104"/>
            <p:cNvSpPr txBox="1"/>
            <p:nvPr/>
          </p:nvSpPr>
          <p:spPr>
            <a:xfrm>
              <a:off x="8215924" y="1212163"/>
              <a:ext cx="857424" cy="430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1</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1" name="TextBox 110"/>
            <p:cNvSpPr txBox="1"/>
            <p:nvPr/>
          </p:nvSpPr>
          <p:spPr>
            <a:xfrm>
              <a:off x="8287376" y="2404596"/>
              <a:ext cx="785972"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2</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2" name="TextBox 111"/>
            <p:cNvSpPr txBox="1"/>
            <p:nvPr/>
          </p:nvSpPr>
          <p:spPr>
            <a:xfrm>
              <a:off x="8287376" y="3427134"/>
              <a:ext cx="785972"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3</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sp>
          <p:nvSpPr>
            <p:cNvPr id="113" name="TextBox 112"/>
            <p:cNvSpPr txBox="1"/>
            <p:nvPr/>
          </p:nvSpPr>
          <p:spPr>
            <a:xfrm>
              <a:off x="8358828" y="4570345"/>
              <a:ext cx="714520" cy="430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x4</a:t>
              </a:r>
              <a:r>
                <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选或不选物品</a:t>
              </a:r>
              <a:r>
                <a:rPr kumimoji="0" lang="en-US" altLang="zh-CN"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15" name="直接连接符 114"/>
            <p:cNvCxnSpPr>
              <a:stCxn id="99" idx="5"/>
              <a:endCxn id="90" idx="1"/>
            </p:cNvCxnSpPr>
            <p:nvPr/>
          </p:nvCxnSpPr>
          <p:spPr>
            <a:xfrm>
              <a:off x="6048548" y="1499554"/>
              <a:ext cx="2286463"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6" name="直接连接符 115"/>
            <p:cNvCxnSpPr>
              <a:stCxn id="99" idx="5"/>
              <a:endCxn id="90" idx="1"/>
            </p:cNvCxnSpPr>
            <p:nvPr/>
          </p:nvCxnSpPr>
          <p:spPr>
            <a:xfrm>
              <a:off x="7204482" y="2620535"/>
              <a:ext cx="1143231"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7" name="直接连接符 116"/>
            <p:cNvCxnSpPr>
              <a:stCxn id="99" idx="5"/>
              <a:endCxn id="90" idx="1"/>
            </p:cNvCxnSpPr>
            <p:nvPr/>
          </p:nvCxnSpPr>
          <p:spPr>
            <a:xfrm>
              <a:off x="6501077" y="3643074"/>
              <a:ext cx="1929202"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18" name="直接连接符 117"/>
            <p:cNvCxnSpPr>
              <a:stCxn id="99" idx="5"/>
              <a:endCxn id="90" idx="1"/>
            </p:cNvCxnSpPr>
            <p:nvPr/>
          </p:nvCxnSpPr>
          <p:spPr>
            <a:xfrm>
              <a:off x="5214942" y="4786285"/>
              <a:ext cx="3074022"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23951" name="组合 134"/>
          <p:cNvGrpSpPr/>
          <p:nvPr/>
        </p:nvGrpSpPr>
        <p:grpSpPr>
          <a:xfrm>
            <a:off x="4429125" y="500063"/>
            <a:ext cx="4298950" cy="4810125"/>
            <a:chOff x="4714876" y="500042"/>
            <a:chExt cx="4298312" cy="4809656"/>
          </a:xfrm>
        </p:grpSpPr>
        <p:sp>
          <p:nvSpPr>
            <p:cNvPr id="121" name="TextBox 120"/>
            <p:cNvSpPr txBox="1"/>
            <p:nvPr/>
          </p:nvSpPr>
          <p:spPr>
            <a:xfrm>
              <a:off x="4714876" y="500042"/>
              <a:ext cx="1214258" cy="285722"/>
            </a:xfrm>
            <a:prstGeom prst="rect">
              <a:avLst/>
            </a:prstGeom>
            <a:noFill/>
          </p:spPr>
          <p:txBody>
            <a:bodyPr lIns="0" tIns="0" rIns="0" bIns="0">
              <a:spAutoFit/>
            </a:bodyPr>
            <a:lstStyle/>
            <a:p>
              <a:pPr marR="0" defTabSz="914400" eaLnBrk="0" hangingPunct="0">
                <a:buClrTx/>
                <a:buSzTx/>
                <a:buFontTx/>
                <a:buNone/>
                <a:defRPr/>
              </a:pPr>
              <a:r>
                <a:rPr kumimoji="0" lang="zh-CN" altLang="en-US"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根结点：</a:t>
              </a:r>
              <a:r>
                <a:rPr kumimoji="0" lang="en-US" altLang="zh-CN" i="1"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2" name="TextBox 121"/>
            <p:cNvSpPr txBox="1"/>
            <p:nvPr/>
          </p:nvSpPr>
          <p:spPr>
            <a:xfrm>
              <a:off x="8656054" y="2035004"/>
              <a:ext cx="357134" cy="214292"/>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2</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3" name="TextBox 122"/>
            <p:cNvSpPr txBox="1"/>
            <p:nvPr/>
          </p:nvSpPr>
          <p:spPr>
            <a:xfrm>
              <a:off x="8656054" y="2987411"/>
              <a:ext cx="357134"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3</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4" name="TextBox 123"/>
            <p:cNvSpPr txBox="1"/>
            <p:nvPr/>
          </p:nvSpPr>
          <p:spPr>
            <a:xfrm>
              <a:off x="8656054" y="4166809"/>
              <a:ext cx="357134" cy="214291"/>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4</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25" name="TextBox 124"/>
            <p:cNvSpPr txBox="1"/>
            <p:nvPr/>
          </p:nvSpPr>
          <p:spPr>
            <a:xfrm>
              <a:off x="8656054" y="5093819"/>
              <a:ext cx="357134" cy="215879"/>
            </a:xfrm>
            <a:prstGeom prst="rect">
              <a:avLst/>
            </a:prstGeom>
            <a:noFill/>
          </p:spPr>
          <p:txBody>
            <a:bodyPr lIns="0" tIns="0" rIns="0" bIns="0">
              <a:spAutoFit/>
            </a:bodyPr>
            <a:lstStyle/>
            <a:p>
              <a:pPr marR="0" algn="ctr" defTabSz="914400" eaLnBrk="0" hangingPunct="0">
                <a:buClrTx/>
                <a:buSzTx/>
                <a:buFontTx/>
                <a:buNone/>
                <a:defRPr/>
              </a:pPr>
              <a:r>
                <a:rPr kumimoji="0" lang="en-US" altLang="zh-CN" sz="1400" i="1"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rPr>
                <a:t>5</a:t>
              </a:r>
              <a:endParaRPr kumimoji="0" lang="zh-CN" altLang="en-US" sz="1400" kern="1200" cap="none" spc="-150" normalizeH="0" baseline="0" noProof="0">
                <a:solidFill>
                  <a:srgbClr val="C00000"/>
                </a:solidFill>
                <a:latin typeface="Consolas" panose="020B0609020204030204" pitchFamily="49" charset="0"/>
                <a:ea typeface="仿宋" panose="02010609060101010101" pitchFamily="49" charset="-122"/>
                <a:cs typeface="Consolas" panose="020B0609020204030204" pitchFamily="49" charset="0"/>
              </a:endParaRPr>
            </a:p>
          </p:txBody>
        </p:sp>
        <p:cxnSp>
          <p:nvCxnSpPr>
            <p:cNvPr id="126" name="直接连接符 125"/>
            <p:cNvCxnSpPr>
              <a:stCxn id="99" idx="5"/>
              <a:endCxn id="90" idx="1"/>
            </p:cNvCxnSpPr>
            <p:nvPr/>
          </p:nvCxnSpPr>
          <p:spPr>
            <a:xfrm>
              <a:off x="6714829" y="2177865"/>
              <a:ext cx="1907892"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7" name="直接连接符 126"/>
            <p:cNvCxnSpPr>
              <a:stCxn id="99" idx="5"/>
              <a:endCxn id="90" idx="1"/>
            </p:cNvCxnSpPr>
            <p:nvPr/>
          </p:nvCxnSpPr>
          <p:spPr>
            <a:xfrm>
              <a:off x="7564016" y="3095351"/>
              <a:ext cx="1079340"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8" name="直接连接符 127"/>
            <p:cNvCxnSpPr>
              <a:stCxn id="99" idx="5"/>
              <a:endCxn id="90" idx="1"/>
            </p:cNvCxnSpPr>
            <p:nvPr/>
          </p:nvCxnSpPr>
          <p:spPr>
            <a:xfrm>
              <a:off x="6429122" y="4285860"/>
              <a:ext cx="2250741"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129" name="直接连接符 128"/>
            <p:cNvCxnSpPr>
              <a:stCxn id="99" idx="5"/>
              <a:endCxn id="90" idx="1"/>
            </p:cNvCxnSpPr>
            <p:nvPr/>
          </p:nvCxnSpPr>
          <p:spPr>
            <a:xfrm>
              <a:off x="5500572" y="5214457"/>
              <a:ext cx="3214210"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grpSp>
      <p:grpSp>
        <p:nvGrpSpPr>
          <p:cNvPr id="123961" name="组合 132"/>
          <p:cNvGrpSpPr/>
          <p:nvPr/>
        </p:nvGrpSpPr>
        <p:grpSpPr>
          <a:xfrm>
            <a:off x="3694113" y="5449888"/>
            <a:ext cx="1071562" cy="777875"/>
            <a:chOff x="3979858" y="5450463"/>
            <a:chExt cx="1071570" cy="776761"/>
          </a:xfrm>
        </p:grpSpPr>
        <p:sp>
          <p:nvSpPr>
            <p:cNvPr id="123962" name="TextBox 129"/>
            <p:cNvSpPr txBox="1"/>
            <p:nvPr/>
          </p:nvSpPr>
          <p:spPr>
            <a:xfrm>
              <a:off x="3979858" y="5857892"/>
              <a:ext cx="1071570" cy="369332"/>
            </a:xfrm>
            <a:prstGeom prst="rect">
              <a:avLst/>
            </a:prstGeom>
            <a:noFill/>
            <a:ln w="9525">
              <a:noFill/>
            </a:ln>
          </p:spPr>
          <p:txBody>
            <a:bodyPr anchor="t" anchorCtr="0">
              <a:spAutoFit/>
            </a:bodyPr>
            <a:p>
              <a:pPr algn="ctr" eaLnBrk="0" hangingPunct="0">
                <a:buClrTx/>
                <a:buFontTx/>
              </a:pPr>
              <a:r>
                <a:rPr lang="zh-CN" altLang="en-US" dirty="0">
                  <a:solidFill>
                    <a:srgbClr val="0000FF"/>
                  </a:solidFill>
                  <a:latin typeface="Consolas" panose="020B0609020204030204" pitchFamily="49" charset="0"/>
                  <a:ea typeface="微软雅黑" panose="020B0503020204020204" pitchFamily="34" charset="-122"/>
                </a:rPr>
                <a:t>最优解</a:t>
              </a:r>
              <a:endParaRPr lang="zh-CN" altLang="en-US" dirty="0">
                <a:solidFill>
                  <a:srgbClr val="0000FF"/>
                </a:solidFill>
                <a:latin typeface="Consolas" panose="020B0609020204030204" pitchFamily="49" charset="0"/>
                <a:ea typeface="微软雅黑" panose="020B0503020204020204" pitchFamily="34" charset="-122"/>
              </a:endParaRPr>
            </a:p>
          </p:txBody>
        </p:sp>
        <p:cxnSp>
          <p:nvCxnSpPr>
            <p:cNvPr id="132" name="直接箭头连接符 131"/>
            <p:cNvCxnSpPr>
              <a:stCxn id="123962" idx="0"/>
              <a:endCxn id="56" idx="4"/>
            </p:cNvCxnSpPr>
            <p:nvPr/>
          </p:nvCxnSpPr>
          <p:spPr>
            <a:xfrm rot="5400000" flipH="1" flipV="1">
              <a:off x="4375435" y="5589863"/>
              <a:ext cx="407403" cy="128589"/>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136" name="TextBox 135"/>
          <p:cNvSpPr txBox="1"/>
          <p:nvPr/>
        </p:nvSpPr>
        <p:spPr>
          <a:xfrm>
            <a:off x="242888" y="1279525"/>
            <a:ext cx="1785938" cy="369888"/>
          </a:xfrm>
          <a:prstGeom prst="rect">
            <a:avLst/>
          </a:prstGeom>
          <a:solidFill>
            <a:schemeClr val="accent5">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1" i="0" u="none" strike="noStrike" kern="1200" cap="none" spc="0" normalizeH="0" baseline="0" noProof="0" dirty="0" err="1">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tw,tv,rw</a:t>
            </a: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38" name="直接箭头连接符 137"/>
          <p:cNvCxnSpPr>
            <a:stCxn id="136" idx="2"/>
            <a:endCxn id="45" idx="1"/>
          </p:cNvCxnSpPr>
          <p:nvPr/>
        </p:nvCxnSpPr>
        <p:spPr>
          <a:xfrm>
            <a:off x="1136650" y="1649413"/>
            <a:ext cx="539750" cy="419100"/>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100" name="椭圆 99"/>
          <p:cNvSpPr/>
          <p:nvPr/>
        </p:nvSpPr>
        <p:spPr>
          <a:xfrm>
            <a:off x="6572250" y="2928938"/>
            <a:ext cx="576263" cy="468313"/>
          </a:xfrm>
          <a:prstGeom prst="ellipse">
            <a:avLst/>
          </a:prstGeom>
          <a:solidFill>
            <a:schemeClr val="accent6">
              <a:lumMod val="40000"/>
              <a:lumOff val="60000"/>
            </a:schemeClr>
          </a:solidFill>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02" name="椭圆 101"/>
          <p:cNvSpPr/>
          <p:nvPr/>
        </p:nvSpPr>
        <p:spPr>
          <a:xfrm>
            <a:off x="5214938" y="4000500"/>
            <a:ext cx="576263" cy="468313"/>
          </a:xfrm>
          <a:prstGeom prst="ellipse">
            <a:avLst/>
          </a:prstGeom>
          <a:solidFill>
            <a:schemeClr val="accent6">
              <a:lumMod val="40000"/>
              <a:lumOff val="60000"/>
            </a:schemeClr>
          </a:solidFill>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8" name="直接连接符 107"/>
          <p:cNvCxnSpPr>
            <a:stCxn id="70" idx="4"/>
            <a:endCxn id="102" idx="0"/>
          </p:cNvCxnSpPr>
          <p:nvPr/>
        </p:nvCxnSpPr>
        <p:spPr>
          <a:xfrm rot="16200000" flipH="1">
            <a:off x="4968081" y="3466306"/>
            <a:ext cx="642938" cy="425450"/>
          </a:xfrm>
          <a:prstGeom prst="line">
            <a:avLst/>
          </a:prstGeom>
          <a:ln w="12700"/>
        </p:spPr>
        <p:style>
          <a:lnRef idx="2">
            <a:schemeClr val="dk1"/>
          </a:lnRef>
          <a:fillRef idx="0">
            <a:schemeClr val="dk1"/>
          </a:fillRef>
          <a:effectRef idx="1">
            <a:schemeClr val="dk1"/>
          </a:effectRef>
          <a:fontRef idx="minor">
            <a:schemeClr val="tx1"/>
          </a:fontRef>
        </p:style>
      </p:cxnSp>
      <p:sp>
        <p:nvSpPr>
          <p:cNvPr id="123969" name="TextBox 108"/>
          <p:cNvSpPr txBox="1"/>
          <p:nvPr/>
        </p:nvSpPr>
        <p:spPr>
          <a:xfrm>
            <a:off x="5357813" y="3571875"/>
            <a:ext cx="142875" cy="214313"/>
          </a:xfrm>
          <a:prstGeom prst="rect">
            <a:avLst/>
          </a:prstGeom>
          <a:noFill/>
          <a:ln w="9525">
            <a:noFill/>
          </a:ln>
        </p:spPr>
        <p:txBody>
          <a:bodyPr lIns="0" tIns="0" rIns="0" bIns="0" anchor="t" anchorCtr="0">
            <a:spAutoFit/>
          </a:bodyPr>
          <a:p>
            <a:pPr eaLnBrk="0" hangingPunct="0">
              <a:buClrTx/>
              <a:buFontTx/>
            </a:pPr>
            <a:r>
              <a:rPr lang="en-US" altLang="zh-CN" sz="1400" dirty="0">
                <a:latin typeface="Consolas" panose="020B0609020204030204" pitchFamily="49" charset="0"/>
                <a:ea typeface="仿宋" panose="02010609060101010101" pitchFamily="49" charset="-122"/>
              </a:rPr>
              <a:t>0</a:t>
            </a:r>
            <a:endParaRPr lang="zh-CN" altLang="en-US" sz="1400" dirty="0">
              <a:latin typeface="Consolas" panose="020B0609020204030204" pitchFamily="49" charset="0"/>
              <a:ea typeface="仿宋" panose="02010609060101010101" pitchFamily="49" charset="-122"/>
            </a:endParaRPr>
          </a:p>
        </p:txBody>
      </p:sp>
      <p:sp>
        <p:nvSpPr>
          <p:cNvPr id="119" name="椭圆 118"/>
          <p:cNvSpPr/>
          <p:nvPr/>
        </p:nvSpPr>
        <p:spPr>
          <a:xfrm>
            <a:off x="4786313" y="4975225"/>
            <a:ext cx="576263" cy="468313"/>
          </a:xfrm>
          <a:prstGeom prst="ellipse">
            <a:avLst/>
          </a:prstGeom>
          <a:solidFill>
            <a:schemeClr val="accent6">
              <a:lumMod val="40000"/>
              <a:lumOff val="60000"/>
            </a:schemeClr>
          </a:solidFill>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graphicFrame>
        <p:nvGraphicFramePr>
          <p:cNvPr id="82" name="Group 104"/>
          <p:cNvGraphicFramePr>
            <a:graphicFrameLocks noGrp="1"/>
          </p:cNvGraphicFramePr>
          <p:nvPr/>
        </p:nvGraphicFramePr>
        <p:xfrm>
          <a:off x="214313" y="4429125"/>
          <a:ext cx="1785938" cy="1866900"/>
        </p:xfrm>
        <a:graphic>
          <a:graphicData uri="http://schemas.openxmlformats.org/drawingml/2006/table">
            <a:tbl>
              <a:tblPr>
                <a:tableStyleId>{69CF1AB2-1976-4502-BF36-3FF5EA218861}</a:tableStyleId>
              </a:tblPr>
              <a:tblGrid>
                <a:gridCol w="595312"/>
                <a:gridCol w="595312"/>
                <a:gridCol w="595312"/>
              </a:tblGrid>
              <a:tr h="546667">
                <a:tc>
                  <a:txBody>
                    <a:bodyPr/>
                    <a:lstStyle/>
                    <a:p>
                      <a:pPr marL="0" marR="0" lvl="0" indent="0" algn="ctr" defTabSz="914400" rtl="0" eaLnBrk="1" fontAlgn="base" latinLnBrk="0" hangingPunct="1">
                        <a:lnSpc>
                          <a:spcPts val="20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zh-CN" altLang="pt-BR" sz="14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4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755">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756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22074">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296881">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400" b="1" i="0" u="none" strike="noStrike" cap="none" normalizeH="0" baseline="0">
                        <a:ln>
                          <a:noFill/>
                        </a:ln>
                        <a:solidFill>
                          <a:schemeClr val="bg1">
                            <a:lumMod val="50000"/>
                          </a:schemeClr>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4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4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153" name="椭圆 152"/>
          <p:cNvSpPr/>
          <p:nvPr/>
        </p:nvSpPr>
        <p:spPr>
          <a:xfrm>
            <a:off x="3395663" y="5000625"/>
            <a:ext cx="576263" cy="468313"/>
          </a:xfrm>
          <a:prstGeom prst="ellipse">
            <a:avLst/>
          </a:prstGeom>
          <a:solidFill>
            <a:schemeClr val="accent6">
              <a:lumMod val="40000"/>
              <a:lumOff val="60000"/>
            </a:schemeClr>
          </a:solidFill>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23998" name="TextBox 156"/>
          <p:cNvSpPr txBox="1"/>
          <p:nvPr/>
        </p:nvSpPr>
        <p:spPr>
          <a:xfrm>
            <a:off x="357188" y="4000500"/>
            <a:ext cx="714375" cy="369888"/>
          </a:xfrm>
          <a:prstGeom prst="rect">
            <a:avLst/>
          </a:prstGeom>
          <a:noFill/>
          <a:ln w="9525">
            <a:noFill/>
          </a:ln>
        </p:spPr>
        <p:txBody>
          <a:bodyPr anchor="t" anchorCtr="0">
            <a:spAutoFit/>
          </a:bodyPr>
          <a:p>
            <a:pPr eaLnBrk="0" hangingPunct="0">
              <a:buClrTx/>
              <a:buFontTx/>
            </a:pPr>
            <a:r>
              <a:rPr lang="en-US" altLang="zh-CN" i="1" dirty="0">
                <a:solidFill>
                  <a:srgbClr val="0000FF"/>
                </a:solidFill>
                <a:latin typeface="Consolas" panose="020B0609020204030204" pitchFamily="49" charset="0"/>
                <a:ea typeface="楷体" panose="02010609060101010101" pitchFamily="49" charset="-122"/>
              </a:rPr>
              <a:t>W</a:t>
            </a:r>
            <a:r>
              <a:rPr lang="en-US" altLang="zh-CN" dirty="0">
                <a:solidFill>
                  <a:srgbClr val="0000FF"/>
                </a:solidFill>
                <a:latin typeface="Consolas" panose="020B0609020204030204" pitchFamily="49" charset="0"/>
                <a:ea typeface="楷体" panose="02010609060101010101" pitchFamily="49" charset="-122"/>
              </a:rPr>
              <a:t>=6</a:t>
            </a:r>
            <a:endParaRPr lang="zh-CN" altLang="en-US" dirty="0">
              <a:latin typeface="Arial" panose="020B0604020202020204" pitchFamily="34" charset="0"/>
              <a:ea typeface="楷体" panose="02010609060101010101" pitchFamily="49"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14282" y="-18083"/>
            <a:ext cx="8643998" cy="6657975"/>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44000"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a:t>
            </a:r>
            <a:r>
              <a:rPr kumimoji="0" lang="en-US" altLang="zh-CN" sz="1800" b="1"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int</a:t>
            </a:r>
            <a:r>
              <a:rPr kumimoji="0" lang="en-US" altLang="zh-CN" sz="1800" b="1"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1"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r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初始调用时</a:t>
            </a:r>
            <a:r>
              <a:rPr kumimoji="0" lang="en-US" altLang="zh-CN" sz="1800" b="0" i="0" u="sng" strike="noStrike" kern="1200" cap="none" spc="0" normalizeH="0" baseline="0" noProof="0" dirty="0" err="1">
                <a:ln>
                  <a:noFill/>
                </a:ln>
                <a:solidFill>
                  <a:schemeClr val="tx2">
                    <a:lumMod val="60000"/>
                    <a:lumOff val="40000"/>
                  </a:schemeClr>
                </a:solidFill>
                <a:effectLst/>
                <a:uLnTx/>
                <a:uFillTx/>
                <a:latin typeface="Consolas" panose="020B0609020204030204" pitchFamily="49" charset="0"/>
                <a:ea typeface="仿宋" panose="02010609060101010101" pitchFamily="49" charset="-122"/>
                <a:cs typeface="Consolas" panose="020B0609020204030204" pitchFamily="49" charset="0"/>
              </a:rPr>
              <a:t>rw</a:t>
            </a:r>
            <a:r>
              <a:rPr kumimoji="0" lang="zh-CN" altLang="zh-CN" sz="1800" b="0" i="0" u="sng" strike="noStrike" kern="1200" cap="none" spc="0" normalizeH="0" baseline="0" noProof="0" dirty="0">
                <a:ln>
                  <a:noFill/>
                </a:ln>
                <a:solidFill>
                  <a:schemeClr val="tx2">
                    <a:lumMod val="60000"/>
                    <a:lumOff val="40000"/>
                  </a:schemeClr>
                </a:solidFill>
                <a:effectLst/>
                <a:uLnTx/>
                <a:uFillTx/>
                <a:latin typeface="Consolas" panose="020B0609020204030204" pitchFamily="49" charset="0"/>
                <a:ea typeface="仿宋" panose="02010609060101010101" pitchFamily="49" charset="-122"/>
                <a:cs typeface="Consolas" panose="020B0609020204030204" pitchFamily="49" charset="0"/>
              </a:rPr>
              <a:t>为所有物品重量和</a:t>
            </a:r>
            <a:endParaRPr kumimoji="0" lang="zh-CN" altLang="zh-CN" sz="1800" b="0" i="0" u="sng" strike="noStrike" kern="1200" cap="none" spc="0" normalizeH="0" baseline="0" noProof="0" dirty="0">
              <a:ln>
                <a:noFill/>
              </a:ln>
              <a:solidFill>
                <a:schemeClr val="tx2">
                  <a:lumMod val="60000"/>
                  <a:lumOff val="40000"/>
                </a:schemeClr>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j;</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叶子结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 &amp;&amp; tv&g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满足条件的更优解</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保存</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j=1;j&l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复制最优解</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op[j];</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找完所有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W)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左孩子结点剪枝</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r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rw-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W )</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0;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tv,rw-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op);</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grpSp>
        <p:nvGrpSpPr>
          <p:cNvPr id="3" name="组合 2"/>
          <p:cNvGrpSpPr/>
          <p:nvPr/>
        </p:nvGrpSpPr>
        <p:grpSpPr>
          <a:xfrm>
            <a:off x="1652588" y="4151313"/>
            <a:ext cx="3562350" cy="642937"/>
            <a:chOff x="1643042" y="3572176"/>
            <a:chExt cx="3561852" cy="642642"/>
          </a:xfrm>
        </p:grpSpPr>
        <p:sp>
          <p:nvSpPr>
            <p:cNvPr id="4" name="圆角矩形 3"/>
            <p:cNvSpPr/>
            <p:nvPr/>
          </p:nvSpPr>
          <p:spPr>
            <a:xfrm>
              <a:off x="1643042" y="3714985"/>
              <a:ext cx="1928542" cy="499833"/>
            </a:xfrm>
            <a:prstGeom prst="roundRect">
              <a:avLst/>
            </a:prstGeom>
            <a:solidFill>
              <a:srgbClr val="FF0000">
                <a:alpha val="36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 name="TextBox 4"/>
            <p:cNvSpPr txBox="1"/>
            <p:nvPr/>
          </p:nvSpPr>
          <p:spPr>
            <a:xfrm>
              <a:off x="3990626" y="3572176"/>
              <a:ext cx="1214268" cy="369717"/>
            </a:xfrm>
            <a:prstGeom prst="rect">
              <a:avLst/>
            </a:prstGeom>
            <a:solidFill>
              <a:schemeClr val="bg1">
                <a:lumMod val="95000"/>
              </a:schemeClr>
            </a:solidFill>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右</a:t>
              </a:r>
              <a:r>
                <a:rPr kumimoji="0" lang="zh-CN" altLang="zh-CN"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剪枝</a:t>
              </a:r>
              <a:endPar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微软雅黑" panose="020B0503020204020204" pitchFamily="34" charset="-122"/>
                <a:cs typeface="Consolas" panose="020B0609020204030204" pitchFamily="49" charset="0"/>
              </a:endParaRPr>
            </a:p>
          </p:txBody>
        </p:sp>
        <p:cxnSp>
          <p:nvCxnSpPr>
            <p:cNvPr id="6" name="直接箭头连接符 5"/>
            <p:cNvCxnSpPr>
              <a:stCxn id="5" idx="1"/>
            </p:cNvCxnSpPr>
            <p:nvPr/>
          </p:nvCxnSpPr>
          <p:spPr>
            <a:xfrm rot="10800000" flipV="1">
              <a:off x="3516030" y="3756242"/>
              <a:ext cx="474596" cy="9203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
        <p:nvSpPr>
          <p:cNvPr id="8" name="TextBox 1"/>
          <p:cNvSpPr txBox="1"/>
          <p:nvPr/>
        </p:nvSpPr>
        <p:spPr>
          <a:xfrm>
            <a:off x="-8726987" y="823984"/>
            <a:ext cx="8715436" cy="5903494"/>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叶子结点</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 &amp;&amp; tv&g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满足条件的更优解</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保存</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max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op[j];</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找完所有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W )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左孩子结点剪枝</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v+v</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0;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选取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个物品</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tv,op);</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TextBox 1"/>
          <p:cNvSpPr txBox="1"/>
          <p:nvPr/>
        </p:nvSpPr>
        <p:spPr>
          <a:xfrm>
            <a:off x="857250" y="1785938"/>
            <a:ext cx="7500938" cy="920750"/>
          </a:xfrm>
          <a:prstGeom prst="rect">
            <a:avLst/>
          </a:prstGeom>
          <a:noFill/>
          <a:ln w="9525">
            <a:noFill/>
          </a:ln>
        </p:spPr>
        <p:txBody>
          <a:bodyPr anchor="t" anchorCtr="0">
            <a:spAutoFit/>
          </a:bodyPr>
          <a:p>
            <a:pPr eaLnBrk="0" hangingPunct="0">
              <a:lnSpc>
                <a:spcPct val="150000"/>
              </a:lnSpc>
              <a:buClrTx/>
              <a:buFontTx/>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dirty="0">
                <a:solidFill>
                  <a:srgbClr val="000000"/>
                </a:solidFill>
                <a:latin typeface="Consolas" panose="020B0609020204030204" pitchFamily="49" charset="0"/>
                <a:ea typeface="黑体" panose="02010609060101010101" pitchFamily="49" charset="-122"/>
              </a:rPr>
              <a:t>该算法不考虑剪枝时解空间树中有</a:t>
            </a:r>
            <a:r>
              <a:rPr lang="en-US" altLang="zh-CN" dirty="0">
                <a:solidFill>
                  <a:srgbClr val="000000"/>
                </a:solidFill>
                <a:latin typeface="Consolas" panose="020B0609020204030204" pitchFamily="49" charset="0"/>
                <a:ea typeface="黑体" panose="02010609060101010101" pitchFamily="49" charset="-122"/>
              </a:rPr>
              <a:t>2</a:t>
            </a:r>
            <a:r>
              <a:rPr lang="en-US" altLang="zh-CN" i="1" baseline="30000" dirty="0">
                <a:solidFill>
                  <a:srgbClr val="000000"/>
                </a:solidFill>
                <a:latin typeface="Consolas" panose="020B0609020204030204" pitchFamily="49" charset="0"/>
                <a:ea typeface="黑体" panose="02010609060101010101" pitchFamily="49" charset="-122"/>
              </a:rPr>
              <a:t>n</a:t>
            </a:r>
            <a:r>
              <a:rPr lang="en-US" altLang="zh-CN" baseline="30000" dirty="0">
                <a:solidFill>
                  <a:srgbClr val="000000"/>
                </a:solidFill>
                <a:latin typeface="Consolas" panose="020B0609020204030204" pitchFamily="49" charset="0"/>
                <a:ea typeface="黑体" panose="02010609060101010101" pitchFamily="49" charset="-122"/>
              </a:rPr>
              <a:t>+1</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个结点</a:t>
            </a:r>
            <a:r>
              <a:rPr lang="zh-CN" altLang="en-US"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剪枝</a:t>
            </a:r>
            <a:r>
              <a:rPr lang="zh-CN" altLang="en-US" dirty="0">
                <a:solidFill>
                  <a:srgbClr val="000000"/>
                </a:solidFill>
                <a:latin typeface="Consolas" panose="020B0609020204030204" pitchFamily="49" charset="0"/>
                <a:ea typeface="黑体" panose="02010609060101010101" pitchFamily="49" charset="-122"/>
              </a:rPr>
              <a:t>的结点个数不确定）</a:t>
            </a:r>
            <a:r>
              <a:rPr lang="zh-CN" altLang="zh-CN" dirty="0">
                <a:solidFill>
                  <a:srgbClr val="000000"/>
                </a:solidFill>
                <a:latin typeface="Consolas" panose="020B0609020204030204" pitchFamily="49" charset="0"/>
                <a:ea typeface="黑体" panose="02010609060101010101" pitchFamily="49" charset="-122"/>
              </a:rPr>
              <a:t>，所以最坏情况下算法的时间复杂度为</a:t>
            </a:r>
            <a:r>
              <a:rPr lang="en-US" altLang="zh-CN" dirty="0">
                <a:solidFill>
                  <a:srgbClr val="000000"/>
                </a:solidFill>
                <a:latin typeface="Consolas" panose="020B0609020204030204" pitchFamily="49" charset="0"/>
                <a:ea typeface="黑体" panose="02010609060101010101" pitchFamily="49" charset="-122"/>
              </a:rPr>
              <a:t>O(2</a:t>
            </a:r>
            <a:r>
              <a:rPr lang="en-US" altLang="zh-CN" i="1" baseline="30000"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a:t>
            </a:r>
            <a:endParaRPr lang="zh-CN" altLang="zh-CN" dirty="0">
              <a:solidFill>
                <a:srgbClr val="000000"/>
              </a:solidFill>
              <a:latin typeface="Consolas" panose="020B0609020204030204" pitchFamily="49" charset="0"/>
              <a:ea typeface="黑体" panose="02010609060101010101" pitchFamily="49" charset="-122"/>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Box 2"/>
          <p:cNvSpPr txBox="1"/>
          <p:nvPr/>
        </p:nvSpPr>
        <p:spPr>
          <a:xfrm>
            <a:off x="642931" y="1228219"/>
            <a:ext cx="4572032" cy="483960"/>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tIns="72000" bIns="72000">
            <a:spAutoFit/>
          </a:bodyPr>
          <a:lstStyle/>
          <a:p>
            <a:pPr marR="0" algn="ctr" defTabSz="914400" eaLnBrk="0" hangingPunct="0">
              <a:buClrTx/>
              <a:buSzTx/>
              <a:buFontTx/>
              <a:buNone/>
              <a:defRPr/>
            </a:pPr>
            <a:r>
              <a:rPr kumimoji="0" lang="en-US" altLang="zh-CN" sz="2200" kern="1200" cap="none" spc="0" normalizeH="0" baseline="0" noProof="0">
                <a:solidFill>
                  <a:srgbClr val="FF0000"/>
                </a:solidFill>
                <a:latin typeface="Consolas" panose="020B0609020204030204" pitchFamily="49" charset="0"/>
                <a:ea typeface="黑体" panose="02010609060101010101" pitchFamily="49" charset="-122"/>
                <a:cs typeface="Consolas" panose="020B0609020204030204" pitchFamily="49" charset="0"/>
              </a:rPr>
              <a:t>2. </a:t>
            </a:r>
            <a:r>
              <a:rPr kumimoji="0" lang="zh-CN" altLang="zh-CN" sz="2200" kern="1200" cap="none" spc="0" normalizeH="0" baseline="0" noProof="0">
                <a:solidFill>
                  <a:srgbClr val="FF0000"/>
                </a:solidFill>
                <a:highlight>
                  <a:srgbClr val="FFFF00"/>
                </a:highlight>
                <a:latin typeface="Consolas" panose="020B0609020204030204" pitchFamily="49" charset="0"/>
                <a:ea typeface="黑体" panose="02010609060101010101" pitchFamily="49" charset="-122"/>
                <a:cs typeface="Consolas" panose="020B0609020204030204" pitchFamily="49" charset="0"/>
              </a:rPr>
              <a:t>装入背包中物品重量和不超过</a:t>
            </a:r>
            <a:r>
              <a:rPr kumimoji="0" lang="en-US" altLang="zh-CN" sz="2200" i="1" kern="1200" cap="none" spc="0" normalizeH="0" baseline="0" noProof="0">
                <a:solidFill>
                  <a:srgbClr val="FF0000"/>
                </a:solidFill>
                <a:highlight>
                  <a:srgbClr val="FFFF00"/>
                </a:highlight>
                <a:latin typeface="Consolas" panose="020B0609020204030204" pitchFamily="49" charset="0"/>
                <a:ea typeface="黑体" panose="02010609060101010101" pitchFamily="49" charset="-122"/>
                <a:cs typeface="Consolas" panose="020B0609020204030204" pitchFamily="49" charset="0"/>
              </a:rPr>
              <a:t>W</a:t>
            </a:r>
            <a:endParaRPr kumimoji="0" lang="en-US" altLang="zh-CN" sz="2200" i="1" kern="1200" cap="none" spc="0" normalizeH="0" baseline="0" noProof="0">
              <a:solidFill>
                <a:srgbClr val="FF0000"/>
              </a:solidFill>
              <a:highlight>
                <a:srgbClr val="FFFF00"/>
              </a:highlight>
              <a:latin typeface="Consolas" panose="020B0609020204030204" pitchFamily="49" charset="0"/>
              <a:ea typeface="黑体" panose="02010609060101010101" pitchFamily="49" charset="-122"/>
              <a:cs typeface="Consolas" panose="020B0609020204030204" pitchFamily="49" charset="0"/>
            </a:endParaRPr>
          </a:p>
        </p:txBody>
      </p:sp>
      <p:sp>
        <p:nvSpPr>
          <p:cNvPr id="118789" name="TextBox 3"/>
          <p:cNvSpPr txBox="1">
            <a:spLocks noChangeArrowheads="1"/>
          </p:cNvSpPr>
          <p:nvPr/>
        </p:nvSpPr>
        <p:spPr bwMode="auto">
          <a:xfrm>
            <a:off x="642932" y="2576507"/>
            <a:ext cx="7643818" cy="874718"/>
          </a:xfrm>
          <a:prstGeom prst="rect">
            <a:avLst/>
          </a:prstGeom>
          <a:noFill/>
          <a:ln>
            <a:noFill/>
          </a:ln>
        </p:spPr>
        <p:txBody>
          <a:bodyPr>
            <a:spAutoFit/>
          </a:bodyPr>
          <a:lstStyle>
            <a:lvl1pPr marL="457200" indent="-457200">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前面左剪枝方式不变</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但</a:t>
            </a:r>
            <a:r>
              <a:rPr kumimoji="0" lang="zh-CN" altLang="zh-CN" sz="1800" b="0" i="0" u="none" strike="noStrike" kern="1200" cap="none" spc="0" normalizeH="0" baseline="0" noProof="0" dirty="0">
                <a:ln>
                  <a:noFill/>
                </a:ln>
                <a:solidFill>
                  <a:srgbClr val="000000"/>
                </a:solidFill>
                <a:effectLst/>
                <a:highlight>
                  <a:srgbClr val="FFFF00"/>
                </a:highlight>
                <a:uLnTx/>
                <a:uFillTx/>
                <a:latin typeface="Consolas" panose="020B0609020204030204" pitchFamily="49" charset="0"/>
                <a:ea typeface="黑体" panose="02010609060101010101" pitchFamily="49" charset="-122"/>
                <a:cs typeface="Consolas" panose="020B0609020204030204" pitchFamily="49" charset="0"/>
              </a:rPr>
              <a:t>右剪枝方式不再有效</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改为采用</a:t>
            </a:r>
            <a:r>
              <a:rPr kumimoji="0" lang="zh-CN" altLang="zh-CN" sz="1800" b="1"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上界函数</a:t>
            </a:r>
            <a:r>
              <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进行右剪枝。</a:t>
            </a:r>
            <a:endParaRPr kumimoji="0" lang="zh-CN"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130051" name="TextBox 4"/>
          <p:cNvSpPr txBox="1"/>
          <p:nvPr/>
        </p:nvSpPr>
        <p:spPr>
          <a:xfrm>
            <a:off x="571500" y="1933575"/>
            <a:ext cx="7715250" cy="400050"/>
          </a:xfrm>
          <a:prstGeom prst="rect">
            <a:avLst/>
          </a:prstGeom>
          <a:noFill/>
          <a:ln w="9525">
            <a:noFill/>
          </a:ln>
        </p:spPr>
        <p:txBody>
          <a:bodyPr anchor="t" anchorCtr="0">
            <a:spAutoFit/>
          </a:bodyPr>
          <a:p>
            <a:pPr eaLnBrk="0" hangingPunct="0">
              <a:buClrTx/>
              <a:buFontTx/>
            </a:pPr>
            <a:r>
              <a:rPr lang="zh-CN" altLang="zh-CN" sz="2000" dirty="0">
                <a:solidFill>
                  <a:srgbClr val="000000"/>
                </a:solidFill>
                <a:latin typeface="Consolas" panose="020B0609020204030204" pitchFamily="49" charset="0"/>
                <a:ea typeface="黑体" panose="02010609060101010101" pitchFamily="49" charset="-122"/>
              </a:rPr>
              <a:t>问题变为求背包中物品重量和不超过</a:t>
            </a:r>
            <a:r>
              <a:rPr lang="en-US" altLang="zh-CN" sz="2000" i="1" dirty="0">
                <a:solidFill>
                  <a:srgbClr val="000000"/>
                </a:solidFill>
                <a:latin typeface="Consolas" panose="020B0609020204030204" pitchFamily="49" charset="0"/>
                <a:ea typeface="黑体" panose="02010609060101010101" pitchFamily="49" charset="-122"/>
              </a:rPr>
              <a:t>W</a:t>
            </a:r>
            <a:r>
              <a:rPr lang="zh-CN" altLang="zh-CN" sz="2000" dirty="0">
                <a:solidFill>
                  <a:srgbClr val="000000"/>
                </a:solidFill>
                <a:latin typeface="Consolas" panose="020B0609020204030204" pitchFamily="49" charset="0"/>
                <a:ea typeface="黑体" panose="02010609060101010101" pitchFamily="49" charset="-122"/>
              </a:rPr>
              <a:t>的最大价值的装入方案</a:t>
            </a:r>
            <a:r>
              <a:rPr lang="zh-CN" altLang="en-US"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椭圆 4"/>
          <p:cNvSpPr/>
          <p:nvPr/>
        </p:nvSpPr>
        <p:spPr>
          <a:xfrm>
            <a:off x="1714500" y="2012950"/>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32098" name="TextBox 11"/>
          <p:cNvSpPr txBox="1"/>
          <p:nvPr/>
        </p:nvSpPr>
        <p:spPr>
          <a:xfrm>
            <a:off x="214313" y="1500188"/>
            <a:ext cx="4000500"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黑体" panose="02010609060101010101" pitchFamily="49" charset="-122"/>
                <a:ea typeface="黑体" panose="02010609060101010101" pitchFamily="49" charset="-122"/>
              </a:rPr>
              <a:t>第</a:t>
            </a:r>
            <a:r>
              <a:rPr lang="en-US" altLang="zh-CN" i="1" dirty="0">
                <a:solidFill>
                  <a:srgbClr val="CC00FF"/>
                </a:solidFill>
                <a:latin typeface="Consolas" panose="020B0609020204030204" pitchFamily="49" charset="0"/>
                <a:ea typeface="黑体" panose="02010609060101010101" pitchFamily="49" charset="-122"/>
              </a:rPr>
              <a:t>i</a:t>
            </a:r>
            <a:r>
              <a:rPr lang="zh-CN" altLang="en-US" dirty="0">
                <a:solidFill>
                  <a:srgbClr val="CC00FF"/>
                </a:solidFill>
                <a:latin typeface="黑体" panose="02010609060101010101" pitchFamily="49" charset="-122"/>
                <a:ea typeface="黑体" panose="02010609060101010101" pitchFamily="49" charset="-122"/>
              </a:rPr>
              <a:t>层结点：</a:t>
            </a: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solidFill>
                <a:srgbClr val="0000FF"/>
              </a:solidFill>
              <a:latin typeface="Consolas" panose="020B0609020204030204" pitchFamily="49" charset="0"/>
              <a:ea typeface="仿宋" panose="02010609060101010101" pitchFamily="49" charset="-122"/>
            </a:endParaRPr>
          </a:p>
        </p:txBody>
      </p:sp>
      <p:cxnSp>
        <p:nvCxnSpPr>
          <p:cNvPr id="8" name="直接连接符 7"/>
          <p:cNvCxnSpPr>
            <a:stCxn id="5" idx="3"/>
          </p:cNvCxnSpPr>
          <p:nvPr/>
        </p:nvCxnSpPr>
        <p:spPr>
          <a:xfrm rot="5400000">
            <a:off x="819944" y="2628106"/>
            <a:ext cx="1146175" cy="769938"/>
          </a:xfrm>
          <a:prstGeom prst="line">
            <a:avLst/>
          </a:prstGeom>
          <a:ln w="12700"/>
        </p:spPr>
        <p:style>
          <a:lnRef idx="2">
            <a:schemeClr val="dk1"/>
          </a:lnRef>
          <a:fillRef idx="0">
            <a:schemeClr val="dk1"/>
          </a:fillRef>
          <a:effectRef idx="1">
            <a:schemeClr val="dk1"/>
          </a:effectRef>
          <a:fontRef idx="minor">
            <a:schemeClr val="tx1"/>
          </a:fontRef>
        </p:style>
      </p:cxnSp>
      <p:sp>
        <p:nvSpPr>
          <p:cNvPr id="21" name="等腰三角形 20"/>
          <p:cNvSpPr/>
          <p:nvPr/>
        </p:nvSpPr>
        <p:spPr>
          <a:xfrm>
            <a:off x="600075" y="3571875"/>
            <a:ext cx="785813" cy="8572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32101" name="TextBox 22"/>
          <p:cNvSpPr txBox="1"/>
          <p:nvPr/>
        </p:nvSpPr>
        <p:spPr>
          <a:xfrm>
            <a:off x="1071563" y="2714625"/>
            <a:ext cx="357187" cy="338138"/>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仿宋" panose="02010609060101010101" pitchFamily="49" charset="-122"/>
              </a:rPr>
              <a:t>1</a:t>
            </a:r>
            <a:endParaRPr lang="zh-CN" altLang="en-US" sz="1600" dirty="0">
              <a:solidFill>
                <a:srgbClr val="0000FF"/>
              </a:solidFill>
              <a:latin typeface="Consolas" panose="020B0609020204030204" pitchFamily="49" charset="0"/>
              <a:ea typeface="仿宋" panose="02010609060101010101" pitchFamily="49" charset="-122"/>
            </a:endParaRPr>
          </a:p>
        </p:txBody>
      </p:sp>
      <p:grpSp>
        <p:nvGrpSpPr>
          <p:cNvPr id="2" name="组合 27"/>
          <p:cNvGrpSpPr/>
          <p:nvPr/>
        </p:nvGrpSpPr>
        <p:grpSpPr>
          <a:xfrm>
            <a:off x="2079625" y="2214563"/>
            <a:ext cx="6778625" cy="2298700"/>
            <a:chOff x="2080336" y="2214554"/>
            <a:chExt cx="6777944" cy="2298158"/>
          </a:xfrm>
        </p:grpSpPr>
        <p:sp>
          <p:nvSpPr>
            <p:cNvPr id="9" name="椭圆 8"/>
            <p:cNvSpPr/>
            <p:nvPr/>
          </p:nvSpPr>
          <p:spPr>
            <a:xfrm>
              <a:off x="2786703" y="3512823"/>
              <a:ext cx="428582" cy="499944"/>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1" name="直接连接符 10"/>
            <p:cNvCxnSpPr>
              <a:stCxn id="5" idx="5"/>
              <a:endCxn id="9" idx="1"/>
            </p:cNvCxnSpPr>
            <p:nvPr/>
          </p:nvCxnSpPr>
          <p:spPr>
            <a:xfrm rot="16200000" flipH="1">
              <a:off x="1891513" y="2628735"/>
              <a:ext cx="1145905" cy="768273"/>
            </a:xfrm>
            <a:prstGeom prst="line">
              <a:avLst/>
            </a:prstGeom>
            <a:ln w="12700"/>
          </p:spPr>
          <p:style>
            <a:lnRef idx="2">
              <a:schemeClr val="dk1"/>
            </a:lnRef>
            <a:fillRef idx="0">
              <a:schemeClr val="dk1"/>
            </a:fillRef>
            <a:effectRef idx="1">
              <a:schemeClr val="dk1"/>
            </a:effectRef>
            <a:fontRef idx="minor">
              <a:schemeClr val="tx1"/>
            </a:fontRef>
          </p:style>
        </p:cxnSp>
        <p:sp>
          <p:nvSpPr>
            <p:cNvPr id="132105" name="TextBox 15"/>
            <p:cNvSpPr txBox="1"/>
            <p:nvPr/>
          </p:nvSpPr>
          <p:spPr>
            <a:xfrm>
              <a:off x="2214546" y="4143380"/>
              <a:ext cx="2738876"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en-US" altLang="zh-CN" dirty="0">
                  <a:solidFill>
                    <a:srgbClr val="0000FF"/>
                  </a:solidFill>
                  <a:latin typeface="Consolas" panose="020B0609020204030204" pitchFamily="49" charset="0"/>
                  <a:ea typeface="仿宋" panose="02010609060101010101" pitchFamily="49" charset="-122"/>
                </a:rPr>
                <a:t>+1</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latin typeface="Consolas" panose="020B0609020204030204" pitchFamily="49" charset="0"/>
                <a:ea typeface="仿宋" panose="02010609060101010101" pitchFamily="49" charset="-122"/>
              </a:endParaRPr>
            </a:p>
          </p:txBody>
        </p:sp>
        <p:sp>
          <p:nvSpPr>
            <p:cNvPr id="132106" name="TextBox 16"/>
            <p:cNvSpPr txBox="1"/>
            <p:nvPr/>
          </p:nvSpPr>
          <p:spPr>
            <a:xfrm>
              <a:off x="3286116" y="3584018"/>
              <a:ext cx="2143140" cy="369332"/>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黑体" panose="02010609060101010101" pitchFamily="49" charset="-122"/>
                </a:rPr>
                <a:t>第</a:t>
              </a:r>
              <a:r>
                <a:rPr lang="en-US" altLang="zh-CN" i="1" dirty="0">
                  <a:solidFill>
                    <a:srgbClr val="CC00FF"/>
                  </a:solidFill>
                  <a:latin typeface="Consolas" panose="020B0609020204030204" pitchFamily="49" charset="0"/>
                  <a:ea typeface="黑体" panose="02010609060101010101" pitchFamily="49" charset="-122"/>
                </a:rPr>
                <a:t>i</a:t>
              </a:r>
              <a:r>
                <a:rPr lang="en-US" altLang="zh-CN" dirty="0">
                  <a:solidFill>
                    <a:srgbClr val="CC00FF"/>
                  </a:solidFill>
                  <a:latin typeface="Consolas" panose="020B0609020204030204" pitchFamily="49" charset="0"/>
                  <a:ea typeface="黑体" panose="02010609060101010101" pitchFamily="49" charset="-122"/>
                </a:rPr>
                <a:t>+1</a:t>
              </a:r>
              <a:r>
                <a:rPr lang="zh-CN" altLang="en-US" dirty="0">
                  <a:solidFill>
                    <a:srgbClr val="CC00FF"/>
                  </a:solidFill>
                  <a:latin typeface="Consolas" panose="020B0609020204030204" pitchFamily="49" charset="0"/>
                  <a:ea typeface="黑体" panose="02010609060101010101" pitchFamily="49" charset="-122"/>
                </a:rPr>
                <a:t>层结点</a:t>
              </a:r>
              <a:endParaRPr lang="zh-CN" altLang="en-US" dirty="0">
                <a:latin typeface="Consolas" panose="020B0609020204030204" pitchFamily="49" charset="0"/>
                <a:ea typeface="黑体" panose="02010609060101010101" pitchFamily="49" charset="-122"/>
              </a:endParaRPr>
            </a:p>
          </p:txBody>
        </p:sp>
        <p:sp>
          <p:nvSpPr>
            <p:cNvPr id="132107" name="TextBox 23"/>
            <p:cNvSpPr txBox="1"/>
            <p:nvPr/>
          </p:nvSpPr>
          <p:spPr>
            <a:xfrm>
              <a:off x="2428860" y="2590380"/>
              <a:ext cx="2143140" cy="338554"/>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仿宋" panose="02010609060101010101" pitchFamily="49" charset="-122"/>
                </a:rPr>
                <a:t>0</a:t>
              </a:r>
              <a:r>
                <a:rPr lang="zh-CN" altLang="en-US" sz="1600" dirty="0">
                  <a:solidFill>
                    <a:srgbClr val="0000FF"/>
                  </a:solidFill>
                  <a:latin typeface="Consolas" panose="020B0609020204030204" pitchFamily="49" charset="0"/>
                  <a:ea typeface="仿宋" panose="02010609060101010101" pitchFamily="49" charset="-122"/>
                </a:rPr>
                <a:t>：</a:t>
              </a:r>
              <a:r>
                <a:rPr lang="zh-CN" altLang="en-US" sz="1600" dirty="0">
                  <a:solidFill>
                    <a:srgbClr val="000000"/>
                  </a:solidFill>
                  <a:latin typeface="黑体" panose="02010609060101010101" pitchFamily="49" charset="-122"/>
                  <a:ea typeface="黑体" panose="02010609060101010101" pitchFamily="49" charset="-122"/>
                </a:rPr>
                <a:t>不</a:t>
              </a:r>
              <a:r>
                <a:rPr lang="zh-CN" altLang="zh-CN" sz="1600" dirty="0">
                  <a:solidFill>
                    <a:srgbClr val="000000"/>
                  </a:solidFill>
                  <a:latin typeface="黑体" panose="02010609060101010101" pitchFamily="49" charset="-122"/>
                  <a:ea typeface="黑体" panose="02010609060101010101" pitchFamily="49" charset="-122"/>
                </a:rPr>
                <a:t>选择第</a:t>
              </a:r>
              <a:r>
                <a:rPr lang="en-US" altLang="zh-CN" sz="1600" i="1" dirty="0">
                  <a:solidFill>
                    <a:srgbClr val="000000"/>
                  </a:solidFill>
                  <a:latin typeface="Consolas" panose="020B0609020204030204" pitchFamily="49" charset="0"/>
                  <a:ea typeface="黑体" panose="02010609060101010101" pitchFamily="49" charset="-122"/>
                </a:rPr>
                <a:t>i</a:t>
              </a:r>
              <a:r>
                <a:rPr lang="zh-CN" altLang="zh-CN" sz="1600" dirty="0">
                  <a:solidFill>
                    <a:srgbClr val="000000"/>
                  </a:solidFill>
                  <a:latin typeface="黑体" panose="02010609060101010101" pitchFamily="49" charset="-122"/>
                  <a:ea typeface="黑体" panose="02010609060101010101" pitchFamily="49" charset="-122"/>
                </a:rPr>
                <a:t>个物品</a:t>
              </a:r>
              <a:endParaRPr lang="zh-CN" altLang="en-US" sz="1600" dirty="0">
                <a:solidFill>
                  <a:srgbClr val="000000"/>
                </a:solidFill>
                <a:latin typeface="黑体" panose="02010609060101010101" pitchFamily="49" charset="-122"/>
                <a:ea typeface="黑体" panose="02010609060101010101" pitchFamily="49" charset="-122"/>
              </a:endParaRPr>
            </a:p>
          </p:txBody>
        </p:sp>
        <p:sp>
          <p:nvSpPr>
            <p:cNvPr id="120846" name="TextBox 24"/>
            <p:cNvSpPr txBox="1">
              <a:spLocks noChangeArrowheads="1"/>
            </p:cNvSpPr>
            <p:nvPr/>
          </p:nvSpPr>
          <p:spPr bwMode="auto">
            <a:xfrm>
              <a:off x="4429600" y="2214554"/>
              <a:ext cx="4428680" cy="1058612"/>
            </a:xfrm>
            <a:prstGeom prst="rect">
              <a:avLst/>
            </a:prstGeom>
            <a:noFill/>
            <a:ln>
              <a:noFill/>
            </a:ln>
          </p:spPr>
          <p:txBody>
            <a:bodyPr>
              <a:spAutoFit/>
            </a:bodyPr>
            <a:lstStyle>
              <a:lvl1pPr marL="342900" indent="-342900">
                <a:spcBef>
                  <a:spcPct val="20000"/>
                </a:spcBef>
                <a:buClr>
                  <a:schemeClr val="hlink"/>
                </a:buClr>
                <a:buFont typeface="Wingdings" panose="05000000000000000000" pitchFamily="2" charset="2"/>
                <a:buChar char="v"/>
                <a:defRPr sz="2800" b="1">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marR="0" lvl="0" indent="-342900" algn="l" defTabSz="914400" rtl="0" eaLnBrk="0" fontAlgn="base" latinLnBrk="0" hangingPunct="0">
                <a:lnSpc>
                  <a:spcPts val="2600"/>
                </a:lnSpc>
                <a:spcBef>
                  <a:spcPct val="0"/>
                </a:spcBef>
                <a:spcAft>
                  <a:spcPct val="0"/>
                </a:spcAft>
                <a:buClrTx/>
                <a:buSzTx/>
                <a:buFontTx/>
                <a:buBlip>
                  <a:blip r:embed="rId1"/>
                </a:buBlip>
                <a:defRPr/>
              </a:pPr>
              <a:r>
                <a:rPr kumimoji="0" lang="zh-CN" altLang="zh-CN" sz="16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上界函数</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bound(</a:t>
              </a:r>
              <a:r>
                <a:rPr kumimoji="0" lang="en-US" altLang="zh-CN" sz="1600" b="0" i="1" u="none" strike="noStrike" kern="1200" cap="none" spc="0" normalizeH="0" baseline="0" noProof="0" dirty="0" err="1">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i</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a:t>
              </a:r>
              <a:r>
                <a:rPr kumimoji="0" lang="en-US" altLang="zh-CN" sz="1600" b="0" i="0" u="none" strike="noStrike" kern="1200" cap="none" spc="0" normalizeH="0" baseline="0" noProof="0" dirty="0" err="1">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tv+</a:t>
              </a:r>
              <a:r>
                <a:rPr kumimoji="0" lang="en-US" altLang="zh-CN" sz="1600" b="0" i="1" u="none" strike="noStrike" kern="1200" cap="none" spc="0" normalizeH="0" baseline="0" noProof="0" dirty="0" err="1">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rPr>
                <a:t>r</a:t>
              </a:r>
              <a:endParaRPr kumimoji="0" lang="en-US" altLang="zh-CN" sz="1600" b="0" i="1" u="none" strike="noStrike" kern="1200" cap="none" spc="0" normalizeH="0" baseline="0" noProof="0" dirty="0">
                <a:ln>
                  <a:noFill/>
                </a:ln>
                <a:solidFill>
                  <a:srgbClr val="FF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342900" marR="0" lvl="0" indent="-342900" algn="l" defTabSz="914400" rtl="0" eaLnBrk="0" fontAlgn="base" latinLnBrk="0" hangingPunct="0">
                <a:lnSpc>
                  <a:spcPts val="2600"/>
                </a:lnSpc>
                <a:spcBef>
                  <a:spcPct val="0"/>
                </a:spcBef>
                <a:spcAft>
                  <a:spcPct val="0"/>
                </a:spcAft>
                <a:buClrTx/>
                <a:buSzTx/>
                <a:buFontTx/>
                <a:buBlip>
                  <a:blip r:embed="rId1"/>
                </a:buBlip>
                <a:defRPr/>
              </a:pPr>
              <a:r>
                <a:rPr kumimoji="0" lang="zh-CN" altLang="en-US" sz="16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a:t>
              </a:r>
              <a:r>
                <a:rPr kumimoji="0" lang="zh-CN" altLang="zh-CN" sz="16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沿着该方向选择得到物品的价值上界</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342900" marR="0" lvl="0" indent="-342900" algn="l" defTabSz="914400" rtl="0" eaLnBrk="0" fontAlgn="base" latinLnBrk="0" hangingPunct="0">
                <a:lnSpc>
                  <a:spcPts val="2600"/>
                </a:lnSpc>
                <a:spcBef>
                  <a:spcPct val="0"/>
                </a:spcBef>
                <a:spcAft>
                  <a:spcPct val="0"/>
                </a:spcAft>
                <a:buClrTx/>
                <a:buSzTx/>
                <a:buFontTx/>
                <a:buBlip>
                  <a:blip r:embed="rId1"/>
                </a:buBlip>
                <a:defRPr/>
              </a:pPr>
              <a:r>
                <a:rPr kumimoji="0" lang="en-US" altLang="zh-CN" sz="1600" b="1" i="1"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Consolas" panose="020B0609020204030204" pitchFamily="49" charset="0"/>
                  <a:ea typeface="黑体" panose="02010609060101010101" pitchFamily="49" charset="-122"/>
                  <a:cs typeface="Consolas" panose="020B0609020204030204" pitchFamily="49" charset="0"/>
                </a:rPr>
                <a:t>r</a:t>
              </a:r>
              <a:r>
                <a:rPr kumimoji="0" lang="zh-CN" altLang="zh-CN" sz="1600" b="1" i="0" u="sng"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表示剩余物品的总价值</a:t>
              </a:r>
              <a:endParaRPr kumimoji="0" lang="zh-CN" altLang="en-US" sz="1600" b="1" i="0" u="sng"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gr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椭圆 4"/>
          <p:cNvSpPr/>
          <p:nvPr/>
        </p:nvSpPr>
        <p:spPr>
          <a:xfrm>
            <a:off x="1714500" y="2012950"/>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34146" name="TextBox 11"/>
          <p:cNvSpPr txBox="1"/>
          <p:nvPr/>
        </p:nvSpPr>
        <p:spPr>
          <a:xfrm>
            <a:off x="214313" y="1500188"/>
            <a:ext cx="4000500"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黑体" panose="02010609060101010101" pitchFamily="49" charset="-122"/>
                <a:ea typeface="黑体" panose="02010609060101010101" pitchFamily="49" charset="-122"/>
              </a:rPr>
              <a:t>第</a:t>
            </a:r>
            <a:r>
              <a:rPr lang="en-US" altLang="zh-CN" i="1" dirty="0">
                <a:solidFill>
                  <a:srgbClr val="CC00FF"/>
                </a:solidFill>
                <a:latin typeface="Consolas" panose="020B0609020204030204" pitchFamily="49" charset="0"/>
                <a:ea typeface="黑体" panose="02010609060101010101" pitchFamily="49" charset="-122"/>
              </a:rPr>
              <a:t>i</a:t>
            </a:r>
            <a:r>
              <a:rPr lang="zh-CN" altLang="en-US" dirty="0">
                <a:solidFill>
                  <a:srgbClr val="CC00FF"/>
                </a:solidFill>
                <a:latin typeface="黑体" panose="02010609060101010101" pitchFamily="49" charset="-122"/>
                <a:ea typeface="黑体" panose="02010609060101010101" pitchFamily="49" charset="-122"/>
              </a:rPr>
              <a:t>层结点：</a:t>
            </a: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solidFill>
                <a:srgbClr val="0000FF"/>
              </a:solidFill>
              <a:latin typeface="Consolas" panose="020B0609020204030204" pitchFamily="49" charset="0"/>
              <a:ea typeface="仿宋" panose="02010609060101010101" pitchFamily="49" charset="-122"/>
            </a:endParaRPr>
          </a:p>
        </p:txBody>
      </p:sp>
      <p:cxnSp>
        <p:nvCxnSpPr>
          <p:cNvPr id="8" name="直接连接符 7"/>
          <p:cNvCxnSpPr>
            <a:stCxn id="5" idx="3"/>
          </p:cNvCxnSpPr>
          <p:nvPr/>
        </p:nvCxnSpPr>
        <p:spPr>
          <a:xfrm rot="5400000">
            <a:off x="819944" y="2628106"/>
            <a:ext cx="1146175" cy="769938"/>
          </a:xfrm>
          <a:prstGeom prst="line">
            <a:avLst/>
          </a:prstGeom>
          <a:ln w="12700"/>
        </p:spPr>
        <p:style>
          <a:lnRef idx="2">
            <a:schemeClr val="dk1"/>
          </a:lnRef>
          <a:fillRef idx="0">
            <a:schemeClr val="dk1"/>
          </a:fillRef>
          <a:effectRef idx="1">
            <a:schemeClr val="dk1"/>
          </a:effectRef>
          <a:fontRef idx="minor">
            <a:schemeClr val="tx1"/>
          </a:fontRef>
        </p:style>
      </p:cxnSp>
      <p:sp>
        <p:nvSpPr>
          <p:cNvPr id="9" name="椭圆 8"/>
          <p:cNvSpPr/>
          <p:nvPr/>
        </p:nvSpPr>
        <p:spPr>
          <a:xfrm>
            <a:off x="2786063" y="3714750"/>
            <a:ext cx="428625" cy="500063"/>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1" name="直接连接符 10"/>
          <p:cNvCxnSpPr>
            <a:stCxn id="5" idx="5"/>
            <a:endCxn id="9" idx="1"/>
          </p:cNvCxnSpPr>
          <p:nvPr/>
        </p:nvCxnSpPr>
        <p:spPr>
          <a:xfrm rot="16200000" flipH="1">
            <a:off x="1790700" y="2728913"/>
            <a:ext cx="1347788" cy="769938"/>
          </a:xfrm>
          <a:prstGeom prst="line">
            <a:avLst/>
          </a:prstGeom>
          <a:ln w="12700"/>
        </p:spPr>
        <p:style>
          <a:lnRef idx="2">
            <a:schemeClr val="dk1"/>
          </a:lnRef>
          <a:fillRef idx="0">
            <a:schemeClr val="dk1"/>
          </a:fillRef>
          <a:effectRef idx="1">
            <a:schemeClr val="dk1"/>
          </a:effectRef>
          <a:fontRef idx="minor">
            <a:schemeClr val="tx1"/>
          </a:fontRef>
        </p:style>
      </p:cxnSp>
      <p:sp>
        <p:nvSpPr>
          <p:cNvPr id="21" name="等腰三角形 20"/>
          <p:cNvSpPr/>
          <p:nvPr/>
        </p:nvSpPr>
        <p:spPr>
          <a:xfrm>
            <a:off x="600075" y="3571875"/>
            <a:ext cx="785813" cy="8572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134151" name="TextBox 22"/>
          <p:cNvSpPr txBox="1"/>
          <p:nvPr/>
        </p:nvSpPr>
        <p:spPr>
          <a:xfrm>
            <a:off x="1071563" y="2714625"/>
            <a:ext cx="357187" cy="338138"/>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仿宋" panose="02010609060101010101" pitchFamily="49" charset="-122"/>
              </a:rPr>
              <a:t>1</a:t>
            </a:r>
            <a:endParaRPr lang="zh-CN" altLang="en-US" sz="1600" dirty="0">
              <a:solidFill>
                <a:srgbClr val="0000FF"/>
              </a:solidFill>
              <a:latin typeface="Consolas" panose="020B0609020204030204" pitchFamily="49" charset="0"/>
              <a:ea typeface="仿宋" panose="02010609060101010101" pitchFamily="49" charset="-122"/>
            </a:endParaRPr>
          </a:p>
        </p:txBody>
      </p:sp>
      <p:sp>
        <p:nvSpPr>
          <p:cNvPr id="134152" name="TextBox 23"/>
          <p:cNvSpPr txBox="1"/>
          <p:nvPr/>
        </p:nvSpPr>
        <p:spPr>
          <a:xfrm>
            <a:off x="2428875" y="2590800"/>
            <a:ext cx="428625" cy="338138"/>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仿宋" panose="02010609060101010101" pitchFamily="49" charset="-122"/>
              </a:rPr>
              <a:t>0</a:t>
            </a:r>
            <a:endParaRPr lang="zh-CN" altLang="en-US" sz="1600" dirty="0">
              <a:solidFill>
                <a:srgbClr val="0000FF"/>
              </a:solidFill>
              <a:latin typeface="Consolas" panose="020B0609020204030204" pitchFamily="49" charset="0"/>
              <a:ea typeface="仿宋" panose="02010609060101010101" pitchFamily="49" charset="-122"/>
            </a:endParaRPr>
          </a:p>
        </p:txBody>
      </p:sp>
      <p:sp>
        <p:nvSpPr>
          <p:cNvPr id="25" name="TextBox 24"/>
          <p:cNvSpPr txBox="1"/>
          <p:nvPr/>
        </p:nvSpPr>
        <p:spPr>
          <a:xfrm>
            <a:off x="3143250" y="2071683"/>
            <a:ext cx="5286375" cy="1817692"/>
          </a:xfrm>
          <a:prstGeom prst="rect">
            <a:avLst/>
          </a:prstGeom>
          <a:noFill/>
          <a:ln w="9525">
            <a:noFill/>
          </a:ln>
        </p:spPr>
        <p:txBody>
          <a:bodyPr anchor="t" anchorCtr="0">
            <a:spAutoFit/>
          </a:bodyPr>
          <a:p>
            <a:pPr marL="342900" indent="-342900" eaLnBrk="0" hangingPunct="0">
              <a:lnSpc>
                <a:spcPts val="2500"/>
              </a:lnSpc>
              <a:spcBef>
                <a:spcPts val="600"/>
              </a:spcBef>
              <a:buClrTx/>
              <a:buFontTx/>
              <a:buBlip>
                <a:blip r:embed="rId1"/>
              </a:buBlip>
            </a:pPr>
            <a:r>
              <a:rPr lang="zh-CN" altLang="zh-CN" sz="1600" noProof="1" dirty="0">
                <a:solidFill>
                  <a:srgbClr val="000000"/>
                </a:solidFill>
                <a:latin typeface="Consolas" panose="020B0609020204030204" pitchFamily="49" charset="0"/>
                <a:ea typeface="黑体" panose="02010609060101010101" pitchFamily="49" charset="-122"/>
                <a:cs typeface="+mn-cs"/>
              </a:rPr>
              <a:t>上界函数</a:t>
            </a:r>
            <a:r>
              <a:rPr lang="en-US" altLang="zh-CN" sz="1600" noProof="1" dirty="0">
                <a:solidFill>
                  <a:srgbClr val="FF0000"/>
                </a:solidFill>
                <a:latin typeface="Consolas" panose="020B0609020204030204" pitchFamily="49" charset="0"/>
                <a:ea typeface="黑体" panose="02010609060101010101" pitchFamily="49" charset="-122"/>
                <a:cs typeface="+mn-cs"/>
              </a:rPr>
              <a:t>bound(</a:t>
            </a:r>
            <a:r>
              <a:rPr lang="en-US" altLang="zh-CN" sz="1600" i="1" noProof="1" dirty="0">
                <a:solidFill>
                  <a:srgbClr val="FF0000"/>
                </a:solidFill>
                <a:latin typeface="Consolas" panose="020B0609020204030204" pitchFamily="49" charset="0"/>
                <a:ea typeface="黑体" panose="02010609060101010101" pitchFamily="49" charset="-122"/>
                <a:cs typeface="+mn-cs"/>
              </a:rPr>
              <a:t>i</a:t>
            </a:r>
            <a:r>
              <a:rPr lang="en-US" altLang="zh-CN" sz="1600" noProof="1" dirty="0">
                <a:solidFill>
                  <a:srgbClr val="FF0000"/>
                </a:solidFill>
                <a:latin typeface="Consolas" panose="020B0609020204030204" pitchFamily="49" charset="0"/>
                <a:ea typeface="黑体" panose="02010609060101010101" pitchFamily="49" charset="-122"/>
                <a:cs typeface="+mn-cs"/>
              </a:rPr>
              <a:t>)=tv+</a:t>
            </a:r>
            <a:r>
              <a:rPr lang="en-US" altLang="zh-CN" sz="1600" i="1" noProof="1" dirty="0">
                <a:solidFill>
                  <a:srgbClr val="FF0000"/>
                </a:solidFill>
                <a:latin typeface="Consolas" panose="020B0609020204030204" pitchFamily="49" charset="0"/>
                <a:ea typeface="黑体" panose="02010609060101010101" pitchFamily="49" charset="-122"/>
                <a:cs typeface="+mn-cs"/>
              </a:rPr>
              <a:t>r</a:t>
            </a:r>
            <a:endParaRPr lang="en-US" altLang="zh-CN" sz="1600" i="1" noProof="1" dirty="0">
              <a:solidFill>
                <a:srgbClr val="FF0000"/>
              </a:solidFill>
              <a:latin typeface="Consolas" panose="020B0609020204030204" pitchFamily="49" charset="0"/>
              <a:ea typeface="黑体" panose="02010609060101010101" pitchFamily="49" charset="-122"/>
            </a:endParaRPr>
          </a:p>
          <a:p>
            <a:pPr marL="342900" indent="-342900" eaLnBrk="0" hangingPunct="0">
              <a:lnSpc>
                <a:spcPts val="2500"/>
              </a:lnSpc>
              <a:spcBef>
                <a:spcPts val="600"/>
              </a:spcBef>
              <a:buClrTx/>
              <a:buFontTx/>
              <a:buBlip>
                <a:blip r:embed="rId1"/>
              </a:buBlip>
            </a:pPr>
            <a:r>
              <a:rPr lang="zh-CN" altLang="zh-CN" sz="1600" noProof="1" dirty="0">
                <a:solidFill>
                  <a:srgbClr val="000000"/>
                </a:solidFill>
                <a:latin typeface="Consolas" panose="020B0609020204030204" pitchFamily="49" charset="0"/>
                <a:ea typeface="黑体" panose="02010609060101010101" pitchFamily="49" charset="-122"/>
                <a:cs typeface="+mn-cs"/>
              </a:rPr>
              <a:t>假设当前求出最大价值</a:t>
            </a:r>
            <a:r>
              <a:rPr lang="en-US" altLang="zh-CN" sz="1600" noProof="1" dirty="0">
                <a:solidFill>
                  <a:srgbClr val="000000"/>
                </a:solidFill>
                <a:latin typeface="Consolas" panose="020B0609020204030204" pitchFamily="49" charset="0"/>
                <a:ea typeface="黑体" panose="02010609060101010101" pitchFamily="49" charset="-122"/>
                <a:cs typeface="+mn-cs"/>
              </a:rPr>
              <a:t>maxv</a:t>
            </a:r>
            <a:r>
              <a:rPr lang="zh-CN" altLang="zh-CN" sz="1600" noProof="1" dirty="0">
                <a:solidFill>
                  <a:srgbClr val="000000"/>
                </a:solidFill>
                <a:latin typeface="Consolas" panose="020B0609020204030204" pitchFamily="49" charset="0"/>
                <a:ea typeface="黑体" panose="02010609060101010101" pitchFamily="49" charset="-122"/>
                <a:cs typeface="+mn-cs"/>
              </a:rPr>
              <a:t>，若</a:t>
            </a:r>
            <a:r>
              <a:rPr lang="en-US" altLang="zh-CN" sz="1600" noProof="1" dirty="0">
                <a:solidFill>
                  <a:srgbClr val="FF00FF"/>
                </a:solidFill>
                <a:latin typeface="Consolas" panose="020B0609020204030204" pitchFamily="49" charset="0"/>
                <a:ea typeface="黑体" panose="02010609060101010101" pitchFamily="49" charset="-122"/>
                <a:cs typeface="+mn-cs"/>
              </a:rPr>
              <a:t>bound(</a:t>
            </a:r>
            <a:r>
              <a:rPr lang="en-US" altLang="zh-CN" sz="1600" i="1" noProof="1" dirty="0">
                <a:solidFill>
                  <a:srgbClr val="FF00FF"/>
                </a:solidFill>
                <a:latin typeface="Consolas" panose="020B0609020204030204" pitchFamily="49" charset="0"/>
                <a:ea typeface="黑体" panose="02010609060101010101" pitchFamily="49" charset="-122"/>
                <a:cs typeface="+mn-cs"/>
              </a:rPr>
              <a:t>i</a:t>
            </a:r>
            <a:r>
              <a:rPr lang="en-US" altLang="zh-CN" sz="1600" noProof="1" dirty="0">
                <a:solidFill>
                  <a:srgbClr val="FF00FF"/>
                </a:solidFill>
                <a:latin typeface="Consolas" panose="020B0609020204030204" pitchFamily="49" charset="0"/>
                <a:ea typeface="黑体" panose="02010609060101010101" pitchFamily="49" charset="-122"/>
                <a:cs typeface="+mn-cs"/>
              </a:rPr>
              <a:t>)</a:t>
            </a:r>
            <a:r>
              <a:rPr lang="zh-CN" altLang="zh-CN" sz="1600" noProof="1" dirty="0">
                <a:solidFill>
                  <a:srgbClr val="FF00FF"/>
                </a:solidFill>
                <a:latin typeface="Consolas" panose="020B0609020204030204" pitchFamily="49" charset="0"/>
                <a:ea typeface="黑体" panose="02010609060101010101" pitchFamily="49" charset="-122"/>
                <a:cs typeface="+mn-cs"/>
              </a:rPr>
              <a:t>≤</a:t>
            </a:r>
            <a:r>
              <a:rPr lang="en-US" altLang="zh-CN" sz="1600" noProof="1" dirty="0">
                <a:solidFill>
                  <a:srgbClr val="FF00FF"/>
                </a:solidFill>
                <a:latin typeface="Consolas" panose="020B0609020204030204" pitchFamily="49" charset="0"/>
                <a:ea typeface="黑体" panose="02010609060101010101" pitchFamily="49" charset="-122"/>
                <a:cs typeface="+mn-cs"/>
              </a:rPr>
              <a:t>maxv</a:t>
            </a:r>
            <a:r>
              <a:rPr lang="zh-CN" altLang="zh-CN" sz="1600" noProof="1" dirty="0">
                <a:solidFill>
                  <a:srgbClr val="000000"/>
                </a:solidFill>
                <a:latin typeface="Consolas" panose="020B0609020204030204" pitchFamily="49" charset="0"/>
                <a:ea typeface="黑体" panose="02010609060101010101" pitchFamily="49" charset="-122"/>
                <a:cs typeface="+mn-cs"/>
              </a:rPr>
              <a:t>，则右剪枝，否则继续扩展。</a:t>
            </a:r>
            <a:endParaRPr lang="en-US" altLang="zh-CN" sz="1600" noProof="1" dirty="0">
              <a:solidFill>
                <a:srgbClr val="000000"/>
              </a:solidFill>
              <a:latin typeface="Consolas" panose="020B0609020204030204" pitchFamily="49" charset="0"/>
              <a:ea typeface="黑体" panose="02010609060101010101" pitchFamily="49" charset="-122"/>
            </a:endParaRPr>
          </a:p>
          <a:p>
            <a:pPr marL="342900" indent="-342900" eaLnBrk="0" hangingPunct="0">
              <a:lnSpc>
                <a:spcPts val="2500"/>
              </a:lnSpc>
              <a:spcBef>
                <a:spcPts val="600"/>
              </a:spcBef>
              <a:buClrTx/>
              <a:buFontTx/>
              <a:buBlip>
                <a:blip r:embed="rId1"/>
              </a:buBlip>
            </a:pPr>
            <a:r>
              <a:rPr lang="zh-CN" altLang="zh-CN" sz="1600" noProof="1" dirty="0">
                <a:solidFill>
                  <a:srgbClr val="000000"/>
                </a:solidFill>
                <a:latin typeface="Consolas" panose="020B0609020204030204" pitchFamily="49" charset="0"/>
                <a:ea typeface="黑体" panose="02010609060101010101" pitchFamily="49" charset="-122"/>
                <a:cs typeface="+mn-cs"/>
              </a:rPr>
              <a:t>显然</a:t>
            </a:r>
            <a:r>
              <a:rPr lang="en-US" altLang="zh-CN" sz="1600" i="1" noProof="1" dirty="0">
                <a:solidFill>
                  <a:srgbClr val="000000"/>
                </a:solidFill>
                <a:latin typeface="Consolas" panose="020B0609020204030204" pitchFamily="49" charset="0"/>
                <a:ea typeface="黑体" panose="02010609060101010101" pitchFamily="49" charset="-122"/>
                <a:cs typeface="+mn-cs"/>
              </a:rPr>
              <a:t>r</a:t>
            </a:r>
            <a:r>
              <a:rPr lang="zh-CN" altLang="zh-CN" sz="1600" noProof="1" dirty="0">
                <a:solidFill>
                  <a:srgbClr val="000000"/>
                </a:solidFill>
                <a:latin typeface="Consolas" panose="020B0609020204030204" pitchFamily="49" charset="0"/>
                <a:ea typeface="黑体" panose="02010609060101010101" pitchFamily="49" charset="-122"/>
                <a:cs typeface="+mn-cs"/>
              </a:rPr>
              <a:t>越小，</a:t>
            </a:r>
            <a:r>
              <a:rPr lang="en-US" altLang="zh-CN" sz="1600" noProof="1" dirty="0">
                <a:solidFill>
                  <a:srgbClr val="000000"/>
                </a:solidFill>
                <a:latin typeface="Consolas" panose="020B0609020204030204" pitchFamily="49" charset="0"/>
                <a:ea typeface="黑体" panose="02010609060101010101" pitchFamily="49" charset="-122"/>
                <a:cs typeface="+mn-cs"/>
              </a:rPr>
              <a:t>bound(</a:t>
            </a:r>
            <a:r>
              <a:rPr lang="en-US" altLang="zh-CN" sz="1600" i="1" noProof="1" dirty="0">
                <a:solidFill>
                  <a:srgbClr val="000000"/>
                </a:solidFill>
                <a:latin typeface="Consolas" panose="020B0609020204030204" pitchFamily="49" charset="0"/>
                <a:ea typeface="黑体" panose="02010609060101010101" pitchFamily="49" charset="-122"/>
                <a:cs typeface="+mn-cs"/>
              </a:rPr>
              <a:t>i</a:t>
            </a:r>
            <a:r>
              <a:rPr lang="en-US" altLang="zh-CN" sz="1600" noProof="1" dirty="0">
                <a:solidFill>
                  <a:srgbClr val="000000"/>
                </a:solidFill>
                <a:latin typeface="Consolas" panose="020B0609020204030204" pitchFamily="49" charset="0"/>
                <a:ea typeface="黑体" panose="02010609060101010101" pitchFamily="49" charset="-122"/>
                <a:cs typeface="+mn-cs"/>
              </a:rPr>
              <a:t>)</a:t>
            </a:r>
            <a:r>
              <a:rPr lang="zh-CN" altLang="zh-CN" sz="1600" noProof="1" dirty="0">
                <a:solidFill>
                  <a:srgbClr val="000000"/>
                </a:solidFill>
                <a:latin typeface="Consolas" panose="020B0609020204030204" pitchFamily="49" charset="0"/>
                <a:ea typeface="黑体" panose="02010609060101010101" pitchFamily="49" charset="-122"/>
                <a:cs typeface="+mn-cs"/>
              </a:rPr>
              <a:t>也越小，剪枝越多，为了构造更小的</a:t>
            </a:r>
            <a:r>
              <a:rPr lang="en-US" altLang="zh-CN" sz="1600" i="1" noProof="1" dirty="0">
                <a:solidFill>
                  <a:srgbClr val="000000"/>
                </a:solidFill>
                <a:latin typeface="Consolas" panose="020B0609020204030204" pitchFamily="49" charset="0"/>
                <a:ea typeface="黑体" panose="02010609060101010101" pitchFamily="49" charset="-122"/>
                <a:cs typeface="+mn-cs"/>
              </a:rPr>
              <a:t>r</a:t>
            </a:r>
            <a:r>
              <a:rPr lang="zh-CN" altLang="zh-CN" sz="1600" noProof="1" dirty="0">
                <a:solidFill>
                  <a:srgbClr val="000000"/>
                </a:solidFill>
                <a:latin typeface="Consolas" panose="020B0609020204030204" pitchFamily="49" charset="0"/>
                <a:ea typeface="黑体" panose="02010609060101010101" pitchFamily="49" charset="-122"/>
                <a:cs typeface="+mn-cs"/>
              </a:rPr>
              <a:t>，将</a:t>
            </a:r>
            <a:r>
              <a:rPr lang="zh-CN" altLang="zh-CN" sz="1600" noProof="1" dirty="0">
                <a:solidFill>
                  <a:srgbClr val="FF0000"/>
                </a:solidFill>
                <a:highlight>
                  <a:srgbClr val="FFFF00"/>
                </a:highlight>
                <a:latin typeface="Consolas" panose="020B0609020204030204" pitchFamily="49" charset="0"/>
                <a:ea typeface="黑体" panose="02010609060101010101" pitchFamily="49" charset="-122"/>
                <a:cs typeface="+mn-cs"/>
              </a:rPr>
              <a:t>所有物品以单位重量价值递减排列</a:t>
            </a:r>
            <a:r>
              <a:rPr lang="zh-CN" altLang="zh-CN" sz="1600" noProof="1" dirty="0">
                <a:solidFill>
                  <a:srgbClr val="0000FF"/>
                </a:solidFill>
                <a:highlight>
                  <a:srgbClr val="FFFF00"/>
                </a:highlight>
                <a:latin typeface="Consolas" panose="020B0609020204030204" pitchFamily="49" charset="0"/>
                <a:ea typeface="黑体" panose="02010609060101010101" pitchFamily="49" charset="-122"/>
                <a:cs typeface="+mn-cs"/>
              </a:rPr>
              <a:t>。</a:t>
            </a:r>
            <a:endParaRPr lang="zh-CN" altLang="zh-CN" sz="1600" noProof="1" dirty="0">
              <a:solidFill>
                <a:srgbClr val="0000FF"/>
              </a:solidFill>
              <a:highlight>
                <a:srgbClr val="FFFF00"/>
              </a:highlight>
              <a:latin typeface="Consolas" panose="020B0609020204030204" pitchFamily="49" charset="0"/>
              <a:ea typeface="黑体" panose="02010609060101010101" pitchFamily="49" charset="-122"/>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2"/>
          <p:cNvSpPr txBox="1"/>
          <p:nvPr/>
        </p:nvSpPr>
        <p:spPr>
          <a:xfrm>
            <a:off x="500063" y="1357313"/>
            <a:ext cx="8280400" cy="3270250"/>
          </a:xfrm>
          <a:prstGeom prst="rect">
            <a:avLst/>
          </a:prstGeom>
          <a:noFill/>
          <a:ln w="9525">
            <a:noFill/>
          </a:ln>
        </p:spPr>
        <p:txBody>
          <a:bodyPr anchor="t" anchorCtr="0">
            <a:spAutoFit/>
          </a:bodyPr>
          <a:p>
            <a:pPr eaLnBrk="0" hangingPunct="0">
              <a:lnSpc>
                <a:spcPct val="150000"/>
              </a:lnSpc>
              <a:buClrTx/>
              <a:buFontTx/>
            </a:pPr>
            <a:r>
              <a:rPr lang="zh-CN" altLang="en-US" sz="2000" dirty="0">
                <a:latin typeface="Consolas" panose="020B0609020204030204" pitchFamily="49" charset="0"/>
                <a:ea typeface="楷体" panose="02010609060101010101" pitchFamily="49" charset="-122"/>
              </a:rPr>
              <a:t>　</a:t>
            </a:r>
            <a:r>
              <a:rPr lang="zh-CN" altLang="en-US" sz="2000" dirty="0">
                <a:solidFill>
                  <a:srgbClr val="0000FF"/>
                </a:solidFill>
                <a:latin typeface="Consolas" panose="020B0609020204030204" pitchFamily="49" charset="0"/>
                <a:ea typeface="楷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问题的解由一个不等长或等长的</a:t>
            </a:r>
            <a:r>
              <a:rPr lang="zh-CN" altLang="en-US" sz="2000" dirty="0">
                <a:solidFill>
                  <a:srgbClr val="FF0000"/>
                </a:solidFill>
                <a:latin typeface="Consolas" panose="020B0609020204030204" pitchFamily="49" charset="0"/>
                <a:ea typeface="黑体" panose="02010609060101010101" pitchFamily="49" charset="-122"/>
              </a:rPr>
              <a:t>解向量</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i="1" baseline="-25000" dirty="0">
                <a:solidFill>
                  <a:srgbClr val="000000"/>
                </a:solidFill>
                <a:latin typeface="Consolas" panose="020B0609020204030204" pitchFamily="49" charset="0"/>
                <a:ea typeface="黑体" panose="02010609060101010101" pitchFamily="49" charset="-122"/>
              </a:rPr>
              <a:t>n</a:t>
            </a:r>
            <a:r>
              <a:rPr lang="en-US" altLang="zh-CN" sz="2000" dirty="0">
                <a:solidFill>
                  <a:srgbClr val="000000"/>
                </a:solidFill>
                <a:latin typeface="Consolas" panose="020B0609020204030204" pitchFamily="49" charset="0"/>
                <a:ea typeface="黑体" panose="02010609060101010101" pitchFamily="49" charset="-122"/>
              </a:rPr>
              <a:t>}</a:t>
            </a:r>
            <a:r>
              <a:rPr lang="zh-CN" altLang="en-US" sz="2000" dirty="0">
                <a:solidFill>
                  <a:srgbClr val="000000"/>
                </a:solidFill>
                <a:latin typeface="Consolas" panose="020B0609020204030204" pitchFamily="49" charset="0"/>
                <a:ea typeface="黑体" panose="02010609060101010101" pitchFamily="49" charset="-122"/>
              </a:rPr>
              <a:t>组成，其中分量</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i="1" baseline="-25000"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表示第</a:t>
            </a:r>
            <a:r>
              <a:rPr lang="en-US" altLang="zh-CN" sz="2000" i="1" dirty="0">
                <a:solidFill>
                  <a:srgbClr val="000000"/>
                </a:solidFill>
                <a:latin typeface="Consolas" panose="020B0609020204030204" pitchFamily="49" charset="0"/>
                <a:ea typeface="黑体" panose="02010609060101010101" pitchFamily="49" charset="-122"/>
              </a:rPr>
              <a:t>i</a:t>
            </a:r>
            <a:r>
              <a:rPr lang="zh-CN" altLang="en-US" sz="2000" dirty="0">
                <a:solidFill>
                  <a:srgbClr val="000000"/>
                </a:solidFill>
                <a:latin typeface="Consolas" panose="020B0609020204030204" pitchFamily="49" charset="0"/>
                <a:ea typeface="黑体" panose="02010609060101010101" pitchFamily="49" charset="-122"/>
              </a:rPr>
              <a:t>步的操作。</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所有</a:t>
            </a:r>
            <a:r>
              <a:rPr lang="zh-CN" altLang="en-US" sz="2000" b="1" u="sng" dirty="0">
                <a:solidFill>
                  <a:srgbClr val="000000"/>
                </a:solidFill>
                <a:latin typeface="Consolas" panose="020B0609020204030204" pitchFamily="49" charset="0"/>
                <a:ea typeface="黑体" panose="02010609060101010101" pitchFamily="49" charset="-122"/>
              </a:rPr>
              <a:t>满足约束条件的解向量</a:t>
            </a:r>
            <a:r>
              <a:rPr lang="zh-CN" altLang="en-US" sz="2000" dirty="0">
                <a:solidFill>
                  <a:srgbClr val="000000"/>
                </a:solidFill>
                <a:latin typeface="Consolas" panose="020B0609020204030204" pitchFamily="49" charset="0"/>
                <a:ea typeface="黑体" panose="02010609060101010101" pitchFamily="49" charset="-122"/>
              </a:rPr>
              <a:t>组构成了问题的</a:t>
            </a:r>
            <a:r>
              <a:rPr lang="zh-CN" altLang="en-US" sz="2000" dirty="0">
                <a:solidFill>
                  <a:srgbClr val="FF0000"/>
                </a:solidFill>
                <a:latin typeface="Consolas" panose="020B0609020204030204" pitchFamily="49" charset="0"/>
                <a:ea typeface="黑体" panose="02010609060101010101" pitchFamily="49" charset="-122"/>
              </a:rPr>
              <a:t>解空间</a:t>
            </a:r>
            <a:r>
              <a:rPr lang="zh-CN" altLang="en-US"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zh-CN" altLang="en-US" sz="2000" dirty="0">
                <a:solidFill>
                  <a:srgbClr val="000000"/>
                </a:solidFill>
                <a:latin typeface="Consolas" panose="020B0609020204030204" pitchFamily="49" charset="0"/>
                <a:ea typeface="黑体" panose="02010609060101010101" pitchFamily="49" charset="-122"/>
              </a:rPr>
              <a:t>    问题的解空间一般用树形式来组织，也称为</a:t>
            </a:r>
            <a:r>
              <a:rPr lang="zh-CN" altLang="en-US" sz="2000" dirty="0">
                <a:solidFill>
                  <a:srgbClr val="FF0000"/>
                </a:solidFill>
                <a:latin typeface="Consolas" panose="020B0609020204030204" pitchFamily="49" charset="0"/>
                <a:ea typeface="黑体" panose="02010609060101010101" pitchFamily="49" charset="-122"/>
              </a:rPr>
              <a:t>解空间树</a:t>
            </a:r>
            <a:r>
              <a:rPr lang="zh-CN" altLang="en-US" sz="2000" dirty="0">
                <a:solidFill>
                  <a:srgbClr val="000000"/>
                </a:solidFill>
                <a:latin typeface="Consolas" panose="020B0609020204030204" pitchFamily="49" charset="0"/>
                <a:ea typeface="黑体" panose="02010609060101010101" pitchFamily="49" charset="-122"/>
              </a:rPr>
              <a:t>或</a:t>
            </a:r>
            <a:r>
              <a:rPr lang="zh-CN" altLang="en-US" sz="2000" dirty="0">
                <a:solidFill>
                  <a:srgbClr val="FF0000"/>
                </a:solidFill>
                <a:latin typeface="Consolas" panose="020B0609020204030204" pitchFamily="49" charset="0"/>
                <a:ea typeface="黑体" panose="02010609060101010101" pitchFamily="49" charset="-122"/>
              </a:rPr>
              <a:t>状态空间</a:t>
            </a:r>
            <a:r>
              <a:rPr lang="zh-CN" altLang="en-US" sz="2000" dirty="0">
                <a:solidFill>
                  <a:srgbClr val="000000"/>
                </a:solidFill>
                <a:latin typeface="Consolas" panose="020B0609020204030204" pitchFamily="49" charset="0"/>
                <a:ea typeface="黑体" panose="02010609060101010101" pitchFamily="49" charset="-122"/>
              </a:rPr>
              <a:t>，树中的每一个结点确定所求解问题的一个问题状态。</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树的根结点位于第</a:t>
            </a:r>
            <a:r>
              <a:rPr lang="en-US" altLang="zh-CN" sz="2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层，表示搜索的初始状态，第</a:t>
            </a:r>
            <a:r>
              <a:rPr lang="en-US" altLang="zh-CN" sz="2000"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层的结点表示对解向量的第一个分量做出选择后到达的状态，以此类推。　</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charRg st="0" end="5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50">
                                            <p:txEl>
                                              <p:charRg st="52" end="8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0">
                                            <p:txEl>
                                              <p:charRg st="80" end="13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650">
                                            <p:txEl>
                                              <p:charRg st="137" end="19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21283" y="3057873"/>
            <a:ext cx="8501122" cy="36147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6"/>
          </a:lnRef>
          <a:fillRef idx="1">
            <a:schemeClr val="lt1"/>
          </a:fillRef>
          <a:effectRef idx="0">
            <a:schemeClr val="accent6"/>
          </a:effectRef>
          <a:fontRef idx="minor">
            <a:schemeClr val="dk1"/>
          </a:fontRef>
        </p:style>
        <p:txBody>
          <a:bodyPr lIns="180000"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bound</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in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v)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求上界</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从</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1</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开始</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while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n &amp;&amp;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lt;=W)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若序号为</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物品可以整个放入</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w;</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v+=A[</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n)</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tv+(W-</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tw</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p;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序号为</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物品不能整个放入</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 tv;</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0" name="椭圆 9"/>
          <p:cNvSpPr/>
          <p:nvPr/>
        </p:nvSpPr>
        <p:spPr>
          <a:xfrm>
            <a:off x="4000500" y="914400"/>
            <a:ext cx="428625" cy="500063"/>
          </a:xfrm>
          <a:prstGeom prst="ellipse">
            <a:avLst/>
          </a:prstGeom>
          <a:solidFill>
            <a:srgbClr val="00B0F0"/>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36195" name="TextBox 10"/>
          <p:cNvSpPr txBox="1"/>
          <p:nvPr/>
        </p:nvSpPr>
        <p:spPr>
          <a:xfrm>
            <a:off x="214313" y="1209675"/>
            <a:ext cx="3786187" cy="369888"/>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黑体" panose="02010609060101010101" pitchFamily="49" charset="-122"/>
              </a:rPr>
              <a:t>第</a:t>
            </a:r>
            <a:r>
              <a:rPr lang="en-US" altLang="zh-CN" i="1" dirty="0">
                <a:solidFill>
                  <a:srgbClr val="CC00FF"/>
                </a:solidFill>
                <a:latin typeface="Consolas" panose="020B0609020204030204" pitchFamily="49" charset="0"/>
                <a:ea typeface="黑体" panose="02010609060101010101" pitchFamily="49" charset="-122"/>
              </a:rPr>
              <a:t>i</a:t>
            </a:r>
            <a:r>
              <a:rPr lang="zh-CN" altLang="en-US" dirty="0">
                <a:solidFill>
                  <a:srgbClr val="CC00FF"/>
                </a:solidFill>
                <a:latin typeface="Consolas" panose="020B0609020204030204" pitchFamily="49" charset="0"/>
                <a:ea typeface="黑体" panose="02010609060101010101" pitchFamily="49" charset="-122"/>
              </a:rPr>
              <a:t>层结点：</a:t>
            </a:r>
            <a:r>
              <a:rPr lang="en-US" altLang="zh-CN" dirty="0">
                <a:solidFill>
                  <a:srgbClr val="0000FF"/>
                </a:solidFill>
                <a:latin typeface="Consolas" panose="020B0609020204030204" pitchFamily="49" charset="0"/>
                <a:ea typeface="仿宋" panose="02010609060101010101" pitchFamily="49" charset="-122"/>
              </a:rPr>
              <a:t>dfs(</a:t>
            </a:r>
            <a:r>
              <a:rPr lang="en-US" altLang="zh-CN" i="1" dirty="0">
                <a:solidFill>
                  <a:srgbClr val="0000FF"/>
                </a:solidFill>
                <a:latin typeface="Consolas" panose="020B0609020204030204" pitchFamily="49" charset="0"/>
                <a:ea typeface="仿宋" panose="02010609060101010101" pitchFamily="49" charset="-122"/>
              </a:rPr>
              <a:t>i</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w</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tv</a:t>
            </a:r>
            <a:r>
              <a:rPr lang="zh-CN" altLang="zh-CN" dirty="0">
                <a:solidFill>
                  <a:srgbClr val="0000FF"/>
                </a:solidFill>
                <a:latin typeface="Consolas" panose="020B0609020204030204" pitchFamily="49" charset="0"/>
                <a:ea typeface="仿宋" panose="02010609060101010101" pitchFamily="49" charset="-122"/>
              </a:rPr>
              <a:t>，</a:t>
            </a:r>
            <a:r>
              <a:rPr lang="en-US" altLang="zh-CN" dirty="0">
                <a:solidFill>
                  <a:srgbClr val="0000FF"/>
                </a:solidFill>
                <a:latin typeface="Consolas" panose="020B0609020204030204" pitchFamily="49" charset="0"/>
                <a:ea typeface="仿宋" panose="02010609060101010101" pitchFamily="49" charset="-122"/>
              </a:rPr>
              <a:t>op)</a:t>
            </a:r>
            <a:endParaRPr lang="zh-CN" altLang="en-US" dirty="0">
              <a:solidFill>
                <a:srgbClr val="0000FF"/>
              </a:solidFill>
              <a:latin typeface="Consolas" panose="020B0609020204030204" pitchFamily="49" charset="0"/>
              <a:ea typeface="仿宋" panose="02010609060101010101" pitchFamily="49" charset="-122"/>
            </a:endParaRPr>
          </a:p>
        </p:txBody>
      </p:sp>
      <p:cxnSp>
        <p:nvCxnSpPr>
          <p:cNvPr id="13" name="直接连接符 12"/>
          <p:cNvCxnSpPr>
            <a:stCxn id="10" idx="5"/>
            <a:endCxn id="17" idx="1"/>
          </p:cNvCxnSpPr>
          <p:nvPr/>
        </p:nvCxnSpPr>
        <p:spPr>
          <a:xfrm rot="16200000" flipH="1">
            <a:off x="4356100" y="1350963"/>
            <a:ext cx="360363" cy="341313"/>
          </a:xfrm>
          <a:prstGeom prst="line">
            <a:avLst/>
          </a:prstGeom>
          <a:ln w="12700"/>
        </p:spPr>
        <p:style>
          <a:lnRef idx="2">
            <a:schemeClr val="dk1"/>
          </a:lnRef>
          <a:fillRef idx="0">
            <a:schemeClr val="dk1"/>
          </a:fillRef>
          <a:effectRef idx="1">
            <a:schemeClr val="dk1"/>
          </a:effectRef>
          <a:fontRef idx="minor">
            <a:schemeClr val="tx1"/>
          </a:fontRef>
        </p:style>
      </p:cxnSp>
      <p:sp>
        <p:nvSpPr>
          <p:cNvPr id="136197" name="TextBox 14"/>
          <p:cNvSpPr txBox="1"/>
          <p:nvPr/>
        </p:nvSpPr>
        <p:spPr>
          <a:xfrm>
            <a:off x="5286375" y="1700213"/>
            <a:ext cx="1643063" cy="369887"/>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Consolas" panose="020B0609020204030204" pitchFamily="49" charset="0"/>
                <a:ea typeface="黑体" panose="02010609060101010101" pitchFamily="49" charset="-122"/>
              </a:rPr>
              <a:t>第</a:t>
            </a:r>
            <a:r>
              <a:rPr lang="en-US" altLang="zh-CN" i="1" dirty="0">
                <a:solidFill>
                  <a:srgbClr val="CC00FF"/>
                </a:solidFill>
                <a:latin typeface="Consolas" panose="020B0609020204030204" pitchFamily="49" charset="0"/>
                <a:ea typeface="黑体" panose="02010609060101010101" pitchFamily="49" charset="-122"/>
              </a:rPr>
              <a:t>i</a:t>
            </a:r>
            <a:r>
              <a:rPr lang="en-US" altLang="zh-CN" dirty="0">
                <a:solidFill>
                  <a:srgbClr val="CC00FF"/>
                </a:solidFill>
                <a:latin typeface="Consolas" panose="020B0609020204030204" pitchFamily="49" charset="0"/>
                <a:ea typeface="黑体" panose="02010609060101010101" pitchFamily="49" charset="-122"/>
              </a:rPr>
              <a:t>+1</a:t>
            </a:r>
            <a:r>
              <a:rPr lang="zh-CN" altLang="en-US" dirty="0">
                <a:solidFill>
                  <a:srgbClr val="CC00FF"/>
                </a:solidFill>
                <a:latin typeface="Consolas" panose="020B0609020204030204" pitchFamily="49" charset="0"/>
                <a:ea typeface="黑体" panose="02010609060101010101" pitchFamily="49" charset="-122"/>
              </a:rPr>
              <a:t>层结点</a:t>
            </a:r>
            <a:endParaRPr lang="zh-CN" altLang="en-US" dirty="0">
              <a:latin typeface="Consolas" panose="020B0609020204030204" pitchFamily="49" charset="0"/>
              <a:ea typeface="黑体" panose="02010609060101010101" pitchFamily="49" charset="-122"/>
            </a:endParaRPr>
          </a:p>
        </p:txBody>
      </p:sp>
      <p:sp>
        <p:nvSpPr>
          <p:cNvPr id="136198" name="TextBox 15"/>
          <p:cNvSpPr txBox="1"/>
          <p:nvPr/>
        </p:nvSpPr>
        <p:spPr>
          <a:xfrm>
            <a:off x="4572000" y="1200150"/>
            <a:ext cx="2143125" cy="338138"/>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仿宋" panose="02010609060101010101" pitchFamily="49" charset="-122"/>
              </a:rPr>
              <a:t>0</a:t>
            </a:r>
            <a:r>
              <a:rPr lang="zh-CN" altLang="en-US" sz="1600" dirty="0">
                <a:solidFill>
                  <a:srgbClr val="0000FF"/>
                </a:solidFill>
                <a:latin typeface="Consolas" panose="020B0609020204030204" pitchFamily="49" charset="0"/>
                <a:ea typeface="仿宋" panose="02010609060101010101" pitchFamily="49" charset="-122"/>
              </a:rPr>
              <a:t>：</a:t>
            </a:r>
            <a:r>
              <a:rPr lang="zh-CN" altLang="en-US" sz="1600" dirty="0">
                <a:solidFill>
                  <a:srgbClr val="000000"/>
                </a:solidFill>
                <a:latin typeface="Consolas" panose="020B0609020204030204" pitchFamily="49" charset="0"/>
                <a:ea typeface="黑体" panose="02010609060101010101" pitchFamily="49" charset="-122"/>
              </a:rPr>
              <a:t>不</a:t>
            </a:r>
            <a:r>
              <a:rPr lang="zh-CN" altLang="zh-CN" sz="1600" dirty="0">
                <a:solidFill>
                  <a:srgbClr val="000000"/>
                </a:solidFill>
                <a:latin typeface="Consolas" panose="020B0609020204030204" pitchFamily="49" charset="0"/>
                <a:ea typeface="黑体" panose="02010609060101010101" pitchFamily="49" charset="-122"/>
              </a:rPr>
              <a:t>选择第</a:t>
            </a:r>
            <a:r>
              <a:rPr lang="en-US" altLang="zh-CN" sz="1600" i="1" dirty="0">
                <a:solidFill>
                  <a:srgbClr val="000000"/>
                </a:solidFill>
                <a:latin typeface="Consolas" panose="020B0609020204030204" pitchFamily="49" charset="0"/>
                <a:ea typeface="黑体" panose="02010609060101010101" pitchFamily="49" charset="-122"/>
              </a:rPr>
              <a:t>i</a:t>
            </a:r>
            <a:r>
              <a:rPr lang="zh-CN" altLang="zh-CN" sz="1600" dirty="0">
                <a:solidFill>
                  <a:srgbClr val="000000"/>
                </a:solidFill>
                <a:latin typeface="Consolas" panose="020B0609020204030204" pitchFamily="49" charset="0"/>
                <a:ea typeface="黑体" panose="02010609060101010101" pitchFamily="49" charset="-122"/>
              </a:rPr>
              <a:t>个物品</a:t>
            </a:r>
            <a:endParaRPr lang="zh-CN" altLang="en-US" sz="1600" dirty="0">
              <a:solidFill>
                <a:srgbClr val="000000"/>
              </a:solidFill>
              <a:latin typeface="Consolas" panose="020B0609020204030204" pitchFamily="49" charset="0"/>
              <a:ea typeface="黑体" panose="02010609060101010101" pitchFamily="49" charset="-122"/>
            </a:endParaRPr>
          </a:p>
        </p:txBody>
      </p:sp>
      <p:sp>
        <p:nvSpPr>
          <p:cNvPr id="17" name="椭圆 16"/>
          <p:cNvSpPr/>
          <p:nvPr/>
        </p:nvSpPr>
        <p:spPr>
          <a:xfrm>
            <a:off x="4643438" y="1628775"/>
            <a:ext cx="428625" cy="500063"/>
          </a:xfrm>
          <a:prstGeom prst="ellipse">
            <a:avLst/>
          </a:prstGeom>
          <a:solidFill>
            <a:schemeClr val="accent2"/>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9" name="椭圆 18"/>
          <p:cNvSpPr/>
          <p:nvPr/>
        </p:nvSpPr>
        <p:spPr>
          <a:xfrm>
            <a:off x="5214938" y="2557463"/>
            <a:ext cx="428625" cy="500063"/>
          </a:xfrm>
          <a:prstGeom prst="ellipse">
            <a:avLst/>
          </a:prstGeom>
          <a:solidFill>
            <a:schemeClr val="accent5"/>
          </a:solidFill>
        </p:spPr>
        <p:style>
          <a:lnRef idx="1">
            <a:schemeClr val="accent3"/>
          </a:lnRef>
          <a:fillRef idx="2">
            <a:schemeClr val="accent3"/>
          </a:fillRef>
          <a:effectRef idx="1">
            <a:schemeClr val="accent3"/>
          </a:effectRef>
          <a:fontRef idx="minor">
            <a:schemeClr val="dk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21" name="直接连接符 20"/>
          <p:cNvCxnSpPr>
            <a:stCxn id="17" idx="5"/>
            <a:endCxn id="19" idx="0"/>
          </p:cNvCxnSpPr>
          <p:nvPr/>
        </p:nvCxnSpPr>
        <p:spPr>
          <a:xfrm rot="16200000" flipH="1">
            <a:off x="4968081" y="2096294"/>
            <a:ext cx="501650" cy="420688"/>
          </a:xfrm>
          <a:prstGeom prst="line">
            <a:avLst/>
          </a:prstGeom>
          <a:ln w="19050">
            <a:prstDash val="dash"/>
          </a:ln>
        </p:spPr>
        <p:style>
          <a:lnRef idx="1">
            <a:schemeClr val="dk1"/>
          </a:lnRef>
          <a:fillRef idx="0">
            <a:schemeClr val="dk1"/>
          </a:fillRef>
          <a:effectRef idx="0">
            <a:schemeClr val="dk1"/>
          </a:effectRef>
          <a:fontRef idx="minor">
            <a:schemeClr val="tx1"/>
          </a:fontRef>
        </p:style>
      </p:cxnSp>
      <p:sp>
        <p:nvSpPr>
          <p:cNvPr id="136202" name="TextBox 21"/>
          <p:cNvSpPr txBox="1"/>
          <p:nvPr/>
        </p:nvSpPr>
        <p:spPr>
          <a:xfrm>
            <a:off x="5643563" y="2628900"/>
            <a:ext cx="1143000" cy="369888"/>
          </a:xfrm>
          <a:prstGeom prst="rect">
            <a:avLst/>
          </a:prstGeom>
          <a:noFill/>
          <a:ln w="9525">
            <a:noFill/>
          </a:ln>
        </p:spPr>
        <p:txBody>
          <a:bodyPr anchor="t" anchorCtr="0">
            <a:spAutoFit/>
          </a:bodyPr>
          <a:p>
            <a:pPr eaLnBrk="0" hangingPunct="0">
              <a:buClrTx/>
              <a:buFontTx/>
            </a:pPr>
            <a:r>
              <a:rPr lang="zh-CN" altLang="en-US" dirty="0">
                <a:solidFill>
                  <a:srgbClr val="CC00FF"/>
                </a:solidFill>
                <a:latin typeface="黑体" panose="02010609060101010101" pitchFamily="49" charset="-122"/>
                <a:ea typeface="黑体" panose="02010609060101010101" pitchFamily="49" charset="-122"/>
              </a:rPr>
              <a:t>叶子结点</a:t>
            </a:r>
            <a:endParaRPr lang="zh-CN" altLang="en-US" dirty="0">
              <a:latin typeface="黑体" panose="02010609060101010101" pitchFamily="49" charset="-122"/>
              <a:ea typeface="黑体" panose="02010609060101010101" pitchFamily="49" charset="-122"/>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TextBox 1"/>
          <p:cNvSpPr txBox="1"/>
          <p:nvPr/>
        </p:nvSpPr>
        <p:spPr>
          <a:xfrm>
            <a:off x="785813" y="1500188"/>
            <a:ext cx="1785937" cy="400050"/>
          </a:xfrm>
          <a:prstGeom prst="rect">
            <a:avLst/>
          </a:prstGeom>
          <a:noFill/>
          <a:ln w="9525">
            <a:noFill/>
          </a:ln>
        </p:spPr>
        <p:txBody>
          <a:bodyPr anchor="t" anchorCtr="0">
            <a:spAutoFit/>
          </a:bodyPr>
          <a:p>
            <a:pPr eaLnBrk="0" hangingPunct="0">
              <a:buClrTx/>
              <a:buFontTx/>
            </a:pPr>
            <a:r>
              <a:rPr lang="zh-CN" altLang="zh-CN" sz="2000" dirty="0">
                <a:solidFill>
                  <a:srgbClr val="0000FF"/>
                </a:solidFill>
                <a:latin typeface="微软雅黑" panose="020B0503020204020204" pitchFamily="34" charset="-122"/>
                <a:ea typeface="微软雅黑" panose="020B0503020204020204" pitchFamily="34" charset="-122"/>
              </a:rPr>
              <a:t>剪枝</a:t>
            </a:r>
            <a:r>
              <a:rPr lang="zh-CN" altLang="en-US" sz="2000" dirty="0">
                <a:solidFill>
                  <a:srgbClr val="0000FF"/>
                </a:solidFill>
                <a:latin typeface="微软雅黑" panose="020B0503020204020204" pitchFamily="34" charset="-122"/>
                <a:ea typeface="微软雅黑" panose="020B0503020204020204" pitchFamily="34" charset="-122"/>
              </a:rPr>
              <a:t>：</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
        <p:nvSpPr>
          <p:cNvPr id="137218" name="TextBox 2"/>
          <p:cNvSpPr txBox="1"/>
          <p:nvPr/>
        </p:nvSpPr>
        <p:spPr>
          <a:xfrm>
            <a:off x="1000125" y="2000250"/>
            <a:ext cx="6429375" cy="874713"/>
          </a:xfrm>
          <a:prstGeom prst="rect">
            <a:avLst/>
          </a:prstGeom>
          <a:noFill/>
          <a:ln w="9525">
            <a:noFill/>
          </a:ln>
        </p:spPr>
        <p:txBody>
          <a:bodyPr anchor="t" anchorCtr="0">
            <a:spAutoFit/>
          </a:bodyPr>
          <a:p>
            <a:pPr marL="342900" indent="-342900" eaLnBrk="0" hangingPunct="0">
              <a:lnSpc>
                <a:spcPct val="150000"/>
              </a:lnSpc>
              <a:buClrTx/>
              <a:buFontTx/>
              <a:buBlip>
                <a:blip r:embed="rId1"/>
              </a:buBlip>
            </a:pPr>
            <a:r>
              <a:rPr lang="zh-CN" altLang="en-US" dirty="0">
                <a:solidFill>
                  <a:srgbClr val="FF0000"/>
                </a:solidFill>
                <a:latin typeface="Consolas" panose="020B0609020204030204" pitchFamily="49" charset="0"/>
                <a:ea typeface="黑体" panose="02010609060101010101" pitchFamily="49" charset="-122"/>
              </a:rPr>
              <a:t>左</a:t>
            </a:r>
            <a:r>
              <a:rPr lang="zh-CN" altLang="zh-CN" dirty="0">
                <a:solidFill>
                  <a:srgbClr val="FF0000"/>
                </a:solidFill>
                <a:latin typeface="Consolas" panose="020B0609020204030204" pitchFamily="49" charset="0"/>
                <a:ea typeface="黑体" panose="02010609060101010101" pitchFamily="49" charset="-122"/>
              </a:rPr>
              <a:t>剪枝</a:t>
            </a:r>
            <a:r>
              <a:rPr lang="zh-CN" altLang="en-US" dirty="0">
                <a:solidFill>
                  <a:srgbClr val="000000"/>
                </a:solidFill>
                <a:latin typeface="Consolas" panose="020B0609020204030204" pitchFamily="49" charset="0"/>
                <a:ea typeface="黑体" panose="02010609060101010101" pitchFamily="49" charset="-122"/>
              </a:rPr>
              <a:t>：仅仅扩展</a:t>
            </a:r>
            <a:r>
              <a:rPr lang="en-US" altLang="zh-CN" dirty="0">
                <a:solidFill>
                  <a:srgbClr val="000000"/>
                </a:solidFill>
                <a:latin typeface="Consolas" panose="020B0609020204030204" pitchFamily="49" charset="0"/>
                <a:ea typeface="黑体" panose="02010609060101010101" pitchFamily="49" charset="-122"/>
              </a:rPr>
              <a:t>tw+w[</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W</a:t>
            </a:r>
            <a:r>
              <a:rPr lang="zh-CN" altLang="en-US" dirty="0">
                <a:solidFill>
                  <a:srgbClr val="000000"/>
                </a:solidFill>
                <a:latin typeface="Consolas" panose="020B0609020204030204" pitchFamily="49" charset="0"/>
                <a:ea typeface="黑体" panose="02010609060101010101" pitchFamily="49" charset="-122"/>
              </a:rPr>
              <a:t>的左孩子结点</a:t>
            </a:r>
            <a:endParaRPr lang="en-US" altLang="zh-CN" dirty="0">
              <a:solidFill>
                <a:srgbClr val="000000"/>
              </a:solidFill>
              <a:latin typeface="Consolas" panose="020B0609020204030204" pitchFamily="49" charset="0"/>
              <a:ea typeface="黑体" panose="02010609060101010101" pitchFamily="49" charset="-122"/>
            </a:endParaRPr>
          </a:p>
          <a:p>
            <a:pPr marL="342900" indent="-342900" eaLnBrk="0" hangingPunct="0">
              <a:lnSpc>
                <a:spcPct val="150000"/>
              </a:lnSpc>
              <a:buClrTx/>
              <a:buFontTx/>
              <a:buBlip>
                <a:blip r:embed="rId1"/>
              </a:buBlip>
            </a:pPr>
            <a:r>
              <a:rPr lang="zh-CN" altLang="en-US" dirty="0">
                <a:solidFill>
                  <a:srgbClr val="FF0000"/>
                </a:solidFill>
                <a:latin typeface="Consolas" panose="020B0609020204030204" pitchFamily="49" charset="0"/>
                <a:ea typeface="黑体" panose="02010609060101010101" pitchFamily="49" charset="-122"/>
              </a:rPr>
              <a:t>右</a:t>
            </a:r>
            <a:r>
              <a:rPr lang="zh-CN" altLang="zh-CN" dirty="0">
                <a:solidFill>
                  <a:srgbClr val="FF0000"/>
                </a:solidFill>
                <a:latin typeface="Consolas" panose="020B0609020204030204" pitchFamily="49" charset="0"/>
                <a:ea typeface="黑体" panose="02010609060101010101" pitchFamily="49" charset="-122"/>
              </a:rPr>
              <a:t>剪枝</a:t>
            </a:r>
            <a:r>
              <a:rPr lang="zh-CN" altLang="en-US" dirty="0">
                <a:solidFill>
                  <a:srgbClr val="000000"/>
                </a:solidFill>
                <a:latin typeface="Consolas" panose="020B0609020204030204" pitchFamily="49" charset="0"/>
                <a:ea typeface="黑体" panose="02010609060101010101" pitchFamily="49" charset="-122"/>
              </a:rPr>
              <a:t>：仅仅扩展</a:t>
            </a:r>
            <a:r>
              <a:rPr lang="en-US" altLang="zh-CN" dirty="0">
                <a:solidFill>
                  <a:srgbClr val="000000"/>
                </a:solidFill>
                <a:latin typeface="Consolas" panose="020B0609020204030204" pitchFamily="49" charset="0"/>
                <a:ea typeface="黑体" panose="02010609060101010101" pitchFamily="49" charset="-122"/>
              </a:rPr>
              <a:t>bound(</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tw,tv)&gt;maxv</a:t>
            </a:r>
            <a:r>
              <a:rPr lang="zh-CN" altLang="en-US" dirty="0">
                <a:solidFill>
                  <a:srgbClr val="000000"/>
                </a:solidFill>
                <a:latin typeface="Consolas" panose="020B0609020204030204" pitchFamily="49" charset="0"/>
                <a:ea typeface="黑体" panose="02010609060101010101" pitchFamily="49" charset="-122"/>
              </a:rPr>
              <a:t>的右孩子结点</a:t>
            </a:r>
            <a:endParaRPr lang="zh-CN" altLang="en-US" dirty="0">
              <a:solidFill>
                <a:srgbClr val="000000"/>
              </a:solidFill>
              <a:latin typeface="Consolas" panose="020B0609020204030204" pitchFamily="49" charset="0"/>
              <a:ea typeface="黑体" panose="02010609060101010101" pitchFamily="49" charset="-122"/>
            </a:endParaRPr>
          </a:p>
        </p:txBody>
      </p:sp>
      <p:grpSp>
        <p:nvGrpSpPr>
          <p:cNvPr id="6" name="组合 5"/>
          <p:cNvGrpSpPr/>
          <p:nvPr/>
        </p:nvGrpSpPr>
        <p:grpSpPr>
          <a:xfrm>
            <a:off x="2071688" y="3000375"/>
            <a:ext cx="3714750" cy="1216025"/>
            <a:chOff x="2071670" y="3000372"/>
            <a:chExt cx="3714776" cy="1216782"/>
          </a:xfrm>
        </p:grpSpPr>
        <p:sp>
          <p:nvSpPr>
            <p:cNvPr id="137220" name="TextBox 3"/>
            <p:cNvSpPr txBox="1"/>
            <p:nvPr/>
          </p:nvSpPr>
          <p:spPr>
            <a:xfrm>
              <a:off x="2071670" y="3571876"/>
              <a:ext cx="3714776" cy="645278"/>
            </a:xfrm>
            <a:prstGeom prst="rect">
              <a:avLst/>
            </a:prstGeom>
            <a:noFill/>
            <a:ln w="9525">
              <a:noFill/>
            </a:ln>
          </p:spPr>
          <p:txBody>
            <a:bodyPr anchor="t" anchorCtr="0">
              <a:spAutoFit/>
            </a:bodyPr>
            <a:p>
              <a:pPr algn="ctr" eaLnBrk="0" hangingPunct="0">
                <a:buClrTx/>
                <a:buFontTx/>
              </a:pPr>
              <a:r>
                <a:rPr lang="zh-CN" altLang="zh-CN" dirty="0">
                  <a:solidFill>
                    <a:srgbClr val="000000"/>
                  </a:solidFill>
                  <a:latin typeface="微软雅黑" panose="020B0503020204020204" pitchFamily="34" charset="-122"/>
                  <a:ea typeface="微软雅黑" panose="020B0503020204020204" pitchFamily="34" charset="-122"/>
                </a:rPr>
                <a:t>一旦找到一个解后，后面找到的其他解（</a:t>
              </a:r>
              <a:r>
                <a:rPr lang="en-US" altLang="zh-CN" dirty="0">
                  <a:solidFill>
                    <a:srgbClr val="000000"/>
                  </a:solidFill>
                  <a:latin typeface="微软雅黑" panose="020B0503020204020204" pitchFamily="34" charset="-122"/>
                  <a:ea typeface="微软雅黑" panose="020B0503020204020204" pitchFamily="34" charset="-122"/>
                </a:rPr>
                <a:t>tv</a:t>
              </a:r>
              <a:r>
                <a:rPr lang="zh-CN" altLang="zh-CN"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op</a:t>
              </a:r>
              <a:r>
                <a:rPr lang="zh-CN" altLang="zh-CN" dirty="0">
                  <a:solidFill>
                    <a:srgbClr val="000000"/>
                  </a:solidFill>
                  <a:latin typeface="微软雅黑" panose="020B0503020204020204" pitchFamily="34" charset="-122"/>
                  <a:ea typeface="微软雅黑" panose="020B0503020204020204" pitchFamily="34" charset="-122"/>
                </a:rPr>
                <a:t>）只能越来越优</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5" name="下箭头 4"/>
            <p:cNvSpPr/>
            <p:nvPr/>
          </p:nvSpPr>
          <p:spPr>
            <a:xfrm>
              <a:off x="3714743" y="3000372"/>
              <a:ext cx="214315" cy="500154"/>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gr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85720" y="571480"/>
            <a:ext cx="8715436" cy="5591175"/>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i,int tw,int tv,int op[])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求解</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0/1</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背包问题</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gt;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叶子结点</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maxv=tv;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更优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x[j]=op[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尚未找完所有物品</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a:t>
            </a:r>
            <a:r>
              <a:rPr kumimoji="0" lang="en-US" altLang="zh-CN" sz="1800" b="1"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tw+A[i].w&lt;=W</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左孩子结点剪枝</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i]=1;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选取序号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物品</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A[i].w,tv+A[i].v,op);</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1"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bound(i,tw,tv)&gt;maxv</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右孩子结点剪枝</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op[i]=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不选取序号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物品</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1,tw,tv,op);</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4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grpSp>
        <p:nvGrpSpPr>
          <p:cNvPr id="3" name="组合 2"/>
          <p:cNvGrpSpPr/>
          <p:nvPr/>
        </p:nvGrpSpPr>
        <p:grpSpPr>
          <a:xfrm>
            <a:off x="1676083" y="3779838"/>
            <a:ext cx="4262755" cy="681990"/>
            <a:chOff x="1643042" y="3532824"/>
            <a:chExt cx="4262159" cy="681677"/>
          </a:xfrm>
        </p:grpSpPr>
        <p:sp>
          <p:nvSpPr>
            <p:cNvPr id="4" name="圆角矩形 3"/>
            <p:cNvSpPr/>
            <p:nvPr/>
          </p:nvSpPr>
          <p:spPr>
            <a:xfrm>
              <a:off x="1643042" y="3714985"/>
              <a:ext cx="2579009" cy="499516"/>
            </a:xfrm>
            <a:prstGeom prst="roundRect">
              <a:avLst/>
            </a:prstGeom>
            <a:solidFill>
              <a:srgbClr val="FF0000">
                <a:alpha val="36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Verdana" panose="020B0604030504040204" pitchFamily="34" charset="0"/>
                <a:ea typeface="宋体" panose="02010600030101010101" pitchFamily="2" charset="-122"/>
                <a:cs typeface="+mn-cs"/>
              </a:endParaRPr>
            </a:p>
          </p:txBody>
        </p:sp>
        <p:sp>
          <p:nvSpPr>
            <p:cNvPr id="5" name="TextBox 4"/>
            <p:cNvSpPr txBox="1"/>
            <p:nvPr/>
          </p:nvSpPr>
          <p:spPr>
            <a:xfrm>
              <a:off x="4690933" y="3532824"/>
              <a:ext cx="1214268" cy="369717"/>
            </a:xfrm>
            <a:prstGeom prst="rect">
              <a:avLst/>
            </a:prstGeom>
            <a:solidFill>
              <a:srgbClr val="EAEAEA"/>
            </a:solidFill>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右</a:t>
              </a:r>
              <a:r>
                <a:rPr kumimoji="0" lang="zh-CN" altLang="zh-CN" sz="1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Consolas" panose="020B0609020204030204" pitchFamily="49" charset="0"/>
                </a:rPr>
                <a:t>剪枝</a:t>
              </a:r>
              <a:endParaRPr kumimoji="0" lang="zh-CN" altLang="en-US" sz="1800" b="0" i="0" u="none" strike="noStrike" kern="1200" cap="none" spc="0" normalizeH="0" baseline="0" noProof="0">
                <a:ln>
                  <a:noFill/>
                </a:ln>
                <a:solidFill>
                  <a:srgbClr val="FF0000"/>
                </a:solidFill>
                <a:effectLst/>
                <a:uLnTx/>
                <a:uFillTx/>
                <a:latin typeface="Arial" panose="020B0604020202020204" pitchFamily="34" charset="0"/>
                <a:ea typeface="微软雅黑" panose="020B0503020204020204" pitchFamily="34" charset="-122"/>
                <a:cs typeface="Consolas" panose="020B0609020204030204" pitchFamily="49" charset="0"/>
              </a:endParaRPr>
            </a:p>
          </p:txBody>
        </p:sp>
        <p:cxnSp>
          <p:nvCxnSpPr>
            <p:cNvPr id="6" name="直接箭头连接符 5"/>
            <p:cNvCxnSpPr>
              <a:stCxn id="5" idx="1"/>
            </p:cNvCxnSpPr>
            <p:nvPr/>
          </p:nvCxnSpPr>
          <p:spPr>
            <a:xfrm rot="10800000" flipV="1">
              <a:off x="4216337" y="3717525"/>
              <a:ext cx="474596" cy="9203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xEl>
                                              <p:pRg st="13" end="13"/>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xEl>
                                              <p:pRg st="14" end="1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
                                            <p:txEl>
                                              <p:pRg st="15" end="1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xEl>
                                              <p:pRg st="16" end="16"/>
                                            </p:txEl>
                                          </p:spTgt>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nodeType="afterEffect">
                                  <p:stCondLst>
                                    <p:cond delay="0"/>
                                  </p:stCondLst>
                                  <p:childTnLst>
                                    <p:set>
                                      <p:cBhvr>
                                        <p:cTn id="4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92616" name="Group 104"/>
          <p:cNvGraphicFramePr>
            <a:graphicFrameLocks noGrp="1"/>
          </p:cNvGraphicFramePr>
          <p:nvPr/>
        </p:nvGraphicFramePr>
        <p:xfrm>
          <a:off x="1071563" y="1928813"/>
          <a:ext cx="3857625" cy="1803400"/>
        </p:xfrm>
        <a:graphic>
          <a:graphicData uri="http://schemas.openxmlformats.org/drawingml/2006/table">
            <a:tbl>
              <a:tblPr>
                <a:tableStyleId>{69CF1AB2-1976-4502-BF36-3FF5EA218861}</a:tableStyleId>
              </a:tblPr>
              <a:tblGrid>
                <a:gridCol w="1285875"/>
                <a:gridCol w="1285875"/>
                <a:gridCol w="1285875"/>
              </a:tblGrid>
              <a:tr h="362303">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物品编号</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重量</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zh-CN" altLang="pt-BR" sz="1800" b="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价值</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70770">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829">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69988">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047">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140315" name="Text Box 103"/>
          <p:cNvSpPr txBox="1"/>
          <p:nvPr/>
        </p:nvSpPr>
        <p:spPr>
          <a:xfrm>
            <a:off x="785813" y="1143000"/>
            <a:ext cx="3498850" cy="369888"/>
          </a:xfrm>
          <a:prstGeom prst="rect">
            <a:avLst/>
          </a:prstGeom>
          <a:noFill/>
          <a:ln w="9525">
            <a:noFill/>
          </a:ln>
        </p:spPr>
        <p:txBody>
          <a:bodyPr anchor="t" anchorCtr="0">
            <a:spAutoFit/>
          </a:bodyPr>
          <a:p>
            <a:pPr eaLnBrk="0" hangingPunct="0">
              <a:spcBef>
                <a:spcPct val="50000"/>
              </a:spcBef>
              <a:buClrTx/>
              <a:buFontTx/>
            </a:pPr>
            <a:r>
              <a:rPr lang="en-US" altLang="zh-CN" dirty="0">
                <a:solidFill>
                  <a:srgbClr val="000000"/>
                </a:solidFill>
                <a:latin typeface="Consolas" panose="020B0609020204030204" pitchFamily="49" charset="0"/>
                <a:ea typeface="黑体" panose="02010609060101010101" pitchFamily="49" charset="-122"/>
              </a:rPr>
              <a:t>0/1</a:t>
            </a:r>
            <a:r>
              <a:rPr lang="zh-CN" altLang="en-US" dirty="0">
                <a:solidFill>
                  <a:srgbClr val="000000"/>
                </a:solidFill>
                <a:latin typeface="Consolas" panose="020B0609020204030204" pitchFamily="49" charset="0"/>
                <a:ea typeface="黑体" panose="02010609060101010101" pitchFamily="49" charset="-122"/>
              </a:rPr>
              <a:t>背包问题（</a:t>
            </a:r>
            <a:r>
              <a:rPr lang="en-US" altLang="zh-CN" i="1" dirty="0">
                <a:solidFill>
                  <a:srgbClr val="000000"/>
                </a:solidFill>
                <a:latin typeface="Consolas" panose="020B0609020204030204" pitchFamily="49" charset="0"/>
                <a:ea typeface="黑体" panose="02010609060101010101" pitchFamily="49" charset="-122"/>
              </a:rPr>
              <a:t>W</a:t>
            </a:r>
            <a:r>
              <a:rPr lang="en-US" altLang="zh-CN" dirty="0">
                <a:solidFill>
                  <a:srgbClr val="000000"/>
                </a:solidFill>
                <a:latin typeface="Consolas" panose="020B0609020204030204" pitchFamily="49" charset="0"/>
                <a:ea typeface="黑体" panose="02010609060101010101" pitchFamily="49" charset="-122"/>
              </a:rPr>
              <a:t>=6</a:t>
            </a:r>
            <a:r>
              <a:rPr lang="zh-CN" altLang="en-US" dirty="0">
                <a:solidFill>
                  <a:srgbClr val="000000"/>
                </a:solidFill>
                <a:latin typeface="Consolas" panose="020B0609020204030204" pitchFamily="49" charset="0"/>
                <a:ea typeface="黑体" panose="02010609060101010101" pitchFamily="49" charset="-122"/>
              </a:rPr>
              <a:t>）：</a:t>
            </a:r>
            <a:endParaRPr lang="zh-CN" altLang="en-US" dirty="0">
              <a:solidFill>
                <a:srgbClr val="000000"/>
              </a:solidFill>
              <a:latin typeface="Consolas" panose="020B0609020204030204" pitchFamily="49" charset="0"/>
              <a:ea typeface="黑体" panose="02010609060101010101" pitchFamily="49" charset="-122"/>
            </a:endParaRPr>
          </a:p>
        </p:txBody>
      </p:sp>
      <p:graphicFrame>
        <p:nvGraphicFramePr>
          <p:cNvPr id="4" name="Group 104"/>
          <p:cNvGraphicFramePr>
            <a:graphicFrameLocks noGrp="1"/>
          </p:cNvGraphicFramePr>
          <p:nvPr/>
        </p:nvGraphicFramePr>
        <p:xfrm>
          <a:off x="1785938" y="4572000"/>
          <a:ext cx="4286251" cy="1812925"/>
        </p:xfrm>
        <a:graphic>
          <a:graphicData uri="http://schemas.openxmlformats.org/drawingml/2006/table">
            <a:tbl>
              <a:tblPr>
                <a:tableStyleId>{69CF1AB2-1976-4502-BF36-3FF5EA218861}</a:tableStyleId>
              </a:tblPr>
              <a:tblGrid>
                <a:gridCol w="714375"/>
                <a:gridCol w="1178255"/>
                <a:gridCol w="723653"/>
                <a:gridCol w="834984"/>
                <a:gridCol w="834984"/>
              </a:tblGrid>
              <a:tr h="362304">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8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800" b="1" i="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800" b="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no</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8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w</a:t>
                      </a:r>
                      <a:r>
                        <a:rPr kumimoji="0" lang="en-US" altLang="zh-CN" sz="18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8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8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v</a:t>
                      </a:r>
                      <a:r>
                        <a:rPr kumimoji="0" lang="en-US" altLang="zh-CN" sz="18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8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8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p</a:t>
                      </a:r>
                      <a:r>
                        <a:rPr kumimoji="0" lang="en-US" altLang="zh-CN" sz="18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8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70771">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5</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829">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69989">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047">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0.8</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5" name="下箭头 4"/>
          <p:cNvSpPr/>
          <p:nvPr/>
        </p:nvSpPr>
        <p:spPr>
          <a:xfrm>
            <a:off x="3786188" y="3929063"/>
            <a:ext cx="214313" cy="428625"/>
          </a:xfrm>
          <a:prstGeom prst="down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Consolas" panose="020B0609020204030204" pitchFamily="49" charset="0"/>
              <a:ea typeface="黑体" panose="02010609060101010101" pitchFamily="49" charset="-122"/>
              <a:cs typeface="+mn-cs"/>
            </a:endParaRPr>
          </a:p>
        </p:txBody>
      </p:sp>
      <p:graphicFrame>
        <p:nvGraphicFramePr>
          <p:cNvPr id="6" name="表格 5"/>
          <p:cNvGraphicFramePr>
            <a:graphicFrameLocks noGrp="1"/>
          </p:cNvGraphicFramePr>
          <p:nvPr/>
        </p:nvGraphicFramePr>
        <p:xfrm>
          <a:off x="5072063" y="1928813"/>
          <a:ext cx="1285875" cy="1803400"/>
        </p:xfrm>
        <a:graphic>
          <a:graphicData uri="http://schemas.openxmlformats.org/drawingml/2006/table">
            <a:tbl>
              <a:tblPr>
                <a:tableStyleId>{69CF1AB2-1976-4502-BF36-3FF5EA218861}</a:tableStyleId>
              </a:tblPr>
              <a:tblGrid>
                <a:gridCol w="1285875"/>
              </a:tblGrid>
              <a:tr h="362303">
                <a:tc>
                  <a:txBody>
                    <a:bodyPr/>
                    <a:lstStyle/>
                    <a:p>
                      <a:pPr marL="0" marR="0" lvl="0" indent="0" algn="ctr" defTabSz="914400" rtl="0" eaLnBrk="1" fontAlgn="base" latinLnBrk="0" hangingPunct="1">
                        <a:lnSpc>
                          <a:spcPts val="3000"/>
                        </a:lnSpc>
                        <a:spcBef>
                          <a:spcPct val="0"/>
                        </a:spcBef>
                        <a:spcAft>
                          <a:spcPct val="0"/>
                        </a:spcAft>
                        <a:buClrTx/>
                        <a:buSzTx/>
                        <a:buFontTx/>
                        <a:buNone/>
                      </a:pPr>
                      <a:r>
                        <a:rPr kumimoji="0" lang="en-US" altLang="zh-CN" sz="1800" b="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p=v/w</a:t>
                      </a:r>
                      <a:endParaRPr kumimoji="0" lang="zh-CN" altLang="pt-BR" sz="18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70770">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0.8</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829">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3</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69988">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5</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047">
                <a:tc>
                  <a:txBody>
                    <a:bodyPr/>
                    <a:lstStyle/>
                    <a:p>
                      <a:pPr marL="0" marR="0" lvl="0" indent="0" algn="ctr" defTabSz="914400" rtl="0" eaLnBrk="1" fontAlgn="base" latinLnBrk="0" hangingPunct="1">
                        <a:lnSpc>
                          <a:spcPts val="2600"/>
                        </a:lnSpc>
                        <a:spcBef>
                          <a:spcPct val="0"/>
                        </a:spcBef>
                        <a:spcAft>
                          <a:spcPct val="0"/>
                        </a:spcAft>
                        <a:buClrTx/>
                        <a:buSzTx/>
                        <a:buFontTx/>
                        <a:buNone/>
                      </a:pPr>
                      <a:r>
                        <a:rPr kumimoji="0" lang="pt-BR" altLang="zh-CN" sz="18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8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sp>
        <p:nvSpPr>
          <p:cNvPr id="9" name="TextBox 8"/>
          <p:cNvSpPr txBox="1"/>
          <p:nvPr/>
        </p:nvSpPr>
        <p:spPr>
          <a:xfrm>
            <a:off x="671513" y="4572000"/>
            <a:ext cx="1114425" cy="400050"/>
          </a:xfrm>
          <a:prstGeom prst="rect">
            <a:avLst/>
          </a:prstGeom>
          <a:noFill/>
          <a:ln w="9525">
            <a:noFill/>
          </a:ln>
        </p:spPr>
        <p:txBody>
          <a:bodyPr anchor="t" anchorCtr="0">
            <a:spAutoFit/>
          </a:bodyPr>
          <a:p>
            <a:pPr eaLnBrk="0" hangingPunct="0">
              <a:buClrTx/>
              <a:buFontTx/>
            </a:pPr>
            <a:r>
              <a:rPr lang="en-US" altLang="zh-CN" sz="2000" dirty="0">
                <a:solidFill>
                  <a:srgbClr val="000000"/>
                </a:solidFill>
                <a:latin typeface="Consolas" panose="020B0609020204030204" pitchFamily="49" charset="0"/>
                <a:ea typeface="黑体" panose="02010609060101010101" pitchFamily="49" charset="-122"/>
              </a:rPr>
              <a:t>A</a:t>
            </a:r>
            <a:r>
              <a:rPr lang="zh-CN" altLang="en-US" sz="2000" dirty="0">
                <a:solidFill>
                  <a:srgbClr val="000000"/>
                </a:solidFill>
                <a:latin typeface="Consolas" panose="020B0609020204030204" pitchFamily="49" charset="0"/>
                <a:ea typeface="黑体" panose="02010609060101010101" pitchFamily="49" charset="-122"/>
              </a:rPr>
              <a:t>数组</a:t>
            </a:r>
            <a:r>
              <a:rPr lang="en-US" altLang="zh-CN" sz="2000" dirty="0">
                <a:solidFill>
                  <a:srgbClr val="000000"/>
                </a:solidFill>
                <a:latin typeface="Consolas" panose="020B0609020204030204" pitchFamily="49" charset="0"/>
                <a:ea typeface="黑体" panose="02010609060101010101" pitchFamily="49" charset="-122"/>
              </a:rPr>
              <a:t>:</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组合 160"/>
          <p:cNvGrpSpPr/>
          <p:nvPr/>
        </p:nvGrpSpPr>
        <p:grpSpPr>
          <a:xfrm>
            <a:off x="4857750" y="1509713"/>
            <a:ext cx="1247775" cy="1139825"/>
            <a:chOff x="4857752" y="1113499"/>
            <a:chExt cx="1247471" cy="1140427"/>
          </a:xfrm>
        </p:grpSpPr>
        <p:sp>
          <p:nvSpPr>
            <p:cNvPr id="45" name="椭圆 44"/>
            <p:cNvSpPr/>
            <p:nvPr/>
          </p:nvSpPr>
          <p:spPr>
            <a:xfrm>
              <a:off x="4857752" y="1785366"/>
              <a:ext cx="714201" cy="468560"/>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2,3</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01" name="直接连接符 100"/>
            <p:cNvCxnSpPr>
              <a:stCxn id="99" idx="3"/>
              <a:endCxn id="45" idx="0"/>
            </p:cNvCxnSpPr>
            <p:nvPr/>
          </p:nvCxnSpPr>
          <p:spPr>
            <a:xfrm flipH="1">
              <a:off x="5214853" y="1113499"/>
              <a:ext cx="890370" cy="671867"/>
            </a:xfrm>
            <a:prstGeom prst="line">
              <a:avLst/>
            </a:prstGeom>
            <a:ln w="12700"/>
          </p:spPr>
          <p:style>
            <a:lnRef idx="2">
              <a:schemeClr val="dk1"/>
            </a:lnRef>
            <a:fillRef idx="0">
              <a:schemeClr val="dk1"/>
            </a:fillRef>
            <a:effectRef idx="1">
              <a:schemeClr val="dk1"/>
            </a:effectRef>
            <a:fontRef idx="minor">
              <a:schemeClr val="tx1"/>
            </a:fontRef>
          </p:style>
        </p:cxnSp>
      </p:grpSp>
      <p:grpSp>
        <p:nvGrpSpPr>
          <p:cNvPr id="3" name="组合 132"/>
          <p:cNvGrpSpPr/>
          <p:nvPr/>
        </p:nvGrpSpPr>
        <p:grpSpPr>
          <a:xfrm>
            <a:off x="3571875" y="6119813"/>
            <a:ext cx="1071563" cy="704850"/>
            <a:chOff x="3979858" y="5521901"/>
            <a:chExt cx="1071570" cy="705323"/>
          </a:xfrm>
        </p:grpSpPr>
        <p:sp>
          <p:nvSpPr>
            <p:cNvPr id="142341" name="TextBox 129"/>
            <p:cNvSpPr txBox="1"/>
            <p:nvPr/>
          </p:nvSpPr>
          <p:spPr>
            <a:xfrm>
              <a:off x="3979858" y="5857892"/>
              <a:ext cx="1071570" cy="369332"/>
            </a:xfrm>
            <a:prstGeom prst="rect">
              <a:avLst/>
            </a:prstGeom>
            <a:noFill/>
            <a:ln w="9525">
              <a:noFill/>
            </a:ln>
          </p:spPr>
          <p:txBody>
            <a:bodyPr anchor="t" anchorCtr="0">
              <a:spAutoFit/>
            </a:bodyPr>
            <a:p>
              <a:pPr algn="ctr" eaLnBrk="0" hangingPunct="0">
                <a:buClrTx/>
                <a:buFontTx/>
              </a:pPr>
              <a:r>
                <a:rPr lang="zh-CN" altLang="en-US" dirty="0">
                  <a:solidFill>
                    <a:srgbClr val="0000FF"/>
                  </a:solidFill>
                  <a:latin typeface="Consolas" panose="020B0609020204030204" pitchFamily="49" charset="0"/>
                  <a:ea typeface="微软雅黑" panose="020B0503020204020204" pitchFamily="34" charset="-122"/>
                </a:rPr>
                <a:t>最优解</a:t>
              </a:r>
              <a:endParaRPr lang="zh-CN" altLang="en-US" dirty="0">
                <a:solidFill>
                  <a:srgbClr val="0000FF"/>
                </a:solidFill>
                <a:latin typeface="Consolas" panose="020B0609020204030204" pitchFamily="49" charset="0"/>
                <a:ea typeface="微软雅黑" panose="020B0503020204020204" pitchFamily="34" charset="-122"/>
              </a:endParaRPr>
            </a:p>
          </p:txBody>
        </p:sp>
        <p:cxnSp>
          <p:nvCxnSpPr>
            <p:cNvPr id="132" name="直接箭头连接符 131"/>
            <p:cNvCxnSpPr>
              <a:stCxn id="142341" idx="0"/>
              <a:endCxn id="45" idx="0"/>
            </p:cNvCxnSpPr>
            <p:nvPr/>
          </p:nvCxnSpPr>
          <p:spPr>
            <a:xfrm rot="16200000" flipV="1">
              <a:off x="4329792" y="5672033"/>
              <a:ext cx="336776" cy="3651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grpSp>
        <p:nvGrpSpPr>
          <p:cNvPr id="4" name="组合 159"/>
          <p:cNvGrpSpPr/>
          <p:nvPr/>
        </p:nvGrpSpPr>
        <p:grpSpPr>
          <a:xfrm>
            <a:off x="4214813" y="1109663"/>
            <a:ext cx="3786187" cy="468312"/>
            <a:chOff x="4214810" y="714192"/>
            <a:chExt cx="3786214" cy="468164"/>
          </a:xfrm>
        </p:grpSpPr>
        <p:sp>
          <p:nvSpPr>
            <p:cNvPr id="99" name="椭圆 98"/>
            <p:cNvSpPr/>
            <p:nvPr/>
          </p:nvSpPr>
          <p:spPr>
            <a:xfrm>
              <a:off x="6000760" y="714192"/>
              <a:ext cx="714380" cy="468164"/>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0,0</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21" name="TextBox 120"/>
            <p:cNvSpPr txBox="1"/>
            <p:nvPr/>
          </p:nvSpPr>
          <p:spPr>
            <a:xfrm>
              <a:off x="6786578" y="785606"/>
              <a:ext cx="1214446" cy="285660"/>
            </a:xfrm>
            <a:prstGeom prst="rect">
              <a:avLst/>
            </a:prstGeom>
            <a:noFill/>
          </p:spPr>
          <p:txBody>
            <a:bodyPr lIns="0" tIns="0" rIns="0" bIns="0">
              <a:spAutoFit/>
            </a:bodyPr>
            <a:lstStyle/>
            <a:p>
              <a:pPr marR="0" defTabSz="914400" eaLnBrk="0" hangingPunct="0">
                <a:buClrTx/>
                <a:buSzTx/>
                <a:buFontTx/>
                <a:buNone/>
                <a:defRPr/>
              </a:pPr>
              <a:r>
                <a:rPr kumimoji="0" lang="zh-CN" altLang="en-US" kern="1200" cap="none" spc="-150" normalizeH="0" baseline="0" noProof="0">
                  <a:solidFill>
                    <a:srgbClr val="0000FF"/>
                  </a:solidFill>
                  <a:latin typeface="Consolas" panose="020B0609020204030204" pitchFamily="49" charset="0"/>
                  <a:ea typeface="仿宋" panose="02010609060101010101" pitchFamily="49" charset="-122"/>
                  <a:cs typeface="Consolas" panose="020B0609020204030204" pitchFamily="49" charset="0"/>
                </a:rPr>
                <a:t>根结点：</a:t>
              </a:r>
              <a:r>
                <a:rPr kumimoji="0" lang="en-US" altLang="zh-CN" i="1"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i=</a:t>
              </a:r>
              <a:r>
                <a:rPr kumimoji="0" lang="en-US" altLang="zh-CN"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rPr>
                <a:t>1</a:t>
              </a:r>
              <a:endParaRPr kumimoji="0" lang="zh-CN" altLang="en-US" kern="1200" cap="none" spc="-150" normalizeH="0" baseline="0" noProof="0">
                <a:solidFill>
                  <a:srgbClr val="FF0000"/>
                </a:solidFill>
                <a:latin typeface="Consolas" panose="020B0609020204030204" pitchFamily="49" charset="0"/>
                <a:ea typeface="仿宋" panose="02010609060101010101" pitchFamily="49" charset="-122"/>
                <a:cs typeface="Consolas" panose="020B0609020204030204" pitchFamily="49" charset="0"/>
              </a:endParaRPr>
            </a:p>
          </p:txBody>
        </p:sp>
        <p:sp>
          <p:nvSpPr>
            <p:cNvPr id="114761" name="TextBox 135"/>
            <p:cNvSpPr txBox="1">
              <a:spLocks noChangeArrowheads="1"/>
            </p:cNvSpPr>
            <p:nvPr/>
          </p:nvSpPr>
          <p:spPr bwMode="auto">
            <a:xfrm>
              <a:off x="4214810" y="803064"/>
              <a:ext cx="1143008" cy="369770"/>
            </a:xfrm>
            <a:prstGeom prst="rect">
              <a:avLst/>
            </a:prstGeom>
            <a:solidFill>
              <a:schemeClr val="accent5">
                <a:lumMod val="20000"/>
                <a:lumOff val="80000"/>
              </a:schemeClr>
            </a:solidFill>
            <a:ln w="9525">
              <a:solidFill>
                <a:srgbClr val="000000"/>
              </a:solidFill>
              <a:miter lim="800000"/>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1" i="0" u="none" strike="noStrike" kern="1200" cap="none" spc="0" normalizeH="0" baseline="0" noProof="0" dirty="0" err="1">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tw,tv</a:t>
              </a:r>
              <a:r>
                <a:rPr kumimoji="0" lang="en-US" altLang="zh-CN"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en-US" sz="1800" b="1" i="0" u="none" strike="noStrike" kern="1200" cap="none" spc="0" normalizeH="0" baseline="0" noProof="0" dirty="0">
                <a:ln>
                  <a:noFill/>
                </a:ln>
                <a:solidFill>
                  <a:srgbClr val="00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38" name="直接箭头连接符 137"/>
            <p:cNvCxnSpPr>
              <a:stCxn id="114761" idx="3"/>
              <a:endCxn id="99" idx="2"/>
            </p:cNvCxnSpPr>
            <p:nvPr/>
          </p:nvCxnSpPr>
          <p:spPr>
            <a:xfrm flipV="1">
              <a:off x="5357818" y="949068"/>
              <a:ext cx="642942" cy="39674"/>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grpSp>
      <p:grpSp>
        <p:nvGrpSpPr>
          <p:cNvPr id="5" name="组合 162"/>
          <p:cNvGrpSpPr/>
          <p:nvPr/>
        </p:nvGrpSpPr>
        <p:grpSpPr>
          <a:xfrm>
            <a:off x="3284538" y="3613150"/>
            <a:ext cx="715962" cy="1068388"/>
            <a:chOff x="3284066" y="3217266"/>
            <a:chExt cx="716430" cy="1068990"/>
          </a:xfrm>
        </p:grpSpPr>
        <p:sp>
          <p:nvSpPr>
            <p:cNvPr id="79" name="椭圆 78"/>
            <p:cNvSpPr/>
            <p:nvPr/>
          </p:nvSpPr>
          <p:spPr>
            <a:xfrm>
              <a:off x="3284066" y="3817679"/>
              <a:ext cx="716430" cy="468577"/>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7" name="直接连接符 86"/>
            <p:cNvCxnSpPr>
              <a:stCxn id="40" idx="3"/>
              <a:endCxn id="79" idx="0"/>
            </p:cNvCxnSpPr>
            <p:nvPr/>
          </p:nvCxnSpPr>
          <p:spPr>
            <a:xfrm flipH="1">
              <a:off x="3643076" y="3217266"/>
              <a:ext cx="317708" cy="600413"/>
            </a:xfrm>
            <a:prstGeom prst="line">
              <a:avLst/>
            </a:prstGeom>
            <a:ln w="12700"/>
          </p:spPr>
          <p:style>
            <a:lnRef idx="2">
              <a:schemeClr val="dk1"/>
            </a:lnRef>
            <a:fillRef idx="0">
              <a:schemeClr val="dk1"/>
            </a:fillRef>
            <a:effectRef idx="1">
              <a:schemeClr val="dk1"/>
            </a:effectRef>
            <a:fontRef idx="minor">
              <a:schemeClr val="tx1"/>
            </a:fontRef>
          </p:style>
        </p:cxnSp>
      </p:grpSp>
      <p:grpSp>
        <p:nvGrpSpPr>
          <p:cNvPr id="6" name="组合 161"/>
          <p:cNvGrpSpPr/>
          <p:nvPr/>
        </p:nvGrpSpPr>
        <p:grpSpPr>
          <a:xfrm>
            <a:off x="3856038" y="2547938"/>
            <a:ext cx="1106487" cy="1133475"/>
            <a:chOff x="3855570" y="2151709"/>
            <a:chExt cx="1106645" cy="1134415"/>
          </a:xfrm>
        </p:grpSpPr>
        <p:sp>
          <p:nvSpPr>
            <p:cNvPr id="40" name="椭圆 39"/>
            <p:cNvSpPr/>
            <p:nvPr/>
          </p:nvSpPr>
          <p:spPr>
            <a:xfrm>
              <a:off x="3855570" y="2817423"/>
              <a:ext cx="716064" cy="468701"/>
            </a:xfrm>
            <a:prstGeom prst="ellipse">
              <a:avLst/>
            </a:prstGeom>
            <a:solidFill>
              <a:srgbClr val="0066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5,7</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9" name="直接连接符 88"/>
            <p:cNvCxnSpPr>
              <a:stCxn id="45" idx="3"/>
              <a:endCxn id="40" idx="0"/>
            </p:cNvCxnSpPr>
            <p:nvPr/>
          </p:nvCxnSpPr>
          <p:spPr>
            <a:xfrm flipH="1">
              <a:off x="4214396" y="2151709"/>
              <a:ext cx="747819" cy="665714"/>
            </a:xfrm>
            <a:prstGeom prst="line">
              <a:avLst/>
            </a:prstGeom>
            <a:ln w="12700"/>
          </p:spPr>
          <p:style>
            <a:lnRef idx="2">
              <a:schemeClr val="dk1"/>
            </a:lnRef>
            <a:fillRef idx="0">
              <a:schemeClr val="dk1"/>
            </a:fillRef>
            <a:effectRef idx="1">
              <a:schemeClr val="dk1"/>
            </a:effectRef>
            <a:fontRef idx="minor">
              <a:schemeClr val="tx1"/>
            </a:fontRef>
          </p:style>
        </p:cxnSp>
      </p:grpSp>
      <p:graphicFrame>
        <p:nvGraphicFramePr>
          <p:cNvPr id="131" name="Group 104"/>
          <p:cNvGraphicFramePr>
            <a:graphicFrameLocks noGrp="1"/>
          </p:cNvGraphicFramePr>
          <p:nvPr/>
        </p:nvGraphicFramePr>
        <p:xfrm>
          <a:off x="214313" y="1509713"/>
          <a:ext cx="3214688" cy="1812925"/>
        </p:xfrm>
        <a:graphic>
          <a:graphicData uri="http://schemas.openxmlformats.org/drawingml/2006/table">
            <a:tbl>
              <a:tblPr>
                <a:tableStyleId>{69CF1AB2-1976-4502-BF36-3FF5EA218861}</a:tableStyleId>
              </a:tblPr>
              <a:tblGrid>
                <a:gridCol w="535780"/>
                <a:gridCol w="883692"/>
                <a:gridCol w="542740"/>
                <a:gridCol w="626238"/>
                <a:gridCol w="626238"/>
              </a:tblGrid>
              <a:tr h="362303">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6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600" b="1" i="1"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600" b="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no</a:t>
                      </a:r>
                      <a:endParaRPr kumimoji="0" lang="zh-CN" altLang="pt-BR" sz="1600" b="1" i="0" u="none" strike="noStrike" cap="none" normalizeH="0" baseline="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6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w</a:t>
                      </a:r>
                      <a:r>
                        <a:rPr kumimoji="0" lang="en-US" altLang="zh-CN" sz="16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6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6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v</a:t>
                      </a:r>
                      <a:r>
                        <a:rPr kumimoji="0" lang="en-US" altLang="zh-CN" sz="16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6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en-US" altLang="zh-CN" sz="1600" b="1" i="1" u="none" strike="noStrike" cap="none" normalizeH="0" baseline="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p</a:t>
                      </a:r>
                      <a:r>
                        <a:rPr kumimoji="0" lang="en-US" altLang="zh-CN" sz="1600" b="1" i="1" u="none" strike="noStrike" cap="none" normalizeH="0" baseline="-2500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rPr>
                        <a:t>i</a:t>
                      </a:r>
                      <a:endParaRPr kumimoji="0" lang="zh-CN" altLang="pt-BR" sz="1600" b="1" i="1" u="none" strike="noStrike" cap="none" normalizeH="0" baseline="-25000" dirty="0">
                        <a:ln>
                          <a:noFill/>
                        </a:ln>
                        <a:solidFill>
                          <a:srgbClr val="C0000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70770">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600" b="1" i="0"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5</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828">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rPr>
                        <a:t>2</a:t>
                      </a:r>
                      <a:endParaRPr kumimoji="0" lang="pt-BR" altLang="zh-CN" sz="1600" b="1" i="0"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3</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69988">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3</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600" b="1" i="0"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r h="341046">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rPr>
                        <a:t>1</a:t>
                      </a:r>
                      <a:endParaRPr kumimoji="0" lang="pt-BR" altLang="zh-CN" sz="1600" b="1" i="0" u="none" strike="noStrike" cap="none" normalizeH="0" baseline="0">
                        <a:ln>
                          <a:noFill/>
                        </a:ln>
                        <a:solidFill>
                          <a:srgbClr val="00B0F0"/>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5</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4</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c>
                  <a:txBody>
                    <a:bodyPr/>
                    <a:lstStyle/>
                    <a:p>
                      <a:pPr marL="0" marR="0" lvl="0" indent="0" algn="ctr" defTabSz="914400" rtl="0" eaLnBrk="1" fontAlgn="base" latinLnBrk="0" hangingPunct="1">
                        <a:lnSpc>
                          <a:spcPts val="2800"/>
                        </a:lnSpc>
                        <a:spcBef>
                          <a:spcPct val="0"/>
                        </a:spcBef>
                        <a:spcAft>
                          <a:spcPct val="0"/>
                        </a:spcAft>
                        <a:buClrTx/>
                        <a:buSzTx/>
                        <a:buFontTx/>
                        <a:buNone/>
                      </a:pPr>
                      <a:r>
                        <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rPr>
                        <a:t>0.8</a:t>
                      </a:r>
                      <a:endParaRPr kumimoji="0" lang="pt-BR" altLang="zh-CN" sz="1600" b="1" i="0" u="none" strike="noStrike" cap="none" normalizeH="0" baseline="0">
                        <a:ln>
                          <a:noFill/>
                        </a:ln>
                        <a:solidFill>
                          <a:srgbClr val="0000FF"/>
                        </a:solidFill>
                        <a:effectLst/>
                        <a:latin typeface="Consolas" panose="020B0609020204030204" pitchFamily="49" charset="0"/>
                        <a:ea typeface="仿宋" panose="02010609060101010101" pitchFamily="49" charset="-122"/>
                        <a:cs typeface="Consolas" panose="020B0609020204030204" pitchFamily="49" charset="0"/>
                      </a:endParaRPr>
                    </a:p>
                  </a:txBody>
                  <a:tcPr marL="89999" marR="89999" marT="0" marB="0" horzOverflow="overflow"/>
                </a:tc>
              </a:tr>
            </a:tbl>
          </a:graphicData>
        </a:graphic>
      </p:graphicFrame>
      <p:grpSp>
        <p:nvGrpSpPr>
          <p:cNvPr id="7" name="组合 163"/>
          <p:cNvGrpSpPr/>
          <p:nvPr/>
        </p:nvGrpSpPr>
        <p:grpSpPr>
          <a:xfrm>
            <a:off x="2286000" y="4579938"/>
            <a:ext cx="1136650" cy="1150937"/>
            <a:chOff x="2285984" y="4184076"/>
            <a:chExt cx="1136354" cy="1150741"/>
          </a:xfrm>
        </p:grpSpPr>
        <p:sp>
          <p:nvSpPr>
            <p:cNvPr id="28" name="椭圆 27"/>
            <p:cNvSpPr/>
            <p:nvPr/>
          </p:nvSpPr>
          <p:spPr>
            <a:xfrm>
              <a:off x="2846226" y="4866585"/>
              <a:ext cx="576112" cy="468232"/>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3" name="直接连接符 82"/>
            <p:cNvCxnSpPr>
              <a:stCxn id="79" idx="3"/>
              <a:endCxn id="28" idx="0"/>
            </p:cNvCxnSpPr>
            <p:nvPr/>
          </p:nvCxnSpPr>
          <p:spPr>
            <a:xfrm flipH="1">
              <a:off x="3135076" y="4184076"/>
              <a:ext cx="253934" cy="682509"/>
            </a:xfrm>
            <a:prstGeom prst="line">
              <a:avLst/>
            </a:prstGeom>
            <a:ln w="12700"/>
          </p:spPr>
          <p:style>
            <a:lnRef idx="2">
              <a:schemeClr val="dk1"/>
            </a:lnRef>
            <a:fillRef idx="0">
              <a:schemeClr val="dk1"/>
            </a:fillRef>
            <a:effectRef idx="1">
              <a:schemeClr val="dk1"/>
            </a:effectRef>
            <a:fontRef idx="minor">
              <a:schemeClr val="tx1"/>
            </a:fontRef>
          </p:style>
        </p:cxnSp>
        <p:sp>
          <p:nvSpPr>
            <p:cNvPr id="142395" name="TextBox 140"/>
            <p:cNvSpPr txBox="1"/>
            <p:nvPr/>
          </p:nvSpPr>
          <p:spPr>
            <a:xfrm>
              <a:off x="2285984" y="4509627"/>
              <a:ext cx="857256" cy="215444"/>
            </a:xfrm>
            <a:prstGeom prst="rect">
              <a:avLst/>
            </a:prstGeom>
            <a:noFill/>
            <a:ln w="9525">
              <a:noFill/>
            </a:ln>
          </p:spPr>
          <p:txBody>
            <a:bodyPr lIns="0" tIns="0" rIns="0" bIns="0" anchor="t" anchorCtr="0">
              <a:spAutoFit/>
            </a:bodyPr>
            <a:p>
              <a:pPr eaLnBrk="0" hangingPunct="0">
                <a:buClrTx/>
                <a:buFontTx/>
              </a:pPr>
              <a:r>
                <a:rPr lang="en-US" altLang="zh-CN" sz="1400" dirty="0">
                  <a:solidFill>
                    <a:srgbClr val="0000FF"/>
                  </a:solidFill>
                  <a:latin typeface="Consolas" panose="020B0609020204030204" pitchFamily="49" charset="0"/>
                  <a:ea typeface="仿宋" panose="02010609060101010101" pitchFamily="49" charset="-122"/>
                </a:rPr>
                <a:t>6+</a:t>
              </a:r>
              <a:r>
                <a:rPr lang="en-US" altLang="zh-CN" sz="1400" i="1" dirty="0">
                  <a:solidFill>
                    <a:srgbClr val="0000FF"/>
                  </a:solidFill>
                  <a:latin typeface="Consolas" panose="020B0609020204030204" pitchFamily="49" charset="0"/>
                  <a:ea typeface="仿宋" panose="02010609060101010101" pitchFamily="49" charset="-122"/>
                </a:rPr>
                <a:t>w</a:t>
              </a:r>
              <a:r>
                <a:rPr lang="en-US" altLang="zh-CN" sz="1400" dirty="0">
                  <a:solidFill>
                    <a:srgbClr val="0000FF"/>
                  </a:solidFill>
                  <a:latin typeface="Consolas" panose="020B0609020204030204" pitchFamily="49" charset="0"/>
                  <a:ea typeface="仿宋" panose="02010609060101010101" pitchFamily="49" charset="-122"/>
                </a:rPr>
                <a:t>[4]&gt;</a:t>
              </a:r>
              <a:r>
                <a:rPr lang="en-US" altLang="zh-CN" sz="1400" i="1" dirty="0">
                  <a:solidFill>
                    <a:srgbClr val="0000FF"/>
                  </a:solidFill>
                  <a:latin typeface="Consolas" panose="020B0609020204030204" pitchFamily="49" charset="0"/>
                  <a:ea typeface="仿宋" panose="02010609060101010101" pitchFamily="49" charset="-122"/>
                </a:rPr>
                <a:t>W</a:t>
              </a:r>
              <a:endParaRPr lang="zh-CN" altLang="en-US" sz="1400" i="1" dirty="0">
                <a:solidFill>
                  <a:srgbClr val="0000FF"/>
                </a:solidFill>
                <a:latin typeface="Consolas" panose="020B0609020204030204" pitchFamily="49" charset="0"/>
                <a:ea typeface="仿宋" panose="02010609060101010101" pitchFamily="49" charset="-122"/>
              </a:endParaRPr>
            </a:p>
          </p:txBody>
        </p:sp>
      </p:grpSp>
      <p:sp>
        <p:nvSpPr>
          <p:cNvPr id="142396" name="TextBox 141"/>
          <p:cNvSpPr txBox="1"/>
          <p:nvPr/>
        </p:nvSpPr>
        <p:spPr>
          <a:xfrm>
            <a:off x="428625" y="1154113"/>
            <a:ext cx="1857375" cy="369887"/>
          </a:xfrm>
          <a:prstGeom prst="rect">
            <a:avLst/>
          </a:prstGeom>
          <a:noFill/>
          <a:ln w="9525">
            <a:noFill/>
          </a:ln>
        </p:spPr>
        <p:txBody>
          <a:bodyPr anchor="t" anchorCtr="0">
            <a:spAutoFit/>
          </a:bodyPr>
          <a:p>
            <a:pPr eaLnBrk="0" hangingPunct="0">
              <a:buClrTx/>
              <a:buFontTx/>
            </a:pPr>
            <a:r>
              <a:rPr lang="en-US" altLang="zh-CN" i="1" dirty="0">
                <a:solidFill>
                  <a:srgbClr val="0000FF"/>
                </a:solidFill>
                <a:latin typeface="Consolas" panose="020B0609020204030204" pitchFamily="49" charset="0"/>
                <a:ea typeface="楷体" panose="02010609060101010101" pitchFamily="49" charset="-122"/>
              </a:rPr>
              <a:t>W</a:t>
            </a:r>
            <a:r>
              <a:rPr lang="en-US" altLang="zh-CN" dirty="0">
                <a:solidFill>
                  <a:srgbClr val="0000FF"/>
                </a:solidFill>
                <a:latin typeface="Consolas" panose="020B0609020204030204" pitchFamily="49" charset="0"/>
                <a:ea typeface="楷体" panose="02010609060101010101" pitchFamily="49" charset="-122"/>
              </a:rPr>
              <a:t>=6,maxv=0</a:t>
            </a:r>
            <a:endParaRPr lang="zh-CN" altLang="en-US" dirty="0">
              <a:latin typeface="Arial" panose="020B0604020202020204" pitchFamily="34" charset="0"/>
              <a:ea typeface="楷体" panose="02010609060101010101" pitchFamily="49" charset="-122"/>
            </a:endParaRPr>
          </a:p>
        </p:txBody>
      </p:sp>
      <p:grpSp>
        <p:nvGrpSpPr>
          <p:cNvPr id="8" name="组合 164"/>
          <p:cNvGrpSpPr/>
          <p:nvPr/>
        </p:nvGrpSpPr>
        <p:grpSpPr>
          <a:xfrm>
            <a:off x="3714750" y="4579938"/>
            <a:ext cx="2071688" cy="1539875"/>
            <a:chOff x="3714744" y="4184343"/>
            <a:chExt cx="2071702" cy="1539730"/>
          </a:xfrm>
        </p:grpSpPr>
        <p:sp>
          <p:nvSpPr>
            <p:cNvPr id="80" name="椭圆 79"/>
            <p:cNvSpPr/>
            <p:nvPr/>
          </p:nvSpPr>
          <p:spPr>
            <a:xfrm>
              <a:off x="3848095" y="4906587"/>
              <a:ext cx="571504" cy="396838"/>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rPr>
                <a:t>6,8</a:t>
              </a:r>
              <a:endParaRPr kumimoji="0" lang="zh-CN" altLang="en-US" sz="1400" b="0" i="0" u="none" strike="noStrike" kern="1200" cap="none" spc="0" normalizeH="0" baseline="0" noProof="0">
                <a:ln>
                  <a:noFill/>
                </a:ln>
                <a:solidFill>
                  <a:schemeClr val="lt1"/>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85" name="直接连接符 84"/>
            <p:cNvCxnSpPr>
              <a:stCxn id="79" idx="5"/>
              <a:endCxn id="80" idx="0"/>
            </p:cNvCxnSpPr>
            <p:nvPr/>
          </p:nvCxnSpPr>
          <p:spPr>
            <a:xfrm>
              <a:off x="3895720" y="4184343"/>
              <a:ext cx="238127" cy="722244"/>
            </a:xfrm>
            <a:prstGeom prst="line">
              <a:avLst/>
            </a:prstGeom>
            <a:ln w="12700"/>
          </p:spPr>
          <p:style>
            <a:lnRef idx="2">
              <a:schemeClr val="dk1"/>
            </a:lnRef>
            <a:fillRef idx="0">
              <a:schemeClr val="dk1"/>
            </a:fillRef>
            <a:effectRef idx="1">
              <a:schemeClr val="dk1"/>
            </a:effectRef>
            <a:fontRef idx="minor">
              <a:schemeClr val="tx1"/>
            </a:fontRef>
          </p:style>
        </p:cxnSp>
        <p:sp>
          <p:nvSpPr>
            <p:cNvPr id="142400" name="TextBox 142"/>
            <p:cNvSpPr txBox="1"/>
            <p:nvPr/>
          </p:nvSpPr>
          <p:spPr>
            <a:xfrm>
              <a:off x="4071934" y="4214818"/>
              <a:ext cx="1714512" cy="584775"/>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8</a:t>
              </a:r>
              <a:endParaRPr lang="en-US" altLang="zh-CN" sz="1600" dirty="0">
                <a:solidFill>
                  <a:srgbClr val="0000FF"/>
                </a:solidFill>
                <a:latin typeface="Consolas" panose="020B0609020204030204" pitchFamily="49" charset="0"/>
                <a:ea typeface="宋体" panose="02010600030101010101" pitchFamily="2" charset="-122"/>
              </a:endParaRPr>
            </a:p>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gt;maxv </a:t>
              </a:r>
              <a:r>
                <a:rPr lang="en-US" altLang="zh-CN" sz="1600" dirty="0">
                  <a:solidFill>
                    <a:srgbClr val="FF0000"/>
                  </a:solidFill>
                  <a:latin typeface="Consolas" panose="020B0609020204030204" pitchFamily="49" charset="0"/>
                  <a:ea typeface="宋体" panose="02010600030101010101" pitchFamily="2" charset="-122"/>
                </a:rPr>
                <a:t>√</a:t>
              </a:r>
              <a:endParaRPr lang="zh-CN" altLang="en-US" sz="1600" dirty="0">
                <a:solidFill>
                  <a:srgbClr val="FF0000"/>
                </a:solidFill>
                <a:latin typeface="Consolas" panose="020B0609020204030204" pitchFamily="49" charset="0"/>
                <a:ea typeface="宋体" panose="02010600030101010101" pitchFamily="2" charset="-122"/>
              </a:endParaRPr>
            </a:p>
          </p:txBody>
        </p:sp>
        <p:sp>
          <p:nvSpPr>
            <p:cNvPr id="142401" name="TextBox 143"/>
            <p:cNvSpPr txBox="1"/>
            <p:nvPr/>
          </p:nvSpPr>
          <p:spPr>
            <a:xfrm>
              <a:off x="3714744" y="5385519"/>
              <a:ext cx="1071570" cy="338554"/>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maxv=8</a:t>
              </a:r>
              <a:endParaRPr lang="zh-CN" altLang="en-US" sz="1600" dirty="0">
                <a:solidFill>
                  <a:srgbClr val="0000FF"/>
                </a:solidFill>
                <a:latin typeface="Consolas" panose="020B0609020204030204" pitchFamily="49" charset="0"/>
                <a:ea typeface="宋体" panose="02010600030101010101" pitchFamily="2" charset="-122"/>
              </a:endParaRPr>
            </a:p>
          </p:txBody>
        </p:sp>
      </p:grpSp>
      <p:grpSp>
        <p:nvGrpSpPr>
          <p:cNvPr id="9" name="组合 165"/>
          <p:cNvGrpSpPr/>
          <p:nvPr/>
        </p:nvGrpSpPr>
        <p:grpSpPr>
          <a:xfrm>
            <a:off x="4467225" y="3395663"/>
            <a:ext cx="1890713" cy="1182687"/>
            <a:chOff x="4467006" y="3000372"/>
            <a:chExt cx="1890944" cy="1182380"/>
          </a:xfrm>
        </p:grpSpPr>
        <p:sp>
          <p:nvSpPr>
            <p:cNvPr id="96" name="椭圆 95"/>
            <p:cNvSpPr/>
            <p:nvPr/>
          </p:nvSpPr>
          <p:spPr>
            <a:xfrm>
              <a:off x="4571794" y="3714562"/>
              <a:ext cx="576333" cy="468190"/>
            </a:xfrm>
            <a:prstGeom prst="ellipse">
              <a:avLst/>
            </a:prstGeom>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cxnSp>
          <p:nvCxnSpPr>
            <p:cNvPr id="148" name="直接连接符 147"/>
            <p:cNvCxnSpPr>
              <a:stCxn id="40" idx="5"/>
              <a:endCxn id="96" idx="0"/>
            </p:cNvCxnSpPr>
            <p:nvPr/>
          </p:nvCxnSpPr>
          <p:spPr>
            <a:xfrm>
              <a:off x="4467006" y="3184474"/>
              <a:ext cx="393748" cy="530087"/>
            </a:xfrm>
            <a:prstGeom prst="line">
              <a:avLst/>
            </a:prstGeom>
            <a:ln w="12700"/>
          </p:spPr>
          <p:style>
            <a:lnRef idx="2">
              <a:schemeClr val="dk1"/>
            </a:lnRef>
            <a:fillRef idx="0">
              <a:schemeClr val="dk1"/>
            </a:fillRef>
            <a:effectRef idx="1">
              <a:schemeClr val="dk1"/>
            </a:effectRef>
            <a:fontRef idx="minor">
              <a:schemeClr val="tx1"/>
            </a:fontRef>
          </p:style>
        </p:cxnSp>
        <p:sp>
          <p:nvSpPr>
            <p:cNvPr id="142405" name="TextBox 148"/>
            <p:cNvSpPr txBox="1"/>
            <p:nvPr/>
          </p:nvSpPr>
          <p:spPr>
            <a:xfrm>
              <a:off x="4643438" y="3000372"/>
              <a:ext cx="1714512" cy="584775"/>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7</a:t>
              </a:r>
              <a:endParaRPr lang="en-US" altLang="zh-CN" sz="1600" dirty="0">
                <a:solidFill>
                  <a:srgbClr val="0000FF"/>
                </a:solidFill>
                <a:latin typeface="Consolas" panose="020B0609020204030204" pitchFamily="49" charset="0"/>
                <a:ea typeface="宋体" panose="02010600030101010101" pitchFamily="2" charset="-122"/>
              </a:endParaRPr>
            </a:p>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gt;maxv</a:t>
              </a:r>
              <a:r>
                <a:rPr lang="en-US" altLang="zh-CN" sz="1600" dirty="0">
                  <a:solidFill>
                    <a:srgbClr val="FF0000"/>
                  </a:solidFill>
                  <a:latin typeface="Consolas" panose="020B0609020204030204" pitchFamily="49" charset="0"/>
                  <a:ea typeface="宋体" panose="02010600030101010101" pitchFamily="2" charset="-122"/>
                </a:rPr>
                <a:t>×</a:t>
              </a:r>
              <a:endParaRPr lang="zh-CN" altLang="en-US" sz="1600" dirty="0">
                <a:solidFill>
                  <a:srgbClr val="FF0000"/>
                </a:solidFill>
                <a:latin typeface="Consolas" panose="020B0609020204030204" pitchFamily="49" charset="0"/>
                <a:ea typeface="宋体" panose="02010600030101010101" pitchFamily="2" charset="-122"/>
              </a:endParaRPr>
            </a:p>
          </p:txBody>
        </p:sp>
      </p:grpSp>
      <p:grpSp>
        <p:nvGrpSpPr>
          <p:cNvPr id="10" name="组合 166"/>
          <p:cNvGrpSpPr/>
          <p:nvPr/>
        </p:nvGrpSpPr>
        <p:grpSpPr>
          <a:xfrm>
            <a:off x="5467350" y="2324100"/>
            <a:ext cx="2105025" cy="1285875"/>
            <a:chOff x="5467670" y="1928802"/>
            <a:chExt cx="2104726" cy="1285884"/>
          </a:xfrm>
        </p:grpSpPr>
        <p:sp>
          <p:nvSpPr>
            <p:cNvPr id="150" name="椭圆 149"/>
            <p:cNvSpPr/>
            <p:nvPr/>
          </p:nvSpPr>
          <p:spPr>
            <a:xfrm>
              <a:off x="6139088" y="2746371"/>
              <a:ext cx="576180" cy="468315"/>
            </a:xfrm>
            <a:prstGeom prst="ellipse">
              <a:avLst/>
            </a:prstGeom>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42408" name="TextBox 150"/>
            <p:cNvSpPr txBox="1"/>
            <p:nvPr/>
          </p:nvSpPr>
          <p:spPr>
            <a:xfrm>
              <a:off x="5857884" y="1928802"/>
              <a:ext cx="1714512" cy="584775"/>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6</a:t>
              </a:r>
              <a:endParaRPr lang="en-US" altLang="zh-CN" sz="1600" dirty="0">
                <a:solidFill>
                  <a:srgbClr val="0000FF"/>
                </a:solidFill>
                <a:latin typeface="Consolas" panose="020B0609020204030204" pitchFamily="49" charset="0"/>
                <a:ea typeface="宋体" panose="02010600030101010101" pitchFamily="2" charset="-122"/>
              </a:endParaRPr>
            </a:p>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gt;maxv </a:t>
              </a:r>
              <a:r>
                <a:rPr lang="en-US" altLang="zh-CN" sz="1600" dirty="0">
                  <a:solidFill>
                    <a:srgbClr val="FF0000"/>
                  </a:solidFill>
                  <a:latin typeface="Consolas" panose="020B0609020204030204" pitchFamily="49" charset="0"/>
                  <a:ea typeface="宋体" panose="02010600030101010101" pitchFamily="2" charset="-122"/>
                </a:rPr>
                <a:t>×</a:t>
              </a:r>
              <a:endParaRPr lang="zh-CN" altLang="en-US" sz="1600" dirty="0">
                <a:solidFill>
                  <a:srgbClr val="FF0000"/>
                </a:solidFill>
                <a:latin typeface="Consolas" panose="020B0609020204030204" pitchFamily="49" charset="0"/>
                <a:ea typeface="宋体" panose="02010600030101010101" pitchFamily="2" charset="-122"/>
              </a:endParaRPr>
            </a:p>
          </p:txBody>
        </p:sp>
        <p:cxnSp>
          <p:nvCxnSpPr>
            <p:cNvPr id="154" name="直接连接符 153"/>
            <p:cNvCxnSpPr>
              <a:stCxn id="45" idx="5"/>
              <a:endCxn id="150" idx="0"/>
            </p:cNvCxnSpPr>
            <p:nvPr/>
          </p:nvCxnSpPr>
          <p:spPr>
            <a:xfrm>
              <a:off x="5467670" y="2152642"/>
              <a:ext cx="958714" cy="593729"/>
            </a:xfrm>
            <a:prstGeom prst="line">
              <a:avLst/>
            </a:prstGeom>
            <a:ln w="12700"/>
          </p:spPr>
          <p:style>
            <a:lnRef idx="2">
              <a:schemeClr val="dk1"/>
            </a:lnRef>
            <a:fillRef idx="0">
              <a:schemeClr val="dk1"/>
            </a:fillRef>
            <a:effectRef idx="1">
              <a:schemeClr val="dk1"/>
            </a:effectRef>
            <a:fontRef idx="minor">
              <a:schemeClr val="tx1"/>
            </a:fontRef>
          </p:style>
        </p:cxnSp>
      </p:grpSp>
      <p:grpSp>
        <p:nvGrpSpPr>
          <p:cNvPr id="11" name="组合 167"/>
          <p:cNvGrpSpPr/>
          <p:nvPr/>
        </p:nvGrpSpPr>
        <p:grpSpPr>
          <a:xfrm>
            <a:off x="6610350" y="1414463"/>
            <a:ext cx="2247900" cy="1195387"/>
            <a:chOff x="6610678" y="1018903"/>
            <a:chExt cx="2247602" cy="1195651"/>
          </a:xfrm>
        </p:grpSpPr>
        <p:sp>
          <p:nvSpPr>
            <p:cNvPr id="155" name="椭圆 154"/>
            <p:cNvSpPr/>
            <p:nvPr/>
          </p:nvSpPr>
          <p:spPr>
            <a:xfrm>
              <a:off x="7210673" y="1746139"/>
              <a:ext cx="576187" cy="468415"/>
            </a:xfrm>
            <a:prstGeom prst="ellipse">
              <a:avLst/>
            </a:prstGeom>
          </p:spPr>
          <p:style>
            <a:lnRef idx="3">
              <a:schemeClr val="lt1"/>
            </a:lnRef>
            <a:fillRef idx="1">
              <a:schemeClr val="accent6"/>
            </a:fillRef>
            <a:effectRef idx="1">
              <a:schemeClr val="accent6"/>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sym typeface="Symbol" panose="05050102010706020507"/>
                </a:rPr>
                <a:t></a:t>
              </a:r>
              <a:endParaRPr kumimoji="0" lang="zh-CN" altLang="en-US"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142412" name="TextBox 155"/>
            <p:cNvSpPr txBox="1"/>
            <p:nvPr/>
          </p:nvSpPr>
          <p:spPr>
            <a:xfrm>
              <a:off x="7143768" y="1018903"/>
              <a:ext cx="1714512" cy="584775"/>
            </a:xfrm>
            <a:prstGeom prst="rect">
              <a:avLst/>
            </a:prstGeom>
            <a:noFill/>
            <a:ln w="9525">
              <a:noFill/>
            </a:ln>
          </p:spPr>
          <p:txBody>
            <a:bodyPr anchor="t" anchorCtr="0">
              <a:spAutoFit/>
            </a:bodyPr>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6</a:t>
              </a:r>
              <a:endParaRPr lang="en-US" altLang="zh-CN" sz="1600" dirty="0">
                <a:solidFill>
                  <a:srgbClr val="0000FF"/>
                </a:solidFill>
                <a:latin typeface="Consolas" panose="020B0609020204030204" pitchFamily="49" charset="0"/>
                <a:ea typeface="宋体" panose="02010600030101010101" pitchFamily="2" charset="-122"/>
              </a:endParaRPr>
            </a:p>
            <a:p>
              <a:pPr eaLnBrk="0" hangingPunct="0">
                <a:buClrTx/>
                <a:buFontTx/>
              </a:pPr>
              <a:r>
                <a:rPr lang="en-US" altLang="zh-CN" sz="1600" dirty="0">
                  <a:solidFill>
                    <a:srgbClr val="0000FF"/>
                  </a:solidFill>
                  <a:latin typeface="Consolas" panose="020B0609020204030204" pitchFamily="49" charset="0"/>
                  <a:ea typeface="宋体" panose="02010600030101010101" pitchFamily="2" charset="-122"/>
                </a:rPr>
                <a:t>bound&gt;maxv </a:t>
              </a:r>
              <a:r>
                <a:rPr lang="en-US" altLang="zh-CN" sz="1600" dirty="0">
                  <a:solidFill>
                    <a:srgbClr val="FF0000"/>
                  </a:solidFill>
                  <a:latin typeface="Consolas" panose="020B0609020204030204" pitchFamily="49" charset="0"/>
                  <a:ea typeface="宋体" panose="02010600030101010101" pitchFamily="2" charset="-122"/>
                </a:rPr>
                <a:t>×</a:t>
              </a:r>
              <a:endParaRPr lang="zh-CN" altLang="en-US" sz="1600" dirty="0">
                <a:solidFill>
                  <a:srgbClr val="FF0000"/>
                </a:solidFill>
                <a:latin typeface="Consolas" panose="020B0609020204030204" pitchFamily="49" charset="0"/>
                <a:ea typeface="宋体" panose="02010600030101010101" pitchFamily="2" charset="-122"/>
              </a:endParaRPr>
            </a:p>
          </p:txBody>
        </p:sp>
        <p:cxnSp>
          <p:nvCxnSpPr>
            <p:cNvPr id="159" name="直接连接符 158"/>
            <p:cNvCxnSpPr>
              <a:stCxn id="99" idx="5"/>
              <a:endCxn id="155" idx="0"/>
            </p:cNvCxnSpPr>
            <p:nvPr/>
          </p:nvCxnSpPr>
          <p:spPr>
            <a:xfrm>
              <a:off x="6610678" y="1080829"/>
              <a:ext cx="887295" cy="665310"/>
            </a:xfrm>
            <a:prstGeom prst="line">
              <a:avLst/>
            </a:prstGeom>
            <a:ln w="12700"/>
          </p:spPr>
          <p:style>
            <a:lnRef idx="2">
              <a:schemeClr val="dk1"/>
            </a:lnRef>
            <a:fillRef idx="0">
              <a:schemeClr val="dk1"/>
            </a:fillRef>
            <a:effectRef idx="1">
              <a:schemeClr val="dk1"/>
            </a:effectRef>
            <a:fontRef idx="minor">
              <a:schemeClr val="tx1"/>
            </a:fontRef>
          </p:style>
        </p:cxnSp>
      </p:grpSp>
      <p:sp>
        <p:nvSpPr>
          <p:cNvPr id="12"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TextBox 1"/>
          <p:cNvSpPr txBox="1"/>
          <p:nvPr/>
        </p:nvSpPr>
        <p:spPr>
          <a:xfrm>
            <a:off x="857250" y="1785938"/>
            <a:ext cx="7500938" cy="920750"/>
          </a:xfrm>
          <a:prstGeom prst="rect">
            <a:avLst/>
          </a:prstGeom>
          <a:noFill/>
          <a:ln w="9525">
            <a:noFill/>
          </a:ln>
        </p:spPr>
        <p:txBody>
          <a:bodyPr anchor="t" anchorCtr="0">
            <a:spAutoFit/>
          </a:bodyPr>
          <a:p>
            <a:pPr eaLnBrk="0" hangingPunct="0">
              <a:lnSpc>
                <a:spcPct val="150000"/>
              </a:lnSpc>
              <a:buClrTx/>
              <a:buFontTx/>
            </a:pPr>
            <a:r>
              <a:rPr lang="zh-CN" altLang="zh-CN" sz="2000" dirty="0">
                <a:solidFill>
                  <a:srgbClr val="FF0000"/>
                </a:solidFill>
                <a:latin typeface="微软雅黑" panose="020B0503020204020204" pitchFamily="34" charset="-122"/>
                <a:ea typeface="微软雅黑" panose="020B0503020204020204" pitchFamily="34" charset="-122"/>
              </a:rPr>
              <a:t>【算法分析】</a:t>
            </a:r>
            <a:r>
              <a:rPr lang="zh-CN" altLang="zh-CN" dirty="0">
                <a:solidFill>
                  <a:srgbClr val="000000"/>
                </a:solidFill>
                <a:latin typeface="Consolas" panose="020B0609020204030204" pitchFamily="49" charset="0"/>
                <a:ea typeface="黑体" panose="02010609060101010101" pitchFamily="49" charset="-122"/>
              </a:rPr>
              <a:t>该算法不考虑剪枝时解空间树中有</a:t>
            </a:r>
            <a:r>
              <a:rPr lang="en-US" altLang="zh-CN" dirty="0">
                <a:solidFill>
                  <a:srgbClr val="000000"/>
                </a:solidFill>
                <a:latin typeface="Consolas" panose="020B0609020204030204" pitchFamily="49" charset="0"/>
                <a:ea typeface="黑体" panose="02010609060101010101" pitchFamily="49" charset="-122"/>
              </a:rPr>
              <a:t>2</a:t>
            </a:r>
            <a:r>
              <a:rPr lang="en-US" altLang="zh-CN" i="1" baseline="30000" dirty="0">
                <a:solidFill>
                  <a:srgbClr val="000000"/>
                </a:solidFill>
                <a:latin typeface="Consolas" panose="020B0609020204030204" pitchFamily="49" charset="0"/>
                <a:ea typeface="黑体" panose="02010609060101010101" pitchFamily="49" charset="-122"/>
              </a:rPr>
              <a:t>n</a:t>
            </a:r>
            <a:r>
              <a:rPr lang="en-US" altLang="zh-CN" baseline="30000" dirty="0">
                <a:solidFill>
                  <a:srgbClr val="000000"/>
                </a:solidFill>
                <a:latin typeface="Consolas" panose="020B0609020204030204" pitchFamily="49" charset="0"/>
                <a:ea typeface="黑体" panose="02010609060101010101" pitchFamily="49" charset="-122"/>
              </a:rPr>
              <a:t>+1</a:t>
            </a:r>
            <a:r>
              <a:rPr lang="en-US" altLang="zh-CN" dirty="0">
                <a:solidFill>
                  <a:srgbClr val="000000"/>
                </a:solidFill>
                <a:latin typeface="Consolas" panose="020B0609020204030204" pitchFamily="49" charset="0"/>
                <a:ea typeface="黑体" panose="02010609060101010101" pitchFamily="49" charset="-122"/>
              </a:rPr>
              <a:t>-1</a:t>
            </a:r>
            <a:r>
              <a:rPr lang="zh-CN" altLang="zh-CN" dirty="0">
                <a:solidFill>
                  <a:srgbClr val="000000"/>
                </a:solidFill>
                <a:latin typeface="Consolas" panose="020B0609020204030204" pitchFamily="49" charset="0"/>
                <a:ea typeface="黑体" panose="02010609060101010101" pitchFamily="49" charset="-122"/>
              </a:rPr>
              <a:t>个结点</a:t>
            </a:r>
            <a:r>
              <a:rPr lang="zh-CN" altLang="en-US"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剪枝</a:t>
            </a:r>
            <a:r>
              <a:rPr lang="zh-CN" altLang="en-US" dirty="0">
                <a:solidFill>
                  <a:srgbClr val="000000"/>
                </a:solidFill>
                <a:latin typeface="Consolas" panose="020B0609020204030204" pitchFamily="49" charset="0"/>
                <a:ea typeface="黑体" panose="02010609060101010101" pitchFamily="49" charset="-122"/>
              </a:rPr>
              <a:t>的结点个数不确定）</a:t>
            </a:r>
            <a:r>
              <a:rPr lang="zh-CN" altLang="zh-CN" dirty="0">
                <a:solidFill>
                  <a:srgbClr val="000000"/>
                </a:solidFill>
                <a:latin typeface="Consolas" panose="020B0609020204030204" pitchFamily="49" charset="0"/>
                <a:ea typeface="黑体" panose="02010609060101010101" pitchFamily="49" charset="-122"/>
              </a:rPr>
              <a:t>，所以最坏情况下算法的时间复杂度为</a:t>
            </a:r>
            <a:r>
              <a:rPr lang="en-US" altLang="zh-CN" dirty="0">
                <a:solidFill>
                  <a:srgbClr val="000000"/>
                </a:solidFill>
                <a:latin typeface="Consolas" panose="020B0609020204030204" pitchFamily="49" charset="0"/>
                <a:ea typeface="黑体" panose="02010609060101010101" pitchFamily="49" charset="-122"/>
              </a:rPr>
              <a:t>O(2</a:t>
            </a:r>
            <a:r>
              <a:rPr lang="en-US" altLang="zh-CN" i="1" baseline="30000" dirty="0">
                <a:solidFill>
                  <a:srgbClr val="000000"/>
                </a:solidFill>
                <a:latin typeface="Consolas" panose="020B0609020204030204" pitchFamily="49" charset="0"/>
                <a:ea typeface="黑体" panose="02010609060101010101" pitchFamily="49" charset="-122"/>
              </a:rPr>
              <a:t>n</a:t>
            </a:r>
            <a:r>
              <a:rPr lang="en-US" altLang="zh-CN" dirty="0">
                <a:solidFill>
                  <a:srgbClr val="000000"/>
                </a:solidFill>
                <a:latin typeface="Consolas" panose="020B0609020204030204" pitchFamily="49" charset="0"/>
                <a:ea typeface="黑体" panose="02010609060101010101" pitchFamily="49" charset="-122"/>
              </a:rPr>
              <a:t>)</a:t>
            </a:r>
            <a:r>
              <a:rPr lang="zh-CN" altLang="zh-CN" dirty="0">
                <a:solidFill>
                  <a:srgbClr val="000000"/>
                </a:solidFill>
                <a:latin typeface="Consolas" panose="020B0609020204030204" pitchFamily="49" charset="0"/>
                <a:ea typeface="黑体" panose="02010609060101010101" pitchFamily="49" charset="-122"/>
              </a:rPr>
              <a:t>。</a:t>
            </a:r>
            <a:endParaRPr lang="zh-CN" altLang="zh-CN" dirty="0">
              <a:solidFill>
                <a:srgbClr val="000000"/>
              </a:solidFill>
              <a:latin typeface="Consolas" panose="020B0609020204030204" pitchFamily="49" charset="0"/>
              <a:ea typeface="黑体" panose="02010609060101010101" pitchFamily="49" charset="-122"/>
            </a:endParaRPr>
          </a:p>
        </p:txBody>
      </p:sp>
      <p:sp>
        <p:nvSpPr>
          <p:cNvPr id="4" name="TextBox 3"/>
          <p:cNvSpPr txBox="1"/>
          <p:nvPr/>
        </p:nvSpPr>
        <p:spPr>
          <a:xfrm>
            <a:off x="457200" y="47625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求解</a:t>
            </a:r>
            <a:r>
              <a:rPr kumimoji="0" lang="pt-BR"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0/1</a:t>
            </a:r>
            <a:r>
              <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背包问题</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TextBox 1"/>
          <p:cNvSpPr txBox="1"/>
          <p:nvPr/>
        </p:nvSpPr>
        <p:spPr>
          <a:xfrm>
            <a:off x="857250" y="1357313"/>
            <a:ext cx="7715250" cy="1984375"/>
          </a:xfrm>
          <a:prstGeom prst="rect">
            <a:avLst/>
          </a:prstGeom>
          <a:noFill/>
          <a:ln w="9525">
            <a:noFill/>
          </a:ln>
        </p:spPr>
        <p:txBody>
          <a:bodyPr anchor="t" anchorCtr="0">
            <a:spAutoFit/>
          </a:bodyPr>
          <a:p>
            <a:pPr eaLnBrk="0" hangingPunct="0">
              <a:lnSpc>
                <a:spcPct val="150000"/>
              </a:lnSpc>
              <a:buClrTx/>
              <a:buFontTx/>
            </a:pPr>
            <a:r>
              <a:rPr lang="zh-CN" altLang="zh-CN" sz="2200" dirty="0">
                <a:solidFill>
                  <a:srgbClr val="FF0000"/>
                </a:solidFill>
                <a:latin typeface="Consolas" panose="020B0609020204030204" pitchFamily="49" charset="0"/>
                <a:ea typeface="微软雅黑" panose="020B0503020204020204" pitchFamily="34" charset="-122"/>
              </a:rPr>
              <a:t>【例】</a:t>
            </a:r>
            <a:r>
              <a:rPr lang="zh-CN" altLang="zh-CN" sz="2000" dirty="0">
                <a:solidFill>
                  <a:srgbClr val="000000"/>
                </a:solidFill>
                <a:latin typeface="Consolas" panose="020B0609020204030204" pitchFamily="49" charset="0"/>
                <a:ea typeface="黑体" panose="02010609060101010101" pitchFamily="49" charset="-122"/>
              </a:rPr>
              <a:t>有一个含</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整数的数组</a:t>
            </a:r>
            <a:r>
              <a:rPr lang="en-US" altLang="zh-CN" sz="2000" i="1" dirty="0">
                <a:solidFill>
                  <a:srgbClr val="000000"/>
                </a:solidFill>
                <a:latin typeface="Consolas" panose="020B0609020204030204" pitchFamily="49" charset="0"/>
                <a:ea typeface="黑体" panose="02010609060101010101" pitchFamily="49" charset="-122"/>
              </a:rPr>
              <a:t>a</a:t>
            </a:r>
            <a:r>
              <a:rPr lang="zh-CN" altLang="zh-CN" sz="2000" dirty="0">
                <a:solidFill>
                  <a:srgbClr val="000000"/>
                </a:solidFill>
                <a:latin typeface="Consolas" panose="020B0609020204030204" pitchFamily="49" charset="0"/>
                <a:ea typeface="黑体" panose="02010609060101010101" pitchFamily="49" charset="-122"/>
              </a:rPr>
              <a:t>，所有元素均不相同，设计一个算法求其所有子集（幂集）。</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例如，</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所有子集是：</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输出顺序无关）。</a:t>
            </a:r>
            <a:endParaRPr lang="zh-CN" altLang="zh-CN"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TextBox 1"/>
          <p:cNvSpPr txBox="1"/>
          <p:nvPr/>
        </p:nvSpPr>
        <p:spPr>
          <a:xfrm>
            <a:off x="357188" y="1143000"/>
            <a:ext cx="8429625" cy="2854325"/>
          </a:xfrm>
          <a:prstGeom prst="rect">
            <a:avLst/>
          </a:prstGeom>
          <a:noFill/>
          <a:ln w="9525">
            <a:noFill/>
          </a:ln>
        </p:spPr>
        <p:txBody>
          <a:bodyPr anchor="t" anchorCtr="0">
            <a:spAutoFit/>
          </a:bodyPr>
          <a:p>
            <a:pPr eaLnBrk="0" hangingPunct="0">
              <a:lnSpc>
                <a:spcPct val="150000"/>
              </a:lnSpc>
              <a:buClrTx/>
              <a:buFontTx/>
            </a:pP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zh-CN" sz="2000" dirty="0">
                <a:solidFill>
                  <a:srgbClr val="FF0000"/>
                </a:solidFill>
                <a:latin typeface="微软雅黑" panose="020B0503020204020204" pitchFamily="34" charset="-122"/>
                <a:ea typeface="微软雅黑" panose="020B0503020204020204" pitchFamily="34" charset="-122"/>
              </a:rPr>
              <a:t>解：</a:t>
            </a:r>
            <a:r>
              <a:rPr lang="zh-CN" altLang="zh-CN" sz="2000" dirty="0">
                <a:solidFill>
                  <a:srgbClr val="000000"/>
                </a:solidFill>
                <a:latin typeface="Consolas" panose="020B0609020204030204" pitchFamily="49" charset="0"/>
                <a:ea typeface="黑体" panose="02010609060101010101" pitchFamily="49" charset="-122"/>
              </a:rPr>
              <a:t>显然本问题的解空间为</a:t>
            </a:r>
            <a:r>
              <a:rPr lang="zh-CN" altLang="zh-CN" sz="2000" dirty="0">
                <a:solidFill>
                  <a:srgbClr val="C00000"/>
                </a:solidFill>
                <a:latin typeface="Consolas" panose="020B0609020204030204" pitchFamily="49" charset="0"/>
                <a:ea typeface="黑体" panose="02010609060101010101" pitchFamily="49" charset="-122"/>
              </a:rPr>
              <a:t>子集树</a:t>
            </a:r>
            <a:r>
              <a:rPr lang="zh-CN" altLang="zh-CN" sz="2000" dirty="0">
                <a:solidFill>
                  <a:srgbClr val="000000"/>
                </a:solidFill>
                <a:latin typeface="Consolas" panose="020B0609020204030204" pitchFamily="49" charset="0"/>
                <a:ea typeface="黑体" panose="02010609060101010101" pitchFamily="49" charset="-122"/>
              </a:rPr>
              <a:t>，每个元素只有两种扩展，要么选择，要么不选择。</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采用深度优先搜索思路。解向量为</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表示不选择</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x</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表示选择</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dirty="0">
                <a:solidFill>
                  <a:srgbClr val="000000"/>
                </a:solidFill>
                <a:latin typeface="Consolas" panose="020B0609020204030204" pitchFamily="49" charset="0"/>
                <a:ea typeface="黑体" panose="02010609060101010101" pitchFamily="49" charset="-122"/>
              </a:rPr>
              <a:t>用</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扫描数组</a:t>
            </a:r>
            <a:r>
              <a:rPr lang="en-US" altLang="zh-CN" i="1" dirty="0">
                <a:solidFill>
                  <a:srgbClr val="000000"/>
                </a:solidFill>
                <a:latin typeface="Consolas" panose="020B0609020204030204" pitchFamily="49" charset="0"/>
                <a:ea typeface="黑体" panose="02010609060101010101" pitchFamily="49" charset="-122"/>
              </a:rPr>
              <a:t>a</a:t>
            </a:r>
            <a:r>
              <a:rPr lang="zh-CN" altLang="zh-CN" dirty="0">
                <a:solidFill>
                  <a:srgbClr val="000000"/>
                </a:solidFill>
                <a:latin typeface="Consolas" panose="020B0609020204030204" pitchFamily="49" charset="0"/>
                <a:ea typeface="黑体" panose="02010609060101010101" pitchFamily="49" charset="-122"/>
              </a:rPr>
              <a:t>，也就是说问题的初始状态是（</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0</a:t>
            </a:r>
            <a:r>
              <a:rPr lang="zh-CN"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x</a:t>
            </a:r>
            <a:r>
              <a:rPr lang="zh-CN" altLang="zh-CN" dirty="0">
                <a:solidFill>
                  <a:srgbClr val="000000"/>
                </a:solidFill>
                <a:latin typeface="Consolas" panose="020B0609020204030204" pitchFamily="49" charset="0"/>
                <a:ea typeface="黑体" panose="02010609060101010101" pitchFamily="49" charset="-122"/>
              </a:rPr>
              <a:t>的元素均为</a:t>
            </a:r>
            <a:r>
              <a:rPr lang="en-US" altLang="zh-CN" dirty="0">
                <a:solidFill>
                  <a:srgbClr val="000000"/>
                </a:solidFill>
                <a:latin typeface="Consolas" panose="020B0609020204030204" pitchFamily="49" charset="0"/>
                <a:ea typeface="黑体" panose="02010609060101010101" pitchFamily="49" charset="-122"/>
              </a:rPr>
              <a:t>0</a:t>
            </a:r>
            <a:r>
              <a:rPr lang="zh-CN" altLang="zh-CN" dirty="0">
                <a:solidFill>
                  <a:srgbClr val="000000"/>
                </a:solidFill>
                <a:latin typeface="Consolas" panose="020B0609020204030204" pitchFamily="49" charset="0"/>
                <a:ea typeface="黑体" panose="02010609060101010101" pitchFamily="49" charset="-122"/>
              </a:rPr>
              <a:t>），目标状态是（</a:t>
            </a:r>
            <a:r>
              <a:rPr lang="en-US" altLang="zh-CN" i="1" dirty="0">
                <a:solidFill>
                  <a:srgbClr val="000000"/>
                </a:solidFill>
                <a:latin typeface="Consolas" panose="020B0609020204030204" pitchFamily="49" charset="0"/>
                <a:ea typeface="黑体" panose="02010609060101010101" pitchFamily="49" charset="-122"/>
              </a:rPr>
              <a:t>i</a:t>
            </a:r>
            <a:r>
              <a:rPr lang="en-US"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n</a:t>
            </a:r>
            <a:r>
              <a:rPr lang="zh-CN"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x</a:t>
            </a:r>
            <a:r>
              <a:rPr lang="zh-CN" altLang="zh-CN" dirty="0">
                <a:solidFill>
                  <a:srgbClr val="000000"/>
                </a:solidFill>
                <a:latin typeface="Consolas" panose="020B0609020204030204" pitchFamily="49" charset="0"/>
                <a:ea typeface="黑体" panose="02010609060101010101" pitchFamily="49" charset="-122"/>
              </a:rPr>
              <a:t>为一个解）。从状态（</a:t>
            </a:r>
            <a:r>
              <a:rPr lang="en-US" altLang="zh-CN" i="1" dirty="0">
                <a:solidFill>
                  <a:srgbClr val="000000"/>
                </a:solidFill>
                <a:latin typeface="Consolas" panose="020B0609020204030204" pitchFamily="49" charset="0"/>
                <a:ea typeface="黑体" panose="02010609060101010101" pitchFamily="49" charset="-122"/>
              </a:rPr>
              <a:t>i</a:t>
            </a:r>
            <a:r>
              <a:rPr lang="zh-CN" altLang="zh-CN" dirty="0">
                <a:solidFill>
                  <a:srgbClr val="000000"/>
                </a:solidFill>
                <a:latin typeface="Consolas" panose="020B0609020204030204" pitchFamily="49" charset="0"/>
                <a:ea typeface="黑体" panose="02010609060101010101" pitchFamily="49" charset="-122"/>
              </a:rPr>
              <a:t>，</a:t>
            </a:r>
            <a:r>
              <a:rPr lang="en-US" altLang="zh-CN" i="1" dirty="0">
                <a:solidFill>
                  <a:srgbClr val="000000"/>
                </a:solidFill>
                <a:latin typeface="Consolas" panose="020B0609020204030204" pitchFamily="49" charset="0"/>
                <a:ea typeface="黑体" panose="02010609060101010101" pitchFamily="49" charset="-122"/>
              </a:rPr>
              <a:t>x</a:t>
            </a:r>
            <a:r>
              <a:rPr lang="zh-CN" altLang="zh-CN" dirty="0">
                <a:solidFill>
                  <a:srgbClr val="000000"/>
                </a:solidFill>
                <a:latin typeface="Consolas" panose="020B0609020204030204" pitchFamily="49" charset="0"/>
                <a:ea typeface="黑体" panose="02010609060101010101" pitchFamily="49" charset="-122"/>
              </a:rPr>
              <a:t>）可以扩展出两个状态：</a:t>
            </a:r>
            <a:endParaRPr lang="zh-CN" altLang="zh-CN" dirty="0">
              <a:solidFill>
                <a:srgbClr val="000000"/>
              </a:solidFill>
              <a:latin typeface="Consolas" panose="020B0609020204030204" pitchFamily="49" charset="0"/>
              <a:ea typeface="黑体" panose="02010609060101010101" pitchFamily="49" charset="-122"/>
            </a:endParaRPr>
          </a:p>
        </p:txBody>
      </p:sp>
      <p:sp>
        <p:nvSpPr>
          <p:cNvPr id="3" name="TextBox 2"/>
          <p:cNvSpPr txBox="1"/>
          <p:nvPr/>
        </p:nvSpPr>
        <p:spPr>
          <a:xfrm>
            <a:off x="1214438" y="4214813"/>
            <a:ext cx="6715125" cy="1141413"/>
          </a:xfrm>
          <a:prstGeom prst="rect">
            <a:avLst/>
          </a:prstGeom>
        </p:spPr>
        <p:style>
          <a:lnRef idx="2">
            <a:schemeClr val="accent2"/>
          </a:lnRef>
          <a:fillRef idx="1">
            <a:schemeClr val="lt1"/>
          </a:fillRef>
          <a:effectRef idx="0">
            <a:schemeClr val="accent2"/>
          </a:effectRef>
          <a:fontRef idx="minor">
            <a:schemeClr val="dk1"/>
          </a:fontRef>
        </p:style>
        <p:txBody>
          <a:bodyPr lIns="180000" tIns="180000" rIns="180000" bIns="180000">
            <a:spAutoFit/>
          </a:body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不选择</a:t>
            </a:r>
            <a:r>
              <a:rPr kumimoji="0" lang="en-US" altLang="zh-CN" sz="1800" b="0" i="1"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元素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下一个状态为（</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0</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选择</a:t>
            </a:r>
            <a:r>
              <a:rPr kumimoji="0" lang="en-US" altLang="zh-CN" sz="1800" b="0" i="1"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元素 </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sym typeface="Wingdings" panose="05000000000000000000"/>
              </a:rPr>
              <a:t></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下一个状态为（</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1"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857224" y="1357291"/>
            <a:ext cx="7429552" cy="4030304"/>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144000" bIns="180000">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void dfs(int a[],int n,int i,int x[])</a:t>
            </a:r>
            <a:endPar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回溯算法求解向量</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x</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if (i&gt;=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dispasolution(a,n,x);</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  x[i]=0;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dfs(a,n,i+1,x)</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不选择</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i]</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x[i]=1;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楷体" panose="02010609060101010101" pitchFamily="49" charset="-122"/>
                <a:cs typeface="Consolas" panose="020B0609020204030204" pitchFamily="49" charset="0"/>
              </a:rPr>
              <a:t>dfs(a,n,i+1,x)</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选择</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rPr>
              <a:t>a[i]</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TextBox 1"/>
          <p:cNvSpPr txBox="1"/>
          <p:nvPr/>
        </p:nvSpPr>
        <p:spPr>
          <a:xfrm>
            <a:off x="785813" y="1285875"/>
            <a:ext cx="7715250" cy="1938338"/>
          </a:xfrm>
          <a:prstGeom prst="rect">
            <a:avLst/>
          </a:prstGeom>
          <a:noFill/>
          <a:ln w="9525">
            <a:noFill/>
          </a:ln>
        </p:spPr>
        <p:txBody>
          <a:bodyPr anchor="t" anchorCtr="0">
            <a:spAutoFit/>
          </a:bodyPr>
          <a:p>
            <a:pPr eaLnBrk="0" hangingPunct="0">
              <a:lnSpc>
                <a:spcPct val="150000"/>
              </a:lnSpc>
              <a:buClrTx/>
              <a:buFontTx/>
            </a:pPr>
            <a:r>
              <a:rPr lang="zh-CN" altLang="zh-CN" sz="2000" dirty="0">
                <a:solidFill>
                  <a:srgbClr val="FF0000"/>
                </a:solidFill>
                <a:latin typeface="微软雅黑" panose="020B0503020204020204" pitchFamily="34" charset="-122"/>
                <a:ea typeface="微软雅黑" panose="020B0503020204020204" pitchFamily="34" charset="-122"/>
              </a:rPr>
              <a:t>【例】</a:t>
            </a:r>
            <a:r>
              <a:rPr lang="zh-CN" altLang="zh-CN" sz="2000" dirty="0">
                <a:solidFill>
                  <a:srgbClr val="000000"/>
                </a:solidFill>
                <a:latin typeface="Consolas" panose="020B0609020204030204" pitchFamily="49" charset="0"/>
                <a:ea typeface="黑体" panose="02010609060101010101" pitchFamily="49" charset="-122"/>
              </a:rPr>
              <a:t>设计一个算法在</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9</a:t>
            </a:r>
            <a:r>
              <a:rPr lang="zh-CN" altLang="zh-CN" sz="2000" dirty="0">
                <a:solidFill>
                  <a:srgbClr val="000000"/>
                </a:solidFill>
                <a:latin typeface="Consolas" panose="020B0609020204030204" pitchFamily="49" charset="0"/>
                <a:ea typeface="黑体" panose="02010609060101010101" pitchFamily="49" charset="-122"/>
              </a:rPr>
              <a:t>（顺序不能变）数字之间插入</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或</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或什么都不插入，使得计算结果总是</a:t>
            </a:r>
            <a:r>
              <a:rPr lang="en-US" altLang="zh-CN" sz="2000" dirty="0">
                <a:solidFill>
                  <a:srgbClr val="000000"/>
                </a:solidFill>
                <a:latin typeface="Consolas" panose="020B0609020204030204" pitchFamily="49" charset="0"/>
                <a:ea typeface="黑体" panose="02010609060101010101" pitchFamily="49" charset="-122"/>
              </a:rPr>
              <a:t>100</a:t>
            </a:r>
            <a:r>
              <a:rPr lang="zh-CN" altLang="zh-CN" sz="2000" dirty="0">
                <a:solidFill>
                  <a:srgbClr val="000000"/>
                </a:solidFill>
                <a:latin typeface="Consolas" panose="020B0609020204030204" pitchFamily="49" charset="0"/>
                <a:ea typeface="黑体" panose="02010609060101010101" pitchFamily="49" charset="-122"/>
              </a:rPr>
              <a:t>的程序，并输出所有的可能性。</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FF"/>
                </a:solidFill>
                <a:latin typeface="Consolas" panose="020B0609020204030204" pitchFamily="49" charset="0"/>
                <a:ea typeface="楷体" panose="02010609060101010101" pitchFamily="49" charset="-122"/>
              </a:rPr>
              <a:t>    </a:t>
            </a:r>
            <a:r>
              <a:rPr lang="zh-CN" altLang="zh-CN" sz="2000" dirty="0">
                <a:solidFill>
                  <a:srgbClr val="0000FF"/>
                </a:solidFill>
                <a:latin typeface="Consolas" panose="020B0609020204030204" pitchFamily="49" charset="0"/>
                <a:ea typeface="楷体" panose="02010609060101010101" pitchFamily="49" charset="-122"/>
              </a:rPr>
              <a:t>例如：</a:t>
            </a:r>
            <a:r>
              <a:rPr lang="en-US" altLang="zh-CN" sz="2000" dirty="0">
                <a:solidFill>
                  <a:srgbClr val="0000FF"/>
                </a:solidFill>
                <a:latin typeface="Consolas" panose="020B0609020204030204" pitchFamily="49" charset="0"/>
                <a:ea typeface="楷体" panose="02010609060101010101" pitchFamily="49" charset="-122"/>
              </a:rPr>
              <a:t>1+2+34–5+67–8+9=100</a:t>
            </a:r>
            <a:r>
              <a:rPr lang="zh-CN" altLang="zh-CN" sz="2000" dirty="0">
                <a:solidFill>
                  <a:srgbClr val="0000FF"/>
                </a:solidFill>
                <a:latin typeface="Consolas" panose="020B0609020204030204" pitchFamily="49" charset="0"/>
                <a:ea typeface="楷体" panose="02010609060101010101" pitchFamily="49" charset="-122"/>
              </a:rPr>
              <a:t>。</a:t>
            </a:r>
            <a:endParaRPr lang="zh-CN" altLang="en-US" sz="2000" dirty="0">
              <a:solidFill>
                <a:srgbClr val="0000FF"/>
              </a:solidFill>
              <a:latin typeface="Consolas" panose="020B0609020204030204" pitchFamily="49" charset="0"/>
              <a:ea typeface="楷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Text Box 2"/>
          <p:cNvSpPr txBox="1"/>
          <p:nvPr/>
        </p:nvSpPr>
        <p:spPr>
          <a:xfrm>
            <a:off x="323850" y="1143000"/>
            <a:ext cx="6819900" cy="400050"/>
          </a:xfrm>
          <a:prstGeom prst="rect">
            <a:avLst/>
          </a:prstGeom>
          <a:noFill/>
          <a:ln w="9525">
            <a:noFill/>
          </a:ln>
        </p:spPr>
        <p:txBody>
          <a:bodyPr anchor="t" anchorCtr="0">
            <a:spAutoFit/>
          </a:bodyPr>
          <a:p>
            <a:pPr eaLnBrk="0" hangingPunct="0">
              <a:buClrTx/>
              <a:buFontTx/>
            </a:pPr>
            <a:r>
              <a:rPr lang="zh-CN" altLang="en-US" sz="2000" dirty="0">
                <a:solidFill>
                  <a:srgbClr val="000000"/>
                </a:solidFill>
                <a:latin typeface="黑体" panose="02010609060101010101" pitchFamily="49" charset="-122"/>
                <a:ea typeface="黑体" panose="02010609060101010101" pitchFamily="49" charset="-122"/>
              </a:rPr>
              <a:t>例如，以下求集合</a:t>
            </a:r>
            <a:r>
              <a:rPr lang="en-US" altLang="zh-CN" sz="2000" dirty="0">
                <a:solidFill>
                  <a:srgbClr val="FF0000"/>
                </a:solidFill>
                <a:latin typeface="Consolas" panose="020B0609020204030204" pitchFamily="49" charset="0"/>
                <a:ea typeface="楷体" panose="02010609060101010101" pitchFamily="49" charset="-122"/>
              </a:rPr>
              <a:t>{</a:t>
            </a:r>
            <a:r>
              <a:rPr lang="en-US" altLang="zh-CN" sz="2000" i="1" dirty="0">
                <a:solidFill>
                  <a:srgbClr val="FF0000"/>
                </a:solidFill>
                <a:latin typeface="Consolas" panose="020B0609020204030204" pitchFamily="49" charset="0"/>
                <a:ea typeface="楷体" panose="02010609060101010101" pitchFamily="49" charset="-122"/>
              </a:rPr>
              <a:t>a</a:t>
            </a:r>
            <a:r>
              <a:rPr lang="zh-CN" altLang="en-US" sz="2000" dirty="0">
                <a:solidFill>
                  <a:srgbClr val="FF0000"/>
                </a:solidFill>
                <a:latin typeface="Consolas" panose="020B0609020204030204" pitchFamily="49" charset="0"/>
                <a:ea typeface="楷体" panose="02010609060101010101" pitchFamily="49" charset="-122"/>
              </a:rPr>
              <a:t>，</a:t>
            </a:r>
            <a:r>
              <a:rPr lang="en-US" altLang="zh-CN" sz="2000" i="1" dirty="0">
                <a:solidFill>
                  <a:srgbClr val="FF0000"/>
                </a:solidFill>
                <a:latin typeface="Consolas" panose="020B0609020204030204" pitchFamily="49" charset="0"/>
                <a:ea typeface="楷体" panose="02010609060101010101" pitchFamily="49" charset="-122"/>
              </a:rPr>
              <a:t>b</a:t>
            </a:r>
            <a:r>
              <a:rPr lang="zh-CN" altLang="en-US" sz="2000" dirty="0">
                <a:solidFill>
                  <a:srgbClr val="FF0000"/>
                </a:solidFill>
                <a:latin typeface="Consolas" panose="020B0609020204030204" pitchFamily="49" charset="0"/>
                <a:ea typeface="楷体" panose="02010609060101010101" pitchFamily="49" charset="-122"/>
              </a:rPr>
              <a:t>，</a:t>
            </a:r>
            <a:r>
              <a:rPr lang="en-US" altLang="zh-CN" sz="2000" i="1" dirty="0">
                <a:solidFill>
                  <a:srgbClr val="FF0000"/>
                </a:solidFill>
                <a:latin typeface="Consolas" panose="020B0609020204030204" pitchFamily="49" charset="0"/>
                <a:ea typeface="楷体" panose="02010609060101010101" pitchFamily="49" charset="-122"/>
              </a:rPr>
              <a:t>c</a:t>
            </a:r>
            <a:r>
              <a:rPr lang="en-US" altLang="zh-CN" sz="2000" dirty="0">
                <a:solidFill>
                  <a:srgbClr val="FF0000"/>
                </a:solidFill>
                <a:latin typeface="Consolas" panose="020B0609020204030204" pitchFamily="49" charset="0"/>
                <a:ea typeface="楷体" panose="02010609060101010101" pitchFamily="49" charset="-122"/>
              </a:rPr>
              <a:t>}</a:t>
            </a:r>
            <a:r>
              <a:rPr lang="zh-CN" altLang="en-US" sz="2000" dirty="0">
                <a:solidFill>
                  <a:srgbClr val="000000"/>
                </a:solidFill>
                <a:latin typeface="黑体" panose="02010609060101010101" pitchFamily="49" charset="-122"/>
                <a:ea typeface="黑体" panose="02010609060101010101" pitchFamily="49" charset="-122"/>
              </a:rPr>
              <a:t>的幂集的解空间树：</a:t>
            </a:r>
            <a:endParaRPr lang="zh-CN" altLang="en-US" sz="2000" dirty="0">
              <a:solidFill>
                <a:srgbClr val="000000"/>
              </a:solidFill>
              <a:latin typeface="黑体" panose="02010609060101010101" pitchFamily="49" charset="-122"/>
              <a:ea typeface="黑体" panose="02010609060101010101" pitchFamily="49" charset="-122"/>
            </a:endParaRPr>
          </a:p>
        </p:txBody>
      </p:sp>
      <p:grpSp>
        <p:nvGrpSpPr>
          <p:cNvPr id="2" name="组合 73"/>
          <p:cNvGrpSpPr/>
          <p:nvPr/>
        </p:nvGrpSpPr>
        <p:grpSpPr>
          <a:xfrm>
            <a:off x="71438" y="1681163"/>
            <a:ext cx="7370762" cy="3643312"/>
            <a:chOff x="71406" y="797936"/>
            <a:chExt cx="7370146" cy="3643338"/>
          </a:xfrm>
        </p:grpSpPr>
        <p:sp>
          <p:nvSpPr>
            <p:cNvPr id="23555" name="TextBox 13"/>
            <p:cNvSpPr txBox="1"/>
            <p:nvPr/>
          </p:nvSpPr>
          <p:spPr>
            <a:xfrm>
              <a:off x="71406" y="4071942"/>
              <a:ext cx="1071570"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b,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6" name="椭圆 5"/>
            <p:cNvSpPr/>
            <p:nvPr/>
          </p:nvSpPr>
          <p:spPr>
            <a:xfrm>
              <a:off x="3428687" y="797936"/>
              <a:ext cx="428589" cy="500066"/>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7" name="椭圆 6"/>
            <p:cNvSpPr/>
            <p:nvPr/>
          </p:nvSpPr>
          <p:spPr>
            <a:xfrm>
              <a:off x="285700" y="33570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H</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8" name="椭圆 7"/>
            <p:cNvSpPr/>
            <p:nvPr/>
          </p:nvSpPr>
          <p:spPr>
            <a:xfrm>
              <a:off x="1142878" y="33570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I</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9" name="椭圆 8"/>
            <p:cNvSpPr/>
            <p:nvPr/>
          </p:nvSpPr>
          <p:spPr>
            <a:xfrm>
              <a:off x="714289" y="2642624"/>
              <a:ext cx="428589" cy="500066"/>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D</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1" name="直接连接符 10"/>
            <p:cNvCxnSpPr>
              <a:stCxn id="9" idx="3"/>
              <a:endCxn id="7" idx="7"/>
            </p:cNvCxnSpPr>
            <p:nvPr/>
          </p:nvCxnSpPr>
          <p:spPr>
            <a:xfrm rot="5400000">
              <a:off x="534099" y="3186347"/>
              <a:ext cx="360366" cy="126989"/>
            </a:xfrm>
            <a:prstGeom prst="line">
              <a:avLst/>
            </a:prstGeom>
          </p:spPr>
          <p:style>
            <a:lnRef idx="2">
              <a:schemeClr val="dk1"/>
            </a:lnRef>
            <a:fillRef idx="0">
              <a:schemeClr val="dk1"/>
            </a:fillRef>
            <a:effectRef idx="1">
              <a:schemeClr val="dk1"/>
            </a:effectRef>
            <a:fontRef idx="minor">
              <a:schemeClr val="tx1"/>
            </a:fontRef>
          </p:style>
        </p:cxnSp>
        <p:cxnSp>
          <p:nvCxnSpPr>
            <p:cNvPr id="13" name="直接连接符 12"/>
            <p:cNvCxnSpPr>
              <a:stCxn id="9" idx="5"/>
              <a:endCxn id="8" idx="1"/>
            </p:cNvCxnSpPr>
            <p:nvPr/>
          </p:nvCxnSpPr>
          <p:spPr>
            <a:xfrm rot="16200000" flipH="1">
              <a:off x="963489" y="3187147"/>
              <a:ext cx="360366" cy="125402"/>
            </a:xfrm>
            <a:prstGeom prst="line">
              <a:avLst/>
            </a:prstGeom>
          </p:spPr>
          <p:style>
            <a:lnRef idx="2">
              <a:schemeClr val="dk1"/>
            </a:lnRef>
            <a:fillRef idx="0">
              <a:schemeClr val="dk1"/>
            </a:fillRef>
            <a:effectRef idx="1">
              <a:schemeClr val="dk1"/>
            </a:effectRef>
            <a:fontRef idx="minor">
              <a:schemeClr val="tx1"/>
            </a:fontRef>
          </p:style>
        </p:cxnSp>
        <p:sp>
          <p:nvSpPr>
            <p:cNvPr id="23562" name="TextBox 14"/>
            <p:cNvSpPr txBox="1"/>
            <p:nvPr/>
          </p:nvSpPr>
          <p:spPr>
            <a:xfrm>
              <a:off x="1071538" y="4059800"/>
              <a:ext cx="857256"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b}</a:t>
              </a:r>
              <a:endParaRPr lang="zh-CN" altLang="en-US" dirty="0">
                <a:solidFill>
                  <a:srgbClr val="7030A0"/>
                </a:solidFill>
                <a:latin typeface="Consolas" panose="020B0609020204030204" pitchFamily="49" charset="0"/>
                <a:ea typeface="宋体" panose="02010600030101010101" pitchFamily="2" charset="-122"/>
              </a:endParaRPr>
            </a:p>
          </p:txBody>
        </p:sp>
        <p:sp>
          <p:nvSpPr>
            <p:cNvPr id="16" name="椭圆 15"/>
            <p:cNvSpPr/>
            <p:nvPr/>
          </p:nvSpPr>
          <p:spPr>
            <a:xfrm>
              <a:off x="2071489" y="33697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J</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7" name="椭圆 16"/>
            <p:cNvSpPr/>
            <p:nvPr/>
          </p:nvSpPr>
          <p:spPr>
            <a:xfrm>
              <a:off x="2928667" y="33697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K</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18" name="椭圆 17"/>
            <p:cNvSpPr/>
            <p:nvPr/>
          </p:nvSpPr>
          <p:spPr>
            <a:xfrm>
              <a:off x="2500078" y="2655324"/>
              <a:ext cx="428589" cy="500066"/>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E</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9" name="直接连接符 18"/>
            <p:cNvCxnSpPr>
              <a:stCxn id="18" idx="3"/>
              <a:endCxn id="16" idx="7"/>
            </p:cNvCxnSpPr>
            <p:nvPr/>
          </p:nvCxnSpPr>
          <p:spPr>
            <a:xfrm rot="5400000">
              <a:off x="2320682" y="3199840"/>
              <a:ext cx="360366" cy="125403"/>
            </a:xfrm>
            <a:prstGeom prst="line">
              <a:avLst/>
            </a:prstGeom>
          </p:spPr>
          <p:style>
            <a:lnRef idx="2">
              <a:schemeClr val="dk1"/>
            </a:lnRef>
            <a:fillRef idx="0">
              <a:schemeClr val="dk1"/>
            </a:fillRef>
            <a:effectRef idx="1">
              <a:schemeClr val="dk1"/>
            </a:effectRef>
            <a:fontRef idx="minor">
              <a:schemeClr val="tx1"/>
            </a:fontRef>
          </p:style>
        </p:cxnSp>
        <p:cxnSp>
          <p:nvCxnSpPr>
            <p:cNvPr id="20" name="直接连接符 19"/>
            <p:cNvCxnSpPr>
              <a:stCxn id="18" idx="5"/>
              <a:endCxn id="17" idx="1"/>
            </p:cNvCxnSpPr>
            <p:nvPr/>
          </p:nvCxnSpPr>
          <p:spPr>
            <a:xfrm rot="16200000" flipH="1">
              <a:off x="2749271" y="3199840"/>
              <a:ext cx="360366" cy="125403"/>
            </a:xfrm>
            <a:prstGeom prst="line">
              <a:avLst/>
            </a:prstGeom>
          </p:spPr>
          <p:style>
            <a:lnRef idx="2">
              <a:schemeClr val="dk1"/>
            </a:lnRef>
            <a:fillRef idx="0">
              <a:schemeClr val="dk1"/>
            </a:fillRef>
            <a:effectRef idx="1">
              <a:schemeClr val="dk1"/>
            </a:effectRef>
            <a:fontRef idx="minor">
              <a:schemeClr val="tx1"/>
            </a:fontRef>
          </p:style>
        </p:cxnSp>
        <p:sp>
          <p:nvSpPr>
            <p:cNvPr id="23568" name="TextBox 20"/>
            <p:cNvSpPr txBox="1"/>
            <p:nvPr/>
          </p:nvSpPr>
          <p:spPr>
            <a:xfrm>
              <a:off x="2000232" y="4059800"/>
              <a:ext cx="1000132"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 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23569" name="TextBox 21"/>
            <p:cNvSpPr txBox="1"/>
            <p:nvPr/>
          </p:nvSpPr>
          <p:spPr>
            <a:xfrm>
              <a:off x="3000364" y="4059800"/>
              <a:ext cx="714380"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a}</a:t>
              </a:r>
              <a:endParaRPr lang="zh-CN" altLang="en-US" dirty="0">
                <a:solidFill>
                  <a:srgbClr val="7030A0"/>
                </a:solidFill>
                <a:latin typeface="Consolas" panose="020B0609020204030204" pitchFamily="49" charset="0"/>
                <a:ea typeface="宋体" panose="02010600030101010101" pitchFamily="2" charset="-122"/>
              </a:endParaRPr>
            </a:p>
          </p:txBody>
        </p:sp>
        <p:sp>
          <p:nvSpPr>
            <p:cNvPr id="23" name="椭圆 22"/>
            <p:cNvSpPr/>
            <p:nvPr/>
          </p:nvSpPr>
          <p:spPr>
            <a:xfrm>
              <a:off x="1642900" y="1869506"/>
              <a:ext cx="428589" cy="500067"/>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B</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5" name="直接连接符 24"/>
            <p:cNvCxnSpPr>
              <a:stCxn id="23" idx="3"/>
              <a:endCxn id="9" idx="7"/>
            </p:cNvCxnSpPr>
            <p:nvPr/>
          </p:nvCxnSpPr>
          <p:spPr>
            <a:xfrm rot="5400000">
              <a:off x="1184125" y="2193379"/>
              <a:ext cx="419103" cy="625423"/>
            </a:xfrm>
            <a:prstGeom prst="line">
              <a:avLst/>
            </a:prstGeom>
          </p:spPr>
          <p:style>
            <a:lnRef idx="2">
              <a:schemeClr val="dk1"/>
            </a:lnRef>
            <a:fillRef idx="0">
              <a:schemeClr val="dk1"/>
            </a:fillRef>
            <a:effectRef idx="1">
              <a:schemeClr val="dk1"/>
            </a:effectRef>
            <a:fontRef idx="minor">
              <a:schemeClr val="tx1"/>
            </a:fontRef>
          </p:style>
        </p:cxnSp>
        <p:cxnSp>
          <p:nvCxnSpPr>
            <p:cNvPr id="27" name="直接连接符 26"/>
            <p:cNvCxnSpPr>
              <a:stCxn id="23" idx="5"/>
              <a:endCxn id="18" idx="1"/>
            </p:cNvCxnSpPr>
            <p:nvPr/>
          </p:nvCxnSpPr>
          <p:spPr>
            <a:xfrm rot="16200000" flipH="1">
              <a:off x="2070669" y="2235445"/>
              <a:ext cx="431803" cy="553992"/>
            </a:xfrm>
            <a:prstGeom prst="line">
              <a:avLst/>
            </a:prstGeom>
          </p:spPr>
          <p:style>
            <a:lnRef idx="2">
              <a:schemeClr val="dk1"/>
            </a:lnRef>
            <a:fillRef idx="0">
              <a:schemeClr val="dk1"/>
            </a:fillRef>
            <a:effectRef idx="1">
              <a:schemeClr val="dk1"/>
            </a:effectRef>
            <a:fontRef idx="minor">
              <a:schemeClr val="tx1"/>
            </a:fontRef>
          </p:style>
        </p:cxnSp>
        <p:sp>
          <p:nvSpPr>
            <p:cNvPr id="28" name="椭圆 27"/>
            <p:cNvSpPr/>
            <p:nvPr/>
          </p:nvSpPr>
          <p:spPr>
            <a:xfrm>
              <a:off x="3928709" y="3345891"/>
              <a:ext cx="428589" cy="500067"/>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L</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29" name="椭圆 28"/>
            <p:cNvSpPr/>
            <p:nvPr/>
          </p:nvSpPr>
          <p:spPr>
            <a:xfrm>
              <a:off x="4785887" y="3345891"/>
              <a:ext cx="428589" cy="500067"/>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M</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0" name="椭圆 29"/>
            <p:cNvSpPr/>
            <p:nvPr/>
          </p:nvSpPr>
          <p:spPr>
            <a:xfrm>
              <a:off x="4357298" y="2631511"/>
              <a:ext cx="428589" cy="500067"/>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F</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1" name="直接连接符 30"/>
            <p:cNvCxnSpPr>
              <a:stCxn id="30" idx="3"/>
              <a:endCxn id="28" idx="7"/>
            </p:cNvCxnSpPr>
            <p:nvPr/>
          </p:nvCxnSpPr>
          <p:spPr>
            <a:xfrm rot="5400000">
              <a:off x="4177902" y="3176026"/>
              <a:ext cx="360365" cy="125403"/>
            </a:xfrm>
            <a:prstGeom prst="line">
              <a:avLst/>
            </a:prstGeom>
          </p:spPr>
          <p:style>
            <a:lnRef idx="2">
              <a:schemeClr val="dk1"/>
            </a:lnRef>
            <a:fillRef idx="0">
              <a:schemeClr val="dk1"/>
            </a:fillRef>
            <a:effectRef idx="1">
              <a:schemeClr val="dk1"/>
            </a:effectRef>
            <a:fontRef idx="minor">
              <a:schemeClr val="tx1"/>
            </a:fontRef>
          </p:style>
        </p:cxnSp>
        <p:cxnSp>
          <p:nvCxnSpPr>
            <p:cNvPr id="32" name="直接连接符 31"/>
            <p:cNvCxnSpPr>
              <a:stCxn id="30" idx="5"/>
              <a:endCxn id="29" idx="1"/>
            </p:cNvCxnSpPr>
            <p:nvPr/>
          </p:nvCxnSpPr>
          <p:spPr>
            <a:xfrm rot="16200000" flipH="1">
              <a:off x="4606492" y="3176026"/>
              <a:ext cx="360365" cy="125403"/>
            </a:xfrm>
            <a:prstGeom prst="line">
              <a:avLst/>
            </a:prstGeom>
          </p:spPr>
          <p:style>
            <a:lnRef idx="2">
              <a:schemeClr val="dk1"/>
            </a:lnRef>
            <a:fillRef idx="0">
              <a:schemeClr val="dk1"/>
            </a:fillRef>
            <a:effectRef idx="1">
              <a:schemeClr val="dk1"/>
            </a:effectRef>
            <a:fontRef idx="minor">
              <a:schemeClr val="tx1"/>
            </a:fontRef>
          </p:style>
        </p:cxnSp>
        <p:sp>
          <p:nvSpPr>
            <p:cNvPr id="23578" name="TextBox 32"/>
            <p:cNvSpPr txBox="1"/>
            <p:nvPr/>
          </p:nvSpPr>
          <p:spPr>
            <a:xfrm>
              <a:off x="3786182" y="4059800"/>
              <a:ext cx="928694"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b,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23579" name="TextBox 33"/>
            <p:cNvSpPr txBox="1"/>
            <p:nvPr/>
          </p:nvSpPr>
          <p:spPr>
            <a:xfrm>
              <a:off x="4786314" y="4059800"/>
              <a:ext cx="776286"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b}</a:t>
              </a:r>
              <a:endParaRPr lang="zh-CN" altLang="en-US" dirty="0">
                <a:solidFill>
                  <a:srgbClr val="7030A0"/>
                </a:solidFill>
                <a:latin typeface="Consolas" panose="020B0609020204030204" pitchFamily="49" charset="0"/>
                <a:ea typeface="宋体" panose="02010600030101010101" pitchFamily="2" charset="-122"/>
              </a:endParaRPr>
            </a:p>
          </p:txBody>
        </p:sp>
        <p:sp>
          <p:nvSpPr>
            <p:cNvPr id="35" name="椭圆 34"/>
            <p:cNvSpPr/>
            <p:nvPr/>
          </p:nvSpPr>
          <p:spPr>
            <a:xfrm>
              <a:off x="5714496" y="33570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N</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6" name="椭圆 35"/>
            <p:cNvSpPr/>
            <p:nvPr/>
          </p:nvSpPr>
          <p:spPr>
            <a:xfrm>
              <a:off x="6571675" y="3357004"/>
              <a:ext cx="428589" cy="500066"/>
            </a:xfrm>
            <a:prstGeom prst="ellipse">
              <a:avLst/>
            </a:prstGeom>
            <a:solidFill>
              <a:schemeClr val="accent4">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O</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sp>
          <p:nvSpPr>
            <p:cNvPr id="37" name="椭圆 36"/>
            <p:cNvSpPr/>
            <p:nvPr/>
          </p:nvSpPr>
          <p:spPr>
            <a:xfrm>
              <a:off x="6143086" y="2642624"/>
              <a:ext cx="428589" cy="500066"/>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G</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8" name="直接连接符 37"/>
            <p:cNvCxnSpPr>
              <a:stCxn id="37" idx="3"/>
              <a:endCxn id="35" idx="7"/>
            </p:cNvCxnSpPr>
            <p:nvPr/>
          </p:nvCxnSpPr>
          <p:spPr>
            <a:xfrm rot="5400000">
              <a:off x="5963696" y="3187147"/>
              <a:ext cx="360366" cy="125402"/>
            </a:xfrm>
            <a:prstGeom prst="line">
              <a:avLst/>
            </a:prstGeom>
          </p:spPr>
          <p:style>
            <a:lnRef idx="2">
              <a:schemeClr val="dk1"/>
            </a:lnRef>
            <a:fillRef idx="0">
              <a:schemeClr val="dk1"/>
            </a:fillRef>
            <a:effectRef idx="1">
              <a:schemeClr val="dk1"/>
            </a:effectRef>
            <a:fontRef idx="minor">
              <a:schemeClr val="tx1"/>
            </a:fontRef>
          </p:style>
        </p:cxnSp>
        <p:cxnSp>
          <p:nvCxnSpPr>
            <p:cNvPr id="39" name="直接连接符 38"/>
            <p:cNvCxnSpPr>
              <a:stCxn id="37" idx="5"/>
              <a:endCxn id="36" idx="1"/>
            </p:cNvCxnSpPr>
            <p:nvPr/>
          </p:nvCxnSpPr>
          <p:spPr>
            <a:xfrm rot="16200000" flipH="1">
              <a:off x="6392285" y="3187147"/>
              <a:ext cx="360366" cy="125402"/>
            </a:xfrm>
            <a:prstGeom prst="line">
              <a:avLst/>
            </a:prstGeom>
          </p:spPr>
          <p:style>
            <a:lnRef idx="2">
              <a:schemeClr val="dk1"/>
            </a:lnRef>
            <a:fillRef idx="0">
              <a:schemeClr val="dk1"/>
            </a:fillRef>
            <a:effectRef idx="1">
              <a:schemeClr val="dk1"/>
            </a:effectRef>
            <a:fontRef idx="minor">
              <a:schemeClr val="tx1"/>
            </a:fontRef>
          </p:style>
        </p:cxnSp>
        <p:sp>
          <p:nvSpPr>
            <p:cNvPr id="23585" name="TextBox 39"/>
            <p:cNvSpPr txBox="1"/>
            <p:nvPr/>
          </p:nvSpPr>
          <p:spPr>
            <a:xfrm>
              <a:off x="5715008" y="4059800"/>
              <a:ext cx="685792"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c}</a:t>
              </a:r>
              <a:endParaRPr lang="zh-CN" altLang="en-US" dirty="0">
                <a:solidFill>
                  <a:srgbClr val="7030A0"/>
                </a:solidFill>
                <a:latin typeface="Consolas" panose="020B0609020204030204" pitchFamily="49" charset="0"/>
                <a:ea typeface="宋体" panose="02010600030101010101" pitchFamily="2" charset="-122"/>
              </a:endParaRPr>
            </a:p>
          </p:txBody>
        </p:sp>
        <p:sp>
          <p:nvSpPr>
            <p:cNvPr id="23586" name="TextBox 40"/>
            <p:cNvSpPr txBox="1"/>
            <p:nvPr/>
          </p:nvSpPr>
          <p:spPr>
            <a:xfrm>
              <a:off x="6643702" y="4059800"/>
              <a:ext cx="797850" cy="369332"/>
            </a:xfrm>
            <a:prstGeom prst="rect">
              <a:avLst/>
            </a:prstGeom>
            <a:noFill/>
            <a:ln w="9525">
              <a:noFill/>
            </a:ln>
          </p:spPr>
          <p:txBody>
            <a:bodyPr anchor="t" anchorCtr="0">
              <a:spAutoFit/>
            </a:bodyPr>
            <a:p>
              <a:pPr eaLnBrk="0" hangingPunct="0">
                <a:buClrTx/>
                <a:buFontTx/>
              </a:pPr>
              <a:r>
                <a:rPr lang="en-US" altLang="zh-CN" dirty="0">
                  <a:solidFill>
                    <a:srgbClr val="7030A0"/>
                  </a:solidFill>
                  <a:latin typeface="Consolas" panose="020B0609020204030204" pitchFamily="49" charset="0"/>
                  <a:ea typeface="宋体" panose="02010600030101010101" pitchFamily="2" charset="-122"/>
                </a:rPr>
                <a:t>{ }</a:t>
              </a:r>
              <a:endParaRPr lang="zh-CN" altLang="en-US" dirty="0">
                <a:solidFill>
                  <a:srgbClr val="7030A0"/>
                </a:solidFill>
                <a:latin typeface="Consolas" panose="020B0609020204030204" pitchFamily="49" charset="0"/>
                <a:ea typeface="宋体" panose="02010600030101010101" pitchFamily="2" charset="-122"/>
              </a:endParaRPr>
            </a:p>
          </p:txBody>
        </p:sp>
        <p:sp>
          <p:nvSpPr>
            <p:cNvPr id="42" name="椭圆 41"/>
            <p:cNvSpPr/>
            <p:nvPr/>
          </p:nvSpPr>
          <p:spPr>
            <a:xfrm>
              <a:off x="5285907" y="1856806"/>
              <a:ext cx="428589" cy="500067"/>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C</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43" name="直接连接符 42"/>
            <p:cNvCxnSpPr>
              <a:stCxn id="42" idx="3"/>
              <a:endCxn id="30" idx="7"/>
            </p:cNvCxnSpPr>
            <p:nvPr/>
          </p:nvCxnSpPr>
          <p:spPr>
            <a:xfrm rot="5400000">
              <a:off x="4826338" y="2181474"/>
              <a:ext cx="420690" cy="625423"/>
            </a:xfrm>
            <a:prstGeom prst="line">
              <a:avLst/>
            </a:prstGeom>
          </p:spPr>
          <p:style>
            <a:lnRef idx="2">
              <a:schemeClr val="dk1"/>
            </a:lnRef>
            <a:fillRef idx="0">
              <a:schemeClr val="dk1"/>
            </a:fillRef>
            <a:effectRef idx="1">
              <a:schemeClr val="dk1"/>
            </a:effectRef>
            <a:fontRef idx="minor">
              <a:schemeClr val="tx1"/>
            </a:fontRef>
          </p:style>
        </p:cxnSp>
        <p:cxnSp>
          <p:nvCxnSpPr>
            <p:cNvPr id="44" name="直接连接符 43"/>
            <p:cNvCxnSpPr>
              <a:stCxn id="42" idx="5"/>
              <a:endCxn id="37" idx="1"/>
            </p:cNvCxnSpPr>
            <p:nvPr/>
          </p:nvCxnSpPr>
          <p:spPr>
            <a:xfrm rot="16200000" flipH="1">
              <a:off x="5713677" y="2222745"/>
              <a:ext cx="431803" cy="553991"/>
            </a:xfrm>
            <a:prstGeom prst="line">
              <a:avLst/>
            </a:prstGeom>
          </p:spPr>
          <p:style>
            <a:lnRef idx="2">
              <a:schemeClr val="dk1"/>
            </a:lnRef>
            <a:fillRef idx="0">
              <a:schemeClr val="dk1"/>
            </a:fillRef>
            <a:effectRef idx="1">
              <a:schemeClr val="dk1"/>
            </a:effectRef>
            <a:fontRef idx="minor">
              <a:schemeClr val="tx1"/>
            </a:fontRef>
          </p:style>
        </p:cxnSp>
        <p:cxnSp>
          <p:nvCxnSpPr>
            <p:cNvPr id="46" name="直接连接符 45"/>
            <p:cNvCxnSpPr>
              <a:stCxn id="6" idx="2"/>
              <a:endCxn id="23" idx="7"/>
            </p:cNvCxnSpPr>
            <p:nvPr/>
          </p:nvCxnSpPr>
          <p:spPr>
            <a:xfrm rot="10800000" flipV="1">
              <a:off x="2009581" y="1048763"/>
              <a:ext cx="1419106" cy="893768"/>
            </a:xfrm>
            <a:prstGeom prst="line">
              <a:avLst/>
            </a:prstGeom>
          </p:spPr>
          <p:style>
            <a:lnRef idx="2">
              <a:schemeClr val="dk1"/>
            </a:lnRef>
            <a:fillRef idx="0">
              <a:schemeClr val="dk1"/>
            </a:fillRef>
            <a:effectRef idx="1">
              <a:schemeClr val="dk1"/>
            </a:effectRef>
            <a:fontRef idx="minor">
              <a:schemeClr val="tx1"/>
            </a:fontRef>
          </p:style>
        </p:cxnSp>
        <p:cxnSp>
          <p:nvCxnSpPr>
            <p:cNvPr id="48" name="直接连接符 47"/>
            <p:cNvCxnSpPr>
              <a:stCxn id="6" idx="6"/>
              <a:endCxn id="42" idx="1"/>
            </p:cNvCxnSpPr>
            <p:nvPr/>
          </p:nvCxnSpPr>
          <p:spPr>
            <a:xfrm>
              <a:off x="3857277" y="1048763"/>
              <a:ext cx="1492125" cy="881068"/>
            </a:xfrm>
            <a:prstGeom prst="line">
              <a:avLst/>
            </a:prstGeom>
          </p:spPr>
          <p:style>
            <a:lnRef idx="2">
              <a:schemeClr val="dk1"/>
            </a:lnRef>
            <a:fillRef idx="0">
              <a:schemeClr val="dk1"/>
            </a:fillRef>
            <a:effectRef idx="1">
              <a:schemeClr val="dk1"/>
            </a:effectRef>
            <a:fontRef idx="minor">
              <a:schemeClr val="tx1"/>
            </a:fontRef>
          </p:style>
        </p:cxnSp>
        <p:sp>
          <p:nvSpPr>
            <p:cNvPr id="23592" name="TextBox 48"/>
            <p:cNvSpPr txBox="1"/>
            <p:nvPr/>
          </p:nvSpPr>
          <p:spPr>
            <a:xfrm>
              <a:off x="2357422" y="1298002"/>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3" name="TextBox 49"/>
            <p:cNvSpPr txBox="1"/>
            <p:nvPr/>
          </p:nvSpPr>
          <p:spPr>
            <a:xfrm>
              <a:off x="1214414" y="2226696"/>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4" name="TextBox 50"/>
            <p:cNvSpPr txBox="1"/>
            <p:nvPr/>
          </p:nvSpPr>
          <p:spPr>
            <a:xfrm>
              <a:off x="571472"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5" name="TextBox 51"/>
            <p:cNvSpPr txBox="1"/>
            <p:nvPr/>
          </p:nvSpPr>
          <p:spPr>
            <a:xfrm>
              <a:off x="4143372"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6" name="TextBox 52"/>
            <p:cNvSpPr txBox="1"/>
            <p:nvPr/>
          </p:nvSpPr>
          <p:spPr>
            <a:xfrm>
              <a:off x="2333358"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7" name="TextBox 53"/>
            <p:cNvSpPr txBox="1"/>
            <p:nvPr/>
          </p:nvSpPr>
          <p:spPr>
            <a:xfrm>
              <a:off x="5965418"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1</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8" name="TextBox 54"/>
            <p:cNvSpPr txBox="1"/>
            <p:nvPr/>
          </p:nvSpPr>
          <p:spPr>
            <a:xfrm>
              <a:off x="4643438" y="1155126"/>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599" name="TextBox 55"/>
            <p:cNvSpPr txBox="1"/>
            <p:nvPr/>
          </p:nvSpPr>
          <p:spPr>
            <a:xfrm>
              <a:off x="2357422" y="2226696"/>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600" name="TextBox 56"/>
            <p:cNvSpPr txBox="1"/>
            <p:nvPr/>
          </p:nvSpPr>
          <p:spPr>
            <a:xfrm>
              <a:off x="1214414"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601" name="TextBox 57"/>
            <p:cNvSpPr txBox="1"/>
            <p:nvPr/>
          </p:nvSpPr>
          <p:spPr>
            <a:xfrm>
              <a:off x="2976300"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602" name="TextBox 58"/>
            <p:cNvSpPr txBox="1"/>
            <p:nvPr/>
          </p:nvSpPr>
          <p:spPr>
            <a:xfrm>
              <a:off x="4857752"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603" name="TextBox 59"/>
            <p:cNvSpPr txBox="1"/>
            <p:nvPr/>
          </p:nvSpPr>
          <p:spPr>
            <a:xfrm>
              <a:off x="6643702" y="301251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sp>
          <p:nvSpPr>
            <p:cNvPr id="23604" name="TextBox 60"/>
            <p:cNvSpPr txBox="1"/>
            <p:nvPr/>
          </p:nvSpPr>
          <p:spPr>
            <a:xfrm>
              <a:off x="6024824" y="2214664"/>
              <a:ext cx="142876" cy="285752"/>
            </a:xfrm>
            <a:prstGeom prst="rect">
              <a:avLst/>
            </a:prstGeom>
            <a:noFill/>
            <a:ln w="9525">
              <a:noFill/>
            </a:ln>
          </p:spPr>
          <p:txBody>
            <a:bodyPr lIns="0" tIns="0" rIns="0" bIns="0" anchor="t" anchorCtr="0">
              <a:spAutoFit/>
            </a:bodyPr>
            <a:p>
              <a:pPr eaLnBrk="0" hangingPunct="0">
                <a:buClrTx/>
                <a:buFontTx/>
              </a:pPr>
              <a:r>
                <a:rPr lang="en-US" altLang="zh-CN" dirty="0">
                  <a:solidFill>
                    <a:srgbClr val="CC3300"/>
                  </a:solidFill>
                  <a:latin typeface="Consolas" panose="020B0609020204030204" pitchFamily="49" charset="0"/>
                  <a:ea typeface="宋体" panose="02010600030101010101" pitchFamily="2" charset="-122"/>
                </a:rPr>
                <a:t>0</a:t>
              </a:r>
              <a:endParaRPr lang="zh-CN" altLang="en-US" dirty="0">
                <a:solidFill>
                  <a:srgbClr val="CC3300"/>
                </a:solidFill>
                <a:latin typeface="Consolas" panose="020B0609020204030204" pitchFamily="49" charset="0"/>
                <a:ea typeface="宋体" panose="02010600030101010101" pitchFamily="2" charset="-122"/>
              </a:endParaRPr>
            </a:p>
          </p:txBody>
        </p:sp>
      </p:grpSp>
      <p:grpSp>
        <p:nvGrpSpPr>
          <p:cNvPr id="3" name="组合 72"/>
          <p:cNvGrpSpPr/>
          <p:nvPr/>
        </p:nvGrpSpPr>
        <p:grpSpPr>
          <a:xfrm>
            <a:off x="5441950" y="1895475"/>
            <a:ext cx="3416300" cy="2513013"/>
            <a:chOff x="5441288" y="1012250"/>
            <a:chExt cx="3416992" cy="2513601"/>
          </a:xfrm>
        </p:grpSpPr>
        <p:sp>
          <p:nvSpPr>
            <p:cNvPr id="23606" name="TextBox 61"/>
            <p:cNvSpPr txBox="1"/>
            <p:nvPr/>
          </p:nvSpPr>
          <p:spPr>
            <a:xfrm>
              <a:off x="7286644" y="1012250"/>
              <a:ext cx="1571636" cy="584775"/>
            </a:xfrm>
            <a:prstGeom prst="rect">
              <a:avLst/>
            </a:prstGeom>
            <a:noFill/>
            <a:ln w="9525">
              <a:noFill/>
            </a:ln>
          </p:spPr>
          <p:txBody>
            <a:bodyPr anchor="t" anchorCtr="0">
              <a:spAutoFit/>
            </a:bodyPr>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元素</a:t>
              </a:r>
              <a:r>
                <a:rPr lang="en-US" altLang="zh-CN" sz="1600" dirty="0">
                  <a:solidFill>
                    <a:srgbClr val="000000"/>
                  </a:solidFill>
                  <a:latin typeface="Consolas" panose="020B0609020204030204" pitchFamily="49" charset="0"/>
                  <a:ea typeface="微软雅黑" panose="020B0503020204020204" pitchFamily="34" charset="-122"/>
                </a:rPr>
                <a:t>a</a:t>
              </a:r>
              <a:r>
                <a:rPr lang="zh-CN" altLang="en-US" sz="1600" dirty="0">
                  <a:solidFill>
                    <a:srgbClr val="000000"/>
                  </a:solidFill>
                  <a:latin typeface="Consolas" panose="020B0609020204030204" pitchFamily="49" charset="0"/>
                  <a:ea typeface="微软雅黑" panose="020B0503020204020204" pitchFamily="34" charset="-122"/>
                </a:rPr>
                <a:t>的选择</a:t>
              </a:r>
              <a:endParaRPr lang="en-US" altLang="zh-CN" sz="1600" dirty="0">
                <a:solidFill>
                  <a:srgbClr val="000000"/>
                </a:solidFill>
                <a:latin typeface="Consolas" panose="020B0609020204030204" pitchFamily="49" charset="0"/>
                <a:ea typeface="微软雅黑" panose="020B0503020204020204" pitchFamily="34" charset="-122"/>
              </a:endParaRPr>
            </a:p>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和不选择</a:t>
              </a:r>
              <a:endParaRPr lang="zh-CN" altLang="en-US" sz="1600" dirty="0">
                <a:solidFill>
                  <a:srgbClr val="000000"/>
                </a:solidFill>
                <a:latin typeface="Consolas" panose="020B0609020204030204" pitchFamily="49" charset="0"/>
                <a:ea typeface="微软雅黑" panose="020B0503020204020204" pitchFamily="34" charset="-122"/>
              </a:endParaRPr>
            </a:p>
          </p:txBody>
        </p:sp>
        <p:sp>
          <p:nvSpPr>
            <p:cNvPr id="23607" name="TextBox 62"/>
            <p:cNvSpPr txBox="1"/>
            <p:nvPr/>
          </p:nvSpPr>
          <p:spPr>
            <a:xfrm>
              <a:off x="7286644" y="2071678"/>
              <a:ext cx="1571636" cy="584775"/>
            </a:xfrm>
            <a:prstGeom prst="rect">
              <a:avLst/>
            </a:prstGeom>
            <a:noFill/>
            <a:ln w="9525">
              <a:noFill/>
            </a:ln>
          </p:spPr>
          <p:txBody>
            <a:bodyPr anchor="t" anchorCtr="0">
              <a:spAutoFit/>
            </a:bodyPr>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元素</a:t>
              </a:r>
              <a:r>
                <a:rPr lang="en-US" altLang="zh-CN" sz="1600" dirty="0">
                  <a:solidFill>
                    <a:srgbClr val="000000"/>
                  </a:solidFill>
                  <a:latin typeface="Consolas" panose="020B0609020204030204" pitchFamily="49" charset="0"/>
                  <a:ea typeface="微软雅黑" panose="020B0503020204020204" pitchFamily="34" charset="-122"/>
                </a:rPr>
                <a:t>b</a:t>
              </a:r>
              <a:r>
                <a:rPr lang="zh-CN" altLang="en-US" sz="1600" dirty="0">
                  <a:solidFill>
                    <a:srgbClr val="000000"/>
                  </a:solidFill>
                  <a:latin typeface="Consolas" panose="020B0609020204030204" pitchFamily="49" charset="0"/>
                  <a:ea typeface="微软雅黑" panose="020B0503020204020204" pitchFamily="34" charset="-122"/>
                </a:rPr>
                <a:t>的选择</a:t>
              </a:r>
              <a:endParaRPr lang="en-US" altLang="zh-CN" sz="1600" dirty="0">
                <a:solidFill>
                  <a:srgbClr val="000000"/>
                </a:solidFill>
                <a:latin typeface="Consolas" panose="020B0609020204030204" pitchFamily="49" charset="0"/>
                <a:ea typeface="微软雅黑" panose="020B0503020204020204" pitchFamily="34" charset="-122"/>
              </a:endParaRPr>
            </a:p>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和不选择</a:t>
              </a:r>
              <a:endParaRPr lang="zh-CN" altLang="en-US" sz="1600" dirty="0">
                <a:solidFill>
                  <a:srgbClr val="000000"/>
                </a:solidFill>
                <a:latin typeface="Consolas" panose="020B0609020204030204" pitchFamily="49" charset="0"/>
                <a:ea typeface="微软雅黑" panose="020B0503020204020204" pitchFamily="34" charset="-122"/>
              </a:endParaRPr>
            </a:p>
          </p:txBody>
        </p:sp>
        <p:sp>
          <p:nvSpPr>
            <p:cNvPr id="23608" name="TextBox 63"/>
            <p:cNvSpPr txBox="1"/>
            <p:nvPr/>
          </p:nvSpPr>
          <p:spPr>
            <a:xfrm>
              <a:off x="7286644" y="2941076"/>
              <a:ext cx="1500198" cy="584775"/>
            </a:xfrm>
            <a:prstGeom prst="rect">
              <a:avLst/>
            </a:prstGeom>
            <a:noFill/>
            <a:ln w="9525">
              <a:noFill/>
            </a:ln>
          </p:spPr>
          <p:txBody>
            <a:bodyPr anchor="t" anchorCtr="0">
              <a:spAutoFit/>
            </a:bodyPr>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元素</a:t>
              </a:r>
              <a:r>
                <a:rPr lang="en-US" altLang="zh-CN" sz="1600" dirty="0">
                  <a:solidFill>
                    <a:srgbClr val="000000"/>
                  </a:solidFill>
                  <a:latin typeface="Consolas" panose="020B0609020204030204" pitchFamily="49" charset="0"/>
                  <a:ea typeface="微软雅黑" panose="020B0503020204020204" pitchFamily="34" charset="-122"/>
                </a:rPr>
                <a:t>c</a:t>
              </a:r>
              <a:r>
                <a:rPr lang="zh-CN" altLang="en-US" sz="1600" dirty="0">
                  <a:solidFill>
                    <a:srgbClr val="000000"/>
                  </a:solidFill>
                  <a:latin typeface="Consolas" panose="020B0609020204030204" pitchFamily="49" charset="0"/>
                  <a:ea typeface="微软雅黑" panose="020B0503020204020204" pitchFamily="34" charset="-122"/>
                </a:rPr>
                <a:t>的选择</a:t>
              </a:r>
              <a:endParaRPr lang="en-US" altLang="zh-CN" sz="1600" dirty="0">
                <a:solidFill>
                  <a:srgbClr val="000000"/>
                </a:solidFill>
                <a:latin typeface="Consolas" panose="020B0609020204030204" pitchFamily="49" charset="0"/>
                <a:ea typeface="微软雅黑" panose="020B0503020204020204" pitchFamily="34" charset="-122"/>
              </a:endParaRPr>
            </a:p>
            <a:p>
              <a:pPr algn="ctr" eaLnBrk="0" hangingPunct="0">
                <a:buClrTx/>
                <a:buFontTx/>
              </a:pPr>
              <a:r>
                <a:rPr lang="zh-CN" altLang="en-US" sz="1600" dirty="0">
                  <a:solidFill>
                    <a:srgbClr val="000000"/>
                  </a:solidFill>
                  <a:latin typeface="Consolas" panose="020B0609020204030204" pitchFamily="49" charset="0"/>
                  <a:ea typeface="微软雅黑" panose="020B0503020204020204" pitchFamily="34" charset="-122"/>
                </a:rPr>
                <a:t>和不选择</a:t>
              </a:r>
              <a:endParaRPr lang="zh-CN" altLang="en-US" sz="1600" dirty="0">
                <a:solidFill>
                  <a:srgbClr val="000000"/>
                </a:solidFill>
                <a:latin typeface="Consolas" panose="020B0609020204030204" pitchFamily="49" charset="0"/>
                <a:ea typeface="微软雅黑" panose="020B0503020204020204" pitchFamily="34" charset="-122"/>
              </a:endParaRPr>
            </a:p>
          </p:txBody>
        </p:sp>
        <p:cxnSp>
          <p:nvCxnSpPr>
            <p:cNvPr id="66" name="直接连接符 65"/>
            <p:cNvCxnSpPr>
              <a:stCxn id="6" idx="6"/>
              <a:endCxn id="42" idx="1"/>
            </p:cNvCxnSpPr>
            <p:nvPr/>
          </p:nvCxnSpPr>
          <p:spPr>
            <a:xfrm flipV="1">
              <a:off x="5441288" y="1382225"/>
              <a:ext cx="200065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6" idx="6"/>
              <a:endCxn id="42" idx="1"/>
            </p:cNvCxnSpPr>
            <p:nvPr/>
          </p:nvCxnSpPr>
          <p:spPr>
            <a:xfrm>
              <a:off x="6582932" y="2463565"/>
              <a:ext cx="95110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6" idx="6"/>
              <a:endCxn id="42" idx="1"/>
            </p:cNvCxnSpPr>
            <p:nvPr/>
          </p:nvCxnSpPr>
          <p:spPr>
            <a:xfrm>
              <a:off x="7048163" y="3298785"/>
              <a:ext cx="42871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71" name="TextBox 70"/>
          <p:cNvSpPr txBox="1"/>
          <p:nvPr/>
        </p:nvSpPr>
        <p:spPr>
          <a:xfrm>
            <a:off x="285750" y="5664200"/>
            <a:ext cx="8358188" cy="827088"/>
          </a:xfrm>
          <a:prstGeom prst="rect">
            <a:avLst/>
          </a:prstGeom>
          <a:noFill/>
          <a:ln w="9525">
            <a:noFill/>
          </a:ln>
        </p:spPr>
        <p:txBody>
          <a:bodyPr anchor="t" anchorCtr="0">
            <a:spAutoFit/>
          </a:bodyPr>
          <a:p>
            <a:pPr eaLnBrk="0" hangingPunct="0">
              <a:lnSpc>
                <a:spcPts val="3000"/>
              </a:lnSpc>
              <a:buClrTx/>
              <a:buFontTx/>
            </a:pPr>
            <a:r>
              <a:rPr lang="zh-CN" altLang="en-US" sz="2000" dirty="0">
                <a:solidFill>
                  <a:srgbClr val="0000FF"/>
                </a:solidFill>
                <a:latin typeface="Consolas" panose="020B0609020204030204" pitchFamily="49" charset="0"/>
                <a:ea typeface="楷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求解过程分为</a:t>
            </a:r>
            <a:r>
              <a:rPr lang="en-US" altLang="zh-CN" sz="2000" dirty="0">
                <a:solidFill>
                  <a:srgbClr val="000000"/>
                </a:solidFill>
                <a:latin typeface="Consolas" panose="020B0609020204030204" pitchFamily="49" charset="0"/>
                <a:ea typeface="黑体" panose="02010609060101010101" pitchFamily="49" charset="-122"/>
              </a:rPr>
              <a:t>3</a:t>
            </a:r>
            <a:r>
              <a:rPr lang="zh-CN" altLang="en-US" sz="2000" dirty="0">
                <a:solidFill>
                  <a:srgbClr val="000000"/>
                </a:solidFill>
                <a:latin typeface="Consolas" panose="020B0609020204030204" pitchFamily="49" charset="0"/>
                <a:ea typeface="黑体" panose="02010609060101010101" pitchFamily="49" charset="-122"/>
              </a:rPr>
              <a:t>步，分别对</a:t>
            </a:r>
            <a:r>
              <a:rPr lang="en-US" altLang="zh-CN" sz="2000" i="1" dirty="0">
                <a:solidFill>
                  <a:srgbClr val="000000"/>
                </a:solidFill>
                <a:latin typeface="Consolas" panose="020B0609020204030204" pitchFamily="49" charset="0"/>
                <a:ea typeface="黑体" panose="02010609060101010101" pitchFamily="49" charset="-122"/>
              </a:rPr>
              <a:t>a</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b</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c</a:t>
            </a:r>
            <a:r>
              <a:rPr lang="zh-CN" altLang="en-US" sz="2000" dirty="0">
                <a:solidFill>
                  <a:srgbClr val="000000"/>
                </a:solidFill>
                <a:latin typeface="Consolas" panose="020B0609020204030204" pitchFamily="49" charset="0"/>
                <a:ea typeface="黑体" panose="02010609060101010101" pitchFamily="49" charset="-122"/>
              </a:rPr>
              <a:t>元素做决策，该解空间的每个叶子结点都构成一个解。</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4"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TextBox 1"/>
          <p:cNvSpPr txBox="1"/>
          <p:nvPr/>
        </p:nvSpPr>
        <p:spPr>
          <a:xfrm>
            <a:off x="500063" y="1357313"/>
            <a:ext cx="8358187" cy="3930650"/>
          </a:xfrm>
          <a:prstGeom prst="rect">
            <a:avLst/>
          </a:prstGeom>
          <a:noFill/>
          <a:ln w="9525">
            <a:noFill/>
          </a:ln>
        </p:spPr>
        <p:txBody>
          <a:bodyPr anchor="t" anchorCtr="0">
            <a:spAutoFit/>
          </a:bodyPr>
          <a:p>
            <a:pPr eaLnBrk="0" hangingPunct="0">
              <a:lnSpc>
                <a:spcPts val="3800"/>
              </a:lnSpc>
              <a:buClrTx/>
              <a:buFontTx/>
            </a:pPr>
            <a:r>
              <a:rPr lang="en-US" altLang="zh-CN" sz="2000" dirty="0">
                <a:solidFill>
                  <a:srgbClr val="FF0000"/>
                </a:solidFill>
                <a:latin typeface="Consolas" panose="020B0609020204030204" pitchFamily="49" charset="0"/>
                <a:ea typeface="黑体" panose="02010609060101010101" pitchFamily="49" charset="-122"/>
              </a:rPr>
              <a:t>    </a:t>
            </a:r>
            <a:r>
              <a:rPr lang="zh-CN" altLang="zh-CN" sz="2200" dirty="0">
                <a:solidFill>
                  <a:srgbClr val="FF0000"/>
                </a:solidFill>
                <a:latin typeface="Consolas" panose="020B0609020204030204" pitchFamily="49" charset="0"/>
                <a:ea typeface="黑体" panose="02010609060101010101" pitchFamily="49" charset="-122"/>
              </a:rPr>
              <a:t>解：</a:t>
            </a:r>
            <a:r>
              <a:rPr lang="zh-CN" altLang="zh-CN" sz="2000" dirty="0">
                <a:solidFill>
                  <a:srgbClr val="000000"/>
                </a:solidFill>
                <a:latin typeface="Consolas" panose="020B0609020204030204" pitchFamily="49" charset="0"/>
                <a:ea typeface="黑体" panose="02010609060101010101" pitchFamily="49" charset="-122"/>
              </a:rPr>
              <a:t>用数组</a:t>
            </a:r>
            <a:r>
              <a:rPr lang="en-US" altLang="zh-CN" sz="2000" i="1" dirty="0">
                <a:solidFill>
                  <a:srgbClr val="000000"/>
                </a:solidFill>
                <a:latin typeface="Consolas" panose="020B0609020204030204" pitchFamily="49" charset="0"/>
                <a:ea typeface="黑体" panose="02010609060101010101" pitchFamily="49" charset="-122"/>
              </a:rPr>
              <a:t>a</a:t>
            </a:r>
            <a:r>
              <a:rPr lang="zh-CN" altLang="zh-CN" sz="2000" dirty="0">
                <a:solidFill>
                  <a:srgbClr val="000000"/>
                </a:solidFill>
                <a:latin typeface="Consolas" panose="020B0609020204030204" pitchFamily="49" charset="0"/>
                <a:ea typeface="黑体" panose="02010609060101010101" pitchFamily="49" charset="-122"/>
              </a:rPr>
              <a:t>存放</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9</a:t>
            </a:r>
            <a:r>
              <a:rPr lang="zh-CN" altLang="zh-CN" sz="2000" dirty="0">
                <a:solidFill>
                  <a:srgbClr val="000000"/>
                </a:solidFill>
                <a:latin typeface="Consolas" panose="020B0609020204030204" pitchFamily="49" charset="0"/>
                <a:ea typeface="黑体" panose="02010609060101010101" pitchFamily="49" charset="-122"/>
              </a:rPr>
              <a:t>的整数，用字符数组</a:t>
            </a:r>
            <a:r>
              <a:rPr lang="en-US" altLang="zh-CN" sz="2000" dirty="0">
                <a:solidFill>
                  <a:srgbClr val="000000"/>
                </a:solidFill>
                <a:latin typeface="Consolas" panose="020B0609020204030204" pitchFamily="49" charset="0"/>
                <a:ea typeface="黑体" panose="02010609060101010101" pitchFamily="49" charset="-122"/>
              </a:rPr>
              <a:t>op</a:t>
            </a:r>
            <a:r>
              <a:rPr lang="zh-CN" altLang="zh-CN" sz="2000" dirty="0">
                <a:solidFill>
                  <a:srgbClr val="000000"/>
                </a:solidFill>
                <a:latin typeface="Consolas" panose="020B0609020204030204" pitchFamily="49" charset="0"/>
                <a:ea typeface="黑体" panose="02010609060101010101" pitchFamily="49" charset="-122"/>
              </a:rPr>
              <a:t>存放插入的运算符，</a:t>
            </a:r>
            <a:r>
              <a:rPr lang="en-US" altLang="zh-CN" sz="2000" dirty="0">
                <a:solidFill>
                  <a:srgbClr val="000000"/>
                </a:solidFill>
                <a:latin typeface="Consolas" panose="020B0609020204030204" pitchFamily="49" charset="0"/>
                <a:ea typeface="黑体" panose="02010609060101010101" pitchFamily="49" charset="-122"/>
              </a:rPr>
              <a:t>op[</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表示在</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之前插入的运算符。</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ts val="38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采用回溯法产生和为</a:t>
            </a:r>
            <a:r>
              <a:rPr lang="en-US" altLang="zh-CN" sz="2000" dirty="0">
                <a:solidFill>
                  <a:srgbClr val="000000"/>
                </a:solidFill>
                <a:latin typeface="Consolas" panose="020B0609020204030204" pitchFamily="49" charset="0"/>
                <a:ea typeface="黑体" panose="02010609060101010101" pitchFamily="49" charset="-122"/>
              </a:rPr>
              <a:t>100</a:t>
            </a:r>
            <a:r>
              <a:rPr lang="zh-CN" altLang="zh-CN" sz="2000" dirty="0">
                <a:solidFill>
                  <a:srgbClr val="000000"/>
                </a:solidFill>
                <a:latin typeface="Consolas" panose="020B0609020204030204" pitchFamily="49" charset="0"/>
                <a:ea typeface="黑体" panose="02010609060101010101" pitchFamily="49" charset="-122"/>
              </a:rPr>
              <a:t>的表达式，</a:t>
            </a:r>
            <a:r>
              <a:rPr lang="en-US" altLang="zh-CN" sz="2000" dirty="0">
                <a:solidFill>
                  <a:srgbClr val="000000"/>
                </a:solidFill>
                <a:latin typeface="Consolas" panose="020B0609020204030204" pitchFamily="49" charset="0"/>
                <a:ea typeface="黑体" panose="02010609060101010101" pitchFamily="49" charset="-122"/>
              </a:rPr>
              <a:t>op[</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只能取值</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或者空格（不同于上一个示例，这里是三选一）。设计函数</a:t>
            </a:r>
            <a:r>
              <a:rPr lang="zh-CN" altLang="en-US" sz="2000" dirty="0">
                <a:solidFill>
                  <a:srgbClr val="000000"/>
                </a:solidFill>
                <a:latin typeface="Consolas" panose="020B0609020204030204" pitchFamily="49" charset="0"/>
                <a:ea typeface="黑体" panose="02010609060101010101" pitchFamily="49" charset="-122"/>
              </a:rPr>
              <a:t>：</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ts val="3800"/>
              </a:lnSpc>
              <a:buClrTx/>
              <a:buFontTx/>
            </a:pPr>
            <a:r>
              <a:rPr lang="en-US" altLang="zh-CN" sz="2000" dirty="0">
                <a:solidFill>
                  <a:srgbClr val="0000FF"/>
                </a:solidFill>
                <a:latin typeface="Consolas" panose="020B0609020204030204" pitchFamily="49" charset="0"/>
                <a:ea typeface="楷体" panose="02010609060101010101" pitchFamily="49" charset="-122"/>
              </a:rPr>
              <a:t>           </a:t>
            </a:r>
            <a:r>
              <a:rPr lang="en-US" altLang="zh-CN" sz="2000" dirty="0">
                <a:solidFill>
                  <a:srgbClr val="9900FF"/>
                </a:solidFill>
                <a:latin typeface="Consolas" panose="020B0609020204030204" pitchFamily="49" charset="0"/>
                <a:ea typeface="楷体" panose="02010609060101010101" pitchFamily="49" charset="-122"/>
              </a:rPr>
              <a:t>fun(op</a:t>
            </a:r>
            <a:r>
              <a:rPr lang="zh-CN" altLang="zh-CN" sz="2000" dirty="0">
                <a:solidFill>
                  <a:srgbClr val="9900FF"/>
                </a:solidFill>
                <a:latin typeface="Consolas" panose="020B0609020204030204" pitchFamily="49" charset="0"/>
                <a:ea typeface="楷体" panose="02010609060101010101" pitchFamily="49" charset="-122"/>
              </a:rPr>
              <a:t>，</a:t>
            </a:r>
            <a:r>
              <a:rPr lang="en-US" altLang="zh-CN" sz="2000" dirty="0">
                <a:solidFill>
                  <a:srgbClr val="9900FF"/>
                </a:solidFill>
                <a:latin typeface="Consolas" panose="020B0609020204030204" pitchFamily="49" charset="0"/>
                <a:ea typeface="楷体" panose="02010609060101010101" pitchFamily="49" charset="-122"/>
              </a:rPr>
              <a:t>sum</a:t>
            </a:r>
            <a:r>
              <a:rPr lang="zh-CN" altLang="zh-CN" sz="2000" dirty="0">
                <a:solidFill>
                  <a:srgbClr val="9900FF"/>
                </a:solidFill>
                <a:latin typeface="Consolas" panose="020B0609020204030204" pitchFamily="49" charset="0"/>
                <a:ea typeface="楷体" panose="02010609060101010101" pitchFamily="49" charset="-122"/>
              </a:rPr>
              <a:t>，</a:t>
            </a:r>
            <a:r>
              <a:rPr lang="en-US" altLang="zh-CN" sz="2000" dirty="0">
                <a:solidFill>
                  <a:srgbClr val="9900FF"/>
                </a:solidFill>
                <a:latin typeface="Consolas" panose="020B0609020204030204" pitchFamily="49" charset="0"/>
                <a:ea typeface="楷体" panose="02010609060101010101" pitchFamily="49" charset="-122"/>
              </a:rPr>
              <a:t>prevadd</a:t>
            </a:r>
            <a:r>
              <a:rPr lang="zh-CN" altLang="zh-CN" sz="2000" dirty="0">
                <a:solidFill>
                  <a:srgbClr val="9900FF"/>
                </a:solidFill>
                <a:latin typeface="Consolas" panose="020B0609020204030204" pitchFamily="49" charset="0"/>
                <a:ea typeface="楷体" panose="02010609060101010101" pitchFamily="49" charset="-122"/>
              </a:rPr>
              <a:t>，</a:t>
            </a:r>
            <a:r>
              <a:rPr lang="en-US" altLang="zh-CN" sz="2000" i="1" dirty="0">
                <a:solidFill>
                  <a:srgbClr val="9900FF"/>
                </a:solidFill>
                <a:latin typeface="Consolas" panose="020B0609020204030204" pitchFamily="49" charset="0"/>
                <a:ea typeface="楷体" panose="02010609060101010101" pitchFamily="49" charset="-122"/>
              </a:rPr>
              <a:t>a</a:t>
            </a:r>
            <a:r>
              <a:rPr lang="zh-CN" altLang="zh-CN" sz="2000" dirty="0">
                <a:solidFill>
                  <a:srgbClr val="9900FF"/>
                </a:solidFill>
                <a:latin typeface="Consolas" panose="020B0609020204030204" pitchFamily="49" charset="0"/>
                <a:ea typeface="楷体" panose="02010609060101010101" pitchFamily="49" charset="-122"/>
              </a:rPr>
              <a:t>，</a:t>
            </a:r>
            <a:r>
              <a:rPr lang="en-US" altLang="zh-CN" sz="2000" i="1" dirty="0">
                <a:solidFill>
                  <a:srgbClr val="9900FF"/>
                </a:solidFill>
                <a:latin typeface="Consolas" panose="020B0609020204030204" pitchFamily="49" charset="0"/>
                <a:ea typeface="楷体" panose="02010609060101010101" pitchFamily="49" charset="-122"/>
              </a:rPr>
              <a:t>i</a:t>
            </a:r>
            <a:r>
              <a:rPr lang="en-US" altLang="zh-CN" sz="2000" dirty="0">
                <a:solidFill>
                  <a:srgbClr val="9900FF"/>
                </a:solidFill>
                <a:latin typeface="Consolas" panose="020B0609020204030204" pitchFamily="49" charset="0"/>
                <a:ea typeface="楷体" panose="02010609060101010101" pitchFamily="49" charset="-122"/>
              </a:rPr>
              <a:t>)</a:t>
            </a:r>
            <a:endParaRPr lang="en-US" altLang="zh-CN" sz="2000" dirty="0">
              <a:solidFill>
                <a:srgbClr val="9900FF"/>
              </a:solidFill>
              <a:latin typeface="Consolas" panose="020B0609020204030204" pitchFamily="49" charset="0"/>
              <a:ea typeface="楷体" panose="02010609060101010101" pitchFamily="49" charset="-122"/>
            </a:endParaRPr>
          </a:p>
          <a:p>
            <a:pPr eaLnBrk="0" hangingPunct="0">
              <a:lnSpc>
                <a:spcPts val="38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其中</a:t>
            </a:r>
            <a:r>
              <a:rPr lang="zh-CN" altLang="en-US"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sum</a:t>
            </a:r>
            <a:r>
              <a:rPr lang="zh-CN" altLang="zh-CN" sz="2000" dirty="0">
                <a:solidFill>
                  <a:srgbClr val="000000"/>
                </a:solidFill>
                <a:latin typeface="Consolas" panose="020B0609020204030204" pitchFamily="49" charset="0"/>
                <a:ea typeface="黑体" panose="02010609060101010101" pitchFamily="49" charset="-122"/>
              </a:rPr>
              <a:t>记录考虑整数</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en-US" altLang="zh-CN" sz="2000" dirty="0">
                <a:solidFill>
                  <a:srgbClr val="000000"/>
                </a:solidFill>
                <a:latin typeface="Consolas" panose="020B0609020204030204" pitchFamily="49" charset="0"/>
                <a:ea typeface="黑体" panose="02010609060101010101" pitchFamily="49" charset="-122"/>
              </a:rPr>
              <a:t>]</a:t>
            </a:r>
            <a:r>
              <a:rPr lang="zh-CN" altLang="zh-CN" sz="2000" dirty="0">
                <a:solidFill>
                  <a:srgbClr val="000000"/>
                </a:solidFill>
                <a:latin typeface="Consolas" panose="020B0609020204030204" pitchFamily="49" charset="0"/>
                <a:ea typeface="黑体" panose="02010609060101010101" pitchFamily="49" charset="-122"/>
              </a:rPr>
              <a:t>时前面表达式计算的整数和（初始值为</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prevadd</a:t>
            </a:r>
            <a:r>
              <a:rPr lang="zh-CN" altLang="zh-CN" sz="2000" dirty="0">
                <a:solidFill>
                  <a:srgbClr val="000000"/>
                </a:solidFill>
                <a:latin typeface="Consolas" panose="020B0609020204030204" pitchFamily="49" charset="0"/>
                <a:ea typeface="黑体" panose="02010609060101010101" pitchFamily="49" charset="-122"/>
              </a:rPr>
              <a:t>记录前面表达式中的一个数值（初始值为</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0]</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i</a:t>
            </a:r>
            <a:r>
              <a:rPr lang="zh-CN" altLang="zh-CN" sz="2000" dirty="0">
                <a:solidFill>
                  <a:srgbClr val="000000"/>
                </a:solidFill>
                <a:latin typeface="Consolas" panose="020B0609020204030204" pitchFamily="49" charset="0"/>
                <a:ea typeface="黑体" panose="02010609060101010101" pitchFamily="49" charset="-122"/>
              </a:rPr>
              <a:t>从</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开始到</a:t>
            </a:r>
            <a:r>
              <a:rPr lang="en-US" altLang="zh-CN" sz="2000" dirty="0">
                <a:solidFill>
                  <a:srgbClr val="000000"/>
                </a:solidFill>
                <a:latin typeface="Consolas" panose="020B0609020204030204" pitchFamily="49" charset="0"/>
                <a:ea typeface="黑体" panose="02010609060101010101" pitchFamily="49" charset="-122"/>
              </a:rPr>
              <a:t>9</a:t>
            </a:r>
            <a:r>
              <a:rPr lang="zh-CN" altLang="zh-CN" sz="2000" dirty="0">
                <a:solidFill>
                  <a:srgbClr val="000000"/>
                </a:solidFill>
                <a:latin typeface="Consolas" panose="020B0609020204030204" pitchFamily="49" charset="0"/>
                <a:ea typeface="黑体" panose="02010609060101010101" pitchFamily="49" charset="-122"/>
              </a:rPr>
              <a:t>结束，如果</a:t>
            </a:r>
            <a:r>
              <a:rPr lang="en-US" altLang="zh-CN" sz="2000" dirty="0">
                <a:solidFill>
                  <a:srgbClr val="000000"/>
                </a:solidFill>
                <a:latin typeface="Consolas" panose="020B0609020204030204" pitchFamily="49" charset="0"/>
                <a:ea typeface="黑体" panose="02010609060101010101" pitchFamily="49" charset="-122"/>
              </a:rPr>
              <a:t>sum=100</a:t>
            </a:r>
            <a:r>
              <a:rPr lang="zh-CN" altLang="zh-CN" sz="2000" dirty="0">
                <a:solidFill>
                  <a:srgbClr val="000000"/>
                </a:solidFill>
                <a:latin typeface="Consolas" panose="020B0609020204030204" pitchFamily="49" charset="0"/>
                <a:ea typeface="黑体" panose="02010609060101010101" pitchFamily="49" charset="-122"/>
              </a:rPr>
              <a:t>，得到一个解。</a:t>
            </a:r>
            <a:endParaRPr lang="zh-CN" altLang="en-US"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8">
                                            <p:txEl>
                                              <p:charRg st="57" end="1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8">
                                            <p:txEl>
                                              <p:charRg st="119" end="15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8">
                                            <p:txEl>
                                              <p:charRg st="154" end="25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714348" y="1357292"/>
            <a:ext cx="7643860" cy="3964501"/>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fun(char op[],int sum,int prevadd,int a[],int i)</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N</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扫描完所有位置</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sum==10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找到一个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printf("  %d",a[0]);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输出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j=1;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if (op[j]!='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c",op[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d",a[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100\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retur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285720" y="214284"/>
            <a:ext cx="8501116" cy="6457492"/>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180000" tIns="180000" bIns="180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位置</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插入</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a[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计算结果</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fun(op,sum,a[i],a,i+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继续处理下一个位置</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a[i];		  </a:t>
            </a:r>
            <a:r>
              <a:rPr kumimoji="0" lang="en-US"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位置</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插入</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a[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计算结果</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fun(op,sum,-a[i],a,i+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继续处理下一个位置</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a[i];		  </a:t>
            </a:r>
            <a:r>
              <a:rPr kumimoji="0" lang="en-US"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回溯</a:t>
            </a:r>
            <a:endPar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op[i]=' ';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位置</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插入</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prevadd;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先减去前面的元素值</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tmp;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计算新元素值</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prevadd&gt;0)</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mp=prevadd*10+a[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如</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prevadd=5,a[i]=6,</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结果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56</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tmp=prevadd*10-a[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如</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prevadd=-5,a[i]=6,</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结果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56</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tmp;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计算合并结果</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fun(op,sum,tmp,a,i+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继续处理下一个位置</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tmp;			  </a:t>
            </a:r>
            <a:r>
              <a:rPr kumimoji="0" lang="en-US"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回溯</a:t>
            </a:r>
            <a:r>
              <a:rPr kumimoji="0" lang="en-US"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rPr>
              <a:t>sum</a:t>
            </a:r>
            <a:endParaRPr kumimoji="0" lang="zh-CN" altLang="zh-CN" sz="1800" b="0" i="0" u="none" strike="noStrike" kern="1200" cap="none" spc="0" normalizeH="0" baseline="0" noProof="0">
              <a:ln>
                <a:noFill/>
              </a:ln>
              <a:solidFill>
                <a:srgbClr val="C0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um+=prevadd;</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15" end="1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16" end="1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xEl>
                                              <p:pRg st="17" end="1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714348" y="285752"/>
            <a:ext cx="7500984" cy="2308324"/>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void mai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nt a[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char op[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op[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表示在位置</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插入运算符</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for (int i=0;i&lt;N;i++)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赋值为</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1,2</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9</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i]=i+1;</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printf("</a:t>
            </a:r>
            <a:r>
              <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求解结果</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fun(op,a[0],a[0],a,1);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插入位置</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从</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1</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开始</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3" name="TextBox 2"/>
          <p:cNvSpPr txBox="1"/>
          <p:nvPr/>
        </p:nvSpPr>
        <p:spPr>
          <a:xfrm>
            <a:off x="2714625" y="2857500"/>
            <a:ext cx="4286250" cy="37861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求解结果</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rPr>
              <a:t>     123-45-67+89=100</a:t>
            </a:r>
            <a:endParaRPr kumimoji="0" lang="zh-CN" altLang="zh-CN" sz="20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Consolas" panose="020B0609020204030204" pitchFamily="49" charset="0"/>
            </a:endParaRPr>
          </a:p>
        </p:txBody>
      </p:sp>
      <p:sp>
        <p:nvSpPr>
          <p:cNvPr id="4" name="左弧形箭头 3"/>
          <p:cNvSpPr/>
          <p:nvPr/>
        </p:nvSpPr>
        <p:spPr>
          <a:xfrm>
            <a:off x="2000250" y="2714625"/>
            <a:ext cx="571500" cy="1643063"/>
          </a:xfrm>
          <a:prstGeom prst="curved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TextBox 1"/>
          <p:cNvSpPr txBox="1"/>
          <p:nvPr/>
        </p:nvSpPr>
        <p:spPr>
          <a:xfrm>
            <a:off x="500063" y="1357313"/>
            <a:ext cx="7786687" cy="1984375"/>
          </a:xfrm>
          <a:prstGeom prst="rect">
            <a:avLst/>
          </a:prstGeom>
          <a:noFill/>
          <a:ln w="9525">
            <a:noFill/>
          </a:ln>
        </p:spPr>
        <p:txBody>
          <a:bodyPr anchor="t" anchorCtr="0">
            <a:spAutoFit/>
          </a:bodyPr>
          <a:p>
            <a:pPr eaLnBrk="0" hangingPunct="0">
              <a:lnSpc>
                <a:spcPct val="150000"/>
              </a:lnSpc>
              <a:buClrTx/>
              <a:buFontTx/>
            </a:pPr>
            <a:r>
              <a:rPr lang="zh-CN" altLang="zh-CN" sz="2200" dirty="0">
                <a:solidFill>
                  <a:srgbClr val="FF0000"/>
                </a:solidFill>
                <a:latin typeface="Consolas" panose="020B0609020204030204" pitchFamily="49" charset="0"/>
                <a:ea typeface="楷体" panose="02010609060101010101" pitchFamily="49" charset="-122"/>
              </a:rPr>
              <a:t>【例】</a:t>
            </a:r>
            <a:r>
              <a:rPr lang="zh-CN" altLang="zh-CN" sz="2000" dirty="0">
                <a:solidFill>
                  <a:srgbClr val="000000"/>
                </a:solidFill>
                <a:latin typeface="Consolas" panose="020B0609020204030204" pitchFamily="49" charset="0"/>
                <a:ea typeface="黑体" panose="02010609060101010101" pitchFamily="49" charset="-122"/>
              </a:rPr>
              <a:t>有一个含</a:t>
            </a:r>
            <a:r>
              <a:rPr lang="en-US" altLang="zh-CN" sz="2000" i="1" dirty="0">
                <a:solidFill>
                  <a:srgbClr val="000000"/>
                </a:solidFill>
                <a:latin typeface="Consolas" panose="020B0609020204030204" pitchFamily="49" charset="0"/>
                <a:ea typeface="黑体" panose="02010609060101010101" pitchFamily="49" charset="-122"/>
              </a:rPr>
              <a:t>n</a:t>
            </a:r>
            <a:r>
              <a:rPr lang="zh-CN" altLang="zh-CN" sz="2000" dirty="0">
                <a:solidFill>
                  <a:srgbClr val="000000"/>
                </a:solidFill>
                <a:latin typeface="Consolas" panose="020B0609020204030204" pitchFamily="49" charset="0"/>
                <a:ea typeface="黑体" panose="02010609060101010101" pitchFamily="49" charset="-122"/>
              </a:rPr>
              <a:t>个整数的数组</a:t>
            </a:r>
            <a:r>
              <a:rPr lang="en-US" altLang="zh-CN" sz="2000" i="1" dirty="0">
                <a:solidFill>
                  <a:srgbClr val="000000"/>
                </a:solidFill>
                <a:latin typeface="Consolas" panose="020B0609020204030204" pitchFamily="49" charset="0"/>
                <a:ea typeface="黑体" panose="02010609060101010101" pitchFamily="49" charset="-122"/>
              </a:rPr>
              <a:t>a</a:t>
            </a:r>
            <a:r>
              <a:rPr lang="zh-CN" altLang="zh-CN" sz="2000" dirty="0">
                <a:solidFill>
                  <a:srgbClr val="000000"/>
                </a:solidFill>
                <a:latin typeface="Consolas" panose="020B0609020204030204" pitchFamily="49" charset="0"/>
                <a:ea typeface="黑体" panose="02010609060101010101" pitchFamily="49" charset="-122"/>
              </a:rPr>
              <a:t>，所有元素均不相同，求其所有元素的全排列。</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0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例如，</a:t>
            </a:r>
            <a:r>
              <a:rPr lang="en-US" altLang="zh-CN" sz="2000" i="1" dirty="0">
                <a:solidFill>
                  <a:srgbClr val="000000"/>
                </a:solidFill>
                <a:latin typeface="Consolas" panose="020B0609020204030204" pitchFamily="49" charset="0"/>
                <a:ea typeface="黑体" panose="02010609060101010101" pitchFamily="49" charset="-122"/>
              </a:rPr>
              <a:t>a</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得到结果是（</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3</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2</a:t>
            </a:r>
            <a:r>
              <a:rPr lang="zh-CN" altLang="zh-CN" sz="2000" dirty="0">
                <a:solidFill>
                  <a:srgbClr val="000000"/>
                </a:solidFill>
                <a:latin typeface="Consolas" panose="020B0609020204030204" pitchFamily="49" charset="0"/>
                <a:ea typeface="黑体" panose="02010609060101010101" pitchFamily="49" charset="-122"/>
              </a:rPr>
              <a:t>，</a:t>
            </a:r>
            <a:r>
              <a:rPr lang="en-US" altLang="zh-CN" sz="2000" dirty="0">
                <a:solidFill>
                  <a:srgbClr val="000000"/>
                </a:solidFill>
                <a:latin typeface="Consolas" panose="020B0609020204030204" pitchFamily="49" charset="0"/>
                <a:ea typeface="黑体" panose="02010609060101010101" pitchFamily="49" charset="-122"/>
              </a:rPr>
              <a:t>1</a:t>
            </a:r>
            <a:r>
              <a:rPr lang="zh-CN" altLang="zh-CN" sz="2000" dirty="0">
                <a:solidFill>
                  <a:srgbClr val="000000"/>
                </a:solidFill>
                <a:latin typeface="Consolas" panose="020B0609020204030204" pitchFamily="49" charset="0"/>
                <a:ea typeface="黑体" panose="02010609060101010101" pitchFamily="49" charset="-122"/>
              </a:rPr>
              <a:t>）。</a:t>
            </a:r>
            <a:endParaRPr lang="zh-CN" altLang="zh-CN" sz="2000" dirty="0">
              <a:solidFill>
                <a:srgbClr val="000000"/>
              </a:solidFill>
              <a:latin typeface="Consolas" panose="020B0609020204030204" pitchFamily="49" charset="0"/>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圆角矩形 1"/>
          <p:cNvSpPr/>
          <p:nvPr/>
        </p:nvSpPr>
        <p:spPr>
          <a:xfrm>
            <a:off x="4000500" y="1181100"/>
            <a:ext cx="1285875" cy="5715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grpSp>
        <p:nvGrpSpPr>
          <p:cNvPr id="57" name="组合 56"/>
          <p:cNvGrpSpPr/>
          <p:nvPr/>
        </p:nvGrpSpPr>
        <p:grpSpPr>
          <a:xfrm>
            <a:off x="285750" y="4719638"/>
            <a:ext cx="1285875" cy="1071562"/>
            <a:chOff x="285720" y="3857628"/>
            <a:chExt cx="1285884" cy="1071570"/>
          </a:xfrm>
        </p:grpSpPr>
        <p:sp>
          <p:nvSpPr>
            <p:cNvPr id="5" name="圆角矩形 4"/>
            <p:cNvSpPr/>
            <p:nvPr/>
          </p:nvSpPr>
          <p:spPr>
            <a:xfrm>
              <a:off x="285720"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2,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7" name="直接连接符 6"/>
            <p:cNvCxnSpPr>
              <a:stCxn id="4" idx="2"/>
              <a:endCxn id="5" idx="0"/>
            </p:cNvCxnSpPr>
            <p:nvPr/>
          </p:nvCxnSpPr>
          <p:spPr>
            <a:xfrm>
              <a:off x="928663"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05" name="TextBox 7"/>
            <p:cNvSpPr txBox="1"/>
            <p:nvPr/>
          </p:nvSpPr>
          <p:spPr>
            <a:xfrm>
              <a:off x="571472"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3</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59" name="组合 58"/>
          <p:cNvGrpSpPr/>
          <p:nvPr/>
        </p:nvGrpSpPr>
        <p:grpSpPr>
          <a:xfrm>
            <a:off x="1785938" y="4719638"/>
            <a:ext cx="1285875" cy="1071562"/>
            <a:chOff x="1785918" y="3857628"/>
            <a:chExt cx="1285884" cy="1071570"/>
          </a:xfrm>
        </p:grpSpPr>
        <p:sp>
          <p:nvSpPr>
            <p:cNvPr id="10" name="圆角矩形 9"/>
            <p:cNvSpPr/>
            <p:nvPr/>
          </p:nvSpPr>
          <p:spPr>
            <a:xfrm>
              <a:off x="1785918"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3,2}</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1" name="直接连接符 10"/>
            <p:cNvCxnSpPr>
              <a:stCxn id="9" idx="2"/>
              <a:endCxn id="10" idx="0"/>
            </p:cNvCxnSpPr>
            <p:nvPr/>
          </p:nvCxnSpPr>
          <p:spPr>
            <a:xfrm>
              <a:off x="2428859"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09" name="TextBox 11"/>
            <p:cNvSpPr txBox="1"/>
            <p:nvPr/>
          </p:nvSpPr>
          <p:spPr>
            <a:xfrm>
              <a:off x="2071670"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2</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56" name="组合 55"/>
          <p:cNvGrpSpPr/>
          <p:nvPr/>
        </p:nvGrpSpPr>
        <p:grpSpPr>
          <a:xfrm>
            <a:off x="285750" y="3576638"/>
            <a:ext cx="1428750" cy="1143000"/>
            <a:chOff x="285720" y="2714620"/>
            <a:chExt cx="1428760" cy="1143008"/>
          </a:xfrm>
        </p:grpSpPr>
        <p:sp>
          <p:nvSpPr>
            <p:cNvPr id="4" name="圆角矩形 3"/>
            <p:cNvSpPr/>
            <p:nvPr/>
          </p:nvSpPr>
          <p:spPr>
            <a:xfrm>
              <a:off x="285720" y="3286124"/>
              <a:ext cx="1285884"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2,</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3</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4" name="直接连接符 13"/>
            <p:cNvCxnSpPr>
              <a:stCxn id="3" idx="2"/>
              <a:endCxn id="4" idx="0"/>
            </p:cNvCxnSpPr>
            <p:nvPr/>
          </p:nvCxnSpPr>
          <p:spPr>
            <a:xfrm flipH="1">
              <a:off x="928663" y="2714620"/>
              <a:ext cx="785817" cy="571504"/>
            </a:xfrm>
            <a:prstGeom prst="line">
              <a:avLst/>
            </a:prstGeom>
          </p:spPr>
          <p:style>
            <a:lnRef idx="2">
              <a:schemeClr val="dk1"/>
            </a:lnRef>
            <a:fillRef idx="0">
              <a:schemeClr val="dk1"/>
            </a:fillRef>
            <a:effectRef idx="1">
              <a:schemeClr val="dk1"/>
            </a:effectRef>
            <a:fontRef idx="minor">
              <a:schemeClr val="tx1"/>
            </a:fontRef>
          </p:style>
        </p:cxnSp>
        <p:sp>
          <p:nvSpPr>
            <p:cNvPr id="76813" name="TextBox 16"/>
            <p:cNvSpPr txBox="1"/>
            <p:nvPr/>
          </p:nvSpPr>
          <p:spPr>
            <a:xfrm>
              <a:off x="928662" y="277391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2</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58" name="组合 57"/>
          <p:cNvGrpSpPr/>
          <p:nvPr/>
        </p:nvGrpSpPr>
        <p:grpSpPr>
          <a:xfrm>
            <a:off x="1714500" y="3576638"/>
            <a:ext cx="1357313" cy="1143000"/>
            <a:chOff x="1714481" y="2714620"/>
            <a:chExt cx="1357321" cy="1143008"/>
          </a:xfrm>
        </p:grpSpPr>
        <p:sp>
          <p:nvSpPr>
            <p:cNvPr id="9" name="圆角矩形 8"/>
            <p:cNvSpPr/>
            <p:nvPr/>
          </p:nvSpPr>
          <p:spPr>
            <a:xfrm>
              <a:off x="1785919" y="3286124"/>
              <a:ext cx="1285883"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3,</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2</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16" name="直接连接符 15"/>
            <p:cNvCxnSpPr>
              <a:stCxn id="3" idx="2"/>
              <a:endCxn id="9" idx="0"/>
            </p:cNvCxnSpPr>
            <p:nvPr/>
          </p:nvCxnSpPr>
          <p:spPr>
            <a:xfrm>
              <a:off x="1714481" y="2714620"/>
              <a:ext cx="714379" cy="571504"/>
            </a:xfrm>
            <a:prstGeom prst="line">
              <a:avLst/>
            </a:prstGeom>
          </p:spPr>
          <p:style>
            <a:lnRef idx="2">
              <a:schemeClr val="dk1"/>
            </a:lnRef>
            <a:fillRef idx="0">
              <a:schemeClr val="dk1"/>
            </a:fillRef>
            <a:effectRef idx="1">
              <a:schemeClr val="dk1"/>
            </a:effectRef>
            <a:fontRef idx="minor">
              <a:schemeClr val="tx1"/>
            </a:fontRef>
          </p:style>
        </p:cxnSp>
        <p:sp>
          <p:nvSpPr>
            <p:cNvPr id="76817" name="TextBox 17"/>
            <p:cNvSpPr txBox="1"/>
            <p:nvPr/>
          </p:nvSpPr>
          <p:spPr>
            <a:xfrm>
              <a:off x="2214546" y="2786058"/>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3</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2" name="组合 61"/>
          <p:cNvGrpSpPr/>
          <p:nvPr/>
        </p:nvGrpSpPr>
        <p:grpSpPr>
          <a:xfrm>
            <a:off x="3214688" y="4719638"/>
            <a:ext cx="1285875" cy="1071562"/>
            <a:chOff x="3214678" y="3857628"/>
            <a:chExt cx="1285884" cy="1071570"/>
          </a:xfrm>
        </p:grpSpPr>
        <p:sp>
          <p:nvSpPr>
            <p:cNvPr id="21" name="圆角矩形 20"/>
            <p:cNvSpPr/>
            <p:nvPr/>
          </p:nvSpPr>
          <p:spPr>
            <a:xfrm>
              <a:off x="3214678"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1,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2" name="直接连接符 21"/>
            <p:cNvCxnSpPr>
              <a:stCxn id="20" idx="2"/>
              <a:endCxn id="21" idx="0"/>
            </p:cNvCxnSpPr>
            <p:nvPr/>
          </p:nvCxnSpPr>
          <p:spPr>
            <a:xfrm>
              <a:off x="3857619"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21" name="TextBox 22"/>
            <p:cNvSpPr txBox="1"/>
            <p:nvPr/>
          </p:nvSpPr>
          <p:spPr>
            <a:xfrm>
              <a:off x="3500430"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3</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4" name="组合 63"/>
          <p:cNvGrpSpPr/>
          <p:nvPr/>
        </p:nvGrpSpPr>
        <p:grpSpPr>
          <a:xfrm>
            <a:off x="4714875" y="4719638"/>
            <a:ext cx="1285875" cy="1071562"/>
            <a:chOff x="4714876" y="3857628"/>
            <a:chExt cx="1285884" cy="1071570"/>
          </a:xfrm>
        </p:grpSpPr>
        <p:sp>
          <p:nvSpPr>
            <p:cNvPr id="25" name="圆角矩形 24"/>
            <p:cNvSpPr/>
            <p:nvPr/>
          </p:nvSpPr>
          <p:spPr>
            <a:xfrm>
              <a:off x="4714876"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3,1}</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6" name="直接连接符 25"/>
            <p:cNvCxnSpPr>
              <a:stCxn id="24" idx="2"/>
              <a:endCxn id="25" idx="0"/>
            </p:cNvCxnSpPr>
            <p:nvPr/>
          </p:nvCxnSpPr>
          <p:spPr>
            <a:xfrm>
              <a:off x="5357819"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25" name="TextBox 26"/>
            <p:cNvSpPr txBox="1"/>
            <p:nvPr/>
          </p:nvSpPr>
          <p:spPr>
            <a:xfrm>
              <a:off x="5000628"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1" name="组合 60"/>
          <p:cNvGrpSpPr/>
          <p:nvPr/>
        </p:nvGrpSpPr>
        <p:grpSpPr>
          <a:xfrm>
            <a:off x="3214688" y="3576638"/>
            <a:ext cx="1428750" cy="1143000"/>
            <a:chOff x="3214678" y="2714620"/>
            <a:chExt cx="1428760" cy="1143008"/>
          </a:xfrm>
        </p:grpSpPr>
        <p:sp>
          <p:nvSpPr>
            <p:cNvPr id="20" name="圆角矩形 19"/>
            <p:cNvSpPr/>
            <p:nvPr/>
          </p:nvSpPr>
          <p:spPr>
            <a:xfrm>
              <a:off x="3214678" y="3286124"/>
              <a:ext cx="1285884"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1,</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3</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8" name="直接连接符 27"/>
            <p:cNvCxnSpPr>
              <a:stCxn id="19" idx="2"/>
              <a:endCxn id="20" idx="0"/>
            </p:cNvCxnSpPr>
            <p:nvPr/>
          </p:nvCxnSpPr>
          <p:spPr>
            <a:xfrm flipH="1">
              <a:off x="3857619" y="2714620"/>
              <a:ext cx="785819" cy="571504"/>
            </a:xfrm>
            <a:prstGeom prst="line">
              <a:avLst/>
            </a:prstGeom>
          </p:spPr>
          <p:style>
            <a:lnRef idx="2">
              <a:schemeClr val="dk1"/>
            </a:lnRef>
            <a:fillRef idx="0">
              <a:schemeClr val="dk1"/>
            </a:fillRef>
            <a:effectRef idx="1">
              <a:schemeClr val="dk1"/>
            </a:effectRef>
            <a:fontRef idx="minor">
              <a:schemeClr val="tx1"/>
            </a:fontRef>
          </p:style>
        </p:cxnSp>
        <p:sp>
          <p:nvSpPr>
            <p:cNvPr id="76829" name="TextBox 29"/>
            <p:cNvSpPr txBox="1"/>
            <p:nvPr/>
          </p:nvSpPr>
          <p:spPr>
            <a:xfrm>
              <a:off x="3857620" y="277391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3" name="组合 62"/>
          <p:cNvGrpSpPr/>
          <p:nvPr/>
        </p:nvGrpSpPr>
        <p:grpSpPr>
          <a:xfrm>
            <a:off x="4643438" y="3576638"/>
            <a:ext cx="1357312" cy="1143000"/>
            <a:chOff x="4643438" y="2714620"/>
            <a:chExt cx="1357322" cy="1143008"/>
          </a:xfrm>
        </p:grpSpPr>
        <p:sp>
          <p:nvSpPr>
            <p:cNvPr id="24" name="圆角矩形 23"/>
            <p:cNvSpPr/>
            <p:nvPr/>
          </p:nvSpPr>
          <p:spPr>
            <a:xfrm>
              <a:off x="4714876" y="3286124"/>
              <a:ext cx="1285884"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3,</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29" name="直接连接符 28"/>
            <p:cNvCxnSpPr>
              <a:stCxn id="19" idx="2"/>
              <a:endCxn id="24" idx="0"/>
            </p:cNvCxnSpPr>
            <p:nvPr/>
          </p:nvCxnSpPr>
          <p:spPr>
            <a:xfrm>
              <a:off x="4643438" y="2714620"/>
              <a:ext cx="714380" cy="571504"/>
            </a:xfrm>
            <a:prstGeom prst="line">
              <a:avLst/>
            </a:prstGeom>
          </p:spPr>
          <p:style>
            <a:lnRef idx="2">
              <a:schemeClr val="dk1"/>
            </a:lnRef>
            <a:fillRef idx="0">
              <a:schemeClr val="dk1"/>
            </a:fillRef>
            <a:effectRef idx="1">
              <a:schemeClr val="dk1"/>
            </a:effectRef>
            <a:fontRef idx="minor">
              <a:schemeClr val="tx1"/>
            </a:fontRef>
          </p:style>
        </p:cxnSp>
        <p:sp>
          <p:nvSpPr>
            <p:cNvPr id="76833" name="TextBox 30"/>
            <p:cNvSpPr txBox="1"/>
            <p:nvPr/>
          </p:nvSpPr>
          <p:spPr>
            <a:xfrm>
              <a:off x="5143504" y="2786058"/>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3</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7" name="组合 66"/>
          <p:cNvGrpSpPr/>
          <p:nvPr/>
        </p:nvGrpSpPr>
        <p:grpSpPr>
          <a:xfrm>
            <a:off x="6143625" y="4719638"/>
            <a:ext cx="1285875" cy="1071562"/>
            <a:chOff x="6143636" y="3857628"/>
            <a:chExt cx="1285884" cy="1071570"/>
          </a:xfrm>
        </p:grpSpPr>
        <p:sp>
          <p:nvSpPr>
            <p:cNvPr id="34" name="圆角矩形 33"/>
            <p:cNvSpPr/>
            <p:nvPr/>
          </p:nvSpPr>
          <p:spPr>
            <a:xfrm>
              <a:off x="6143636"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2,1}</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5" name="直接连接符 34"/>
            <p:cNvCxnSpPr>
              <a:stCxn id="33" idx="2"/>
              <a:endCxn id="34" idx="0"/>
            </p:cNvCxnSpPr>
            <p:nvPr/>
          </p:nvCxnSpPr>
          <p:spPr>
            <a:xfrm>
              <a:off x="6786579"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37" name="TextBox 35"/>
            <p:cNvSpPr txBox="1"/>
            <p:nvPr/>
          </p:nvSpPr>
          <p:spPr>
            <a:xfrm>
              <a:off x="6429388"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9" name="组合 68"/>
          <p:cNvGrpSpPr/>
          <p:nvPr/>
        </p:nvGrpSpPr>
        <p:grpSpPr>
          <a:xfrm>
            <a:off x="7643813" y="4719638"/>
            <a:ext cx="1285875" cy="1071562"/>
            <a:chOff x="7643834" y="3857628"/>
            <a:chExt cx="1285884" cy="1071570"/>
          </a:xfrm>
        </p:grpSpPr>
        <p:sp>
          <p:nvSpPr>
            <p:cNvPr id="38" name="圆角矩形 37"/>
            <p:cNvSpPr/>
            <p:nvPr/>
          </p:nvSpPr>
          <p:spPr>
            <a:xfrm>
              <a:off x="7643834" y="4357694"/>
              <a:ext cx="1285884" cy="57150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1,2}</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39" name="直接连接符 38"/>
            <p:cNvCxnSpPr>
              <a:stCxn id="37" idx="2"/>
              <a:endCxn id="38" idx="0"/>
            </p:cNvCxnSpPr>
            <p:nvPr/>
          </p:nvCxnSpPr>
          <p:spPr>
            <a:xfrm>
              <a:off x="8286775" y="3857628"/>
              <a:ext cx="0" cy="500066"/>
            </a:xfrm>
            <a:prstGeom prst="line">
              <a:avLst/>
            </a:prstGeom>
          </p:spPr>
          <p:style>
            <a:lnRef idx="2">
              <a:schemeClr val="dk1"/>
            </a:lnRef>
            <a:fillRef idx="0">
              <a:schemeClr val="dk1"/>
            </a:fillRef>
            <a:effectRef idx="1">
              <a:schemeClr val="dk1"/>
            </a:effectRef>
            <a:fontRef idx="minor">
              <a:schemeClr val="tx1"/>
            </a:fontRef>
          </p:style>
        </p:cxnSp>
        <p:sp>
          <p:nvSpPr>
            <p:cNvPr id="76841" name="TextBox 39"/>
            <p:cNvSpPr txBox="1"/>
            <p:nvPr/>
          </p:nvSpPr>
          <p:spPr>
            <a:xfrm>
              <a:off x="7929586" y="392906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2</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6" name="组合 65"/>
          <p:cNvGrpSpPr/>
          <p:nvPr/>
        </p:nvGrpSpPr>
        <p:grpSpPr>
          <a:xfrm>
            <a:off x="6143625" y="3576638"/>
            <a:ext cx="1428750" cy="1143000"/>
            <a:chOff x="6143636" y="2714620"/>
            <a:chExt cx="1428760" cy="1143008"/>
          </a:xfrm>
        </p:grpSpPr>
        <p:sp>
          <p:nvSpPr>
            <p:cNvPr id="33" name="圆角矩形 32"/>
            <p:cNvSpPr/>
            <p:nvPr/>
          </p:nvSpPr>
          <p:spPr>
            <a:xfrm>
              <a:off x="6143636" y="3286124"/>
              <a:ext cx="1285884"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2,</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41" name="直接连接符 40"/>
            <p:cNvCxnSpPr>
              <a:stCxn id="32" idx="2"/>
              <a:endCxn id="33" idx="0"/>
            </p:cNvCxnSpPr>
            <p:nvPr/>
          </p:nvCxnSpPr>
          <p:spPr>
            <a:xfrm flipH="1">
              <a:off x="6786579" y="2714620"/>
              <a:ext cx="785817" cy="571504"/>
            </a:xfrm>
            <a:prstGeom prst="line">
              <a:avLst/>
            </a:prstGeom>
          </p:spPr>
          <p:style>
            <a:lnRef idx="2">
              <a:schemeClr val="dk1"/>
            </a:lnRef>
            <a:fillRef idx="0">
              <a:schemeClr val="dk1"/>
            </a:fillRef>
            <a:effectRef idx="1">
              <a:schemeClr val="dk1"/>
            </a:effectRef>
            <a:fontRef idx="minor">
              <a:schemeClr val="tx1"/>
            </a:fontRef>
          </p:style>
        </p:cxnSp>
        <p:sp>
          <p:nvSpPr>
            <p:cNvPr id="76845" name="TextBox 42"/>
            <p:cNvSpPr txBox="1"/>
            <p:nvPr/>
          </p:nvSpPr>
          <p:spPr>
            <a:xfrm>
              <a:off x="6786578" y="2773916"/>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2</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8" name="组合 67"/>
          <p:cNvGrpSpPr/>
          <p:nvPr/>
        </p:nvGrpSpPr>
        <p:grpSpPr>
          <a:xfrm>
            <a:off x="7572375" y="3576638"/>
            <a:ext cx="1357313" cy="1143000"/>
            <a:chOff x="7572397" y="2714620"/>
            <a:chExt cx="1357321" cy="1143008"/>
          </a:xfrm>
        </p:grpSpPr>
        <p:sp>
          <p:nvSpPr>
            <p:cNvPr id="37" name="圆角矩形 36"/>
            <p:cNvSpPr/>
            <p:nvPr/>
          </p:nvSpPr>
          <p:spPr>
            <a:xfrm>
              <a:off x="7643835" y="3286124"/>
              <a:ext cx="1285883" cy="571504"/>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1,</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2</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42" name="直接连接符 41"/>
            <p:cNvCxnSpPr>
              <a:stCxn id="32" idx="2"/>
              <a:endCxn id="37" idx="0"/>
            </p:cNvCxnSpPr>
            <p:nvPr/>
          </p:nvCxnSpPr>
          <p:spPr>
            <a:xfrm>
              <a:off x="7572397" y="2714620"/>
              <a:ext cx="714379" cy="571504"/>
            </a:xfrm>
            <a:prstGeom prst="line">
              <a:avLst/>
            </a:prstGeom>
          </p:spPr>
          <p:style>
            <a:lnRef idx="2">
              <a:schemeClr val="dk1"/>
            </a:lnRef>
            <a:fillRef idx="0">
              <a:schemeClr val="dk1"/>
            </a:fillRef>
            <a:effectRef idx="1">
              <a:schemeClr val="dk1"/>
            </a:effectRef>
            <a:fontRef idx="minor">
              <a:schemeClr val="tx1"/>
            </a:fontRef>
          </p:style>
        </p:cxnSp>
        <p:sp>
          <p:nvSpPr>
            <p:cNvPr id="76849" name="TextBox 43"/>
            <p:cNvSpPr txBox="1"/>
            <p:nvPr/>
          </p:nvSpPr>
          <p:spPr>
            <a:xfrm>
              <a:off x="8072462" y="2786058"/>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55" name="组合 54"/>
          <p:cNvGrpSpPr/>
          <p:nvPr/>
        </p:nvGrpSpPr>
        <p:grpSpPr>
          <a:xfrm>
            <a:off x="1071563" y="1752600"/>
            <a:ext cx="3571875" cy="1824038"/>
            <a:chOff x="1071538" y="890566"/>
            <a:chExt cx="3571900" cy="1824054"/>
          </a:xfrm>
        </p:grpSpPr>
        <p:sp>
          <p:nvSpPr>
            <p:cNvPr id="3" name="圆角矩形 2"/>
            <p:cNvSpPr/>
            <p:nvPr/>
          </p:nvSpPr>
          <p:spPr>
            <a:xfrm>
              <a:off x="1071538" y="2143115"/>
              <a:ext cx="1285884" cy="571505"/>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2</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46" name="直接连接符 45"/>
            <p:cNvCxnSpPr>
              <a:stCxn id="2" idx="2"/>
              <a:endCxn id="3" idx="0"/>
            </p:cNvCxnSpPr>
            <p:nvPr/>
          </p:nvCxnSpPr>
          <p:spPr>
            <a:xfrm flipH="1">
              <a:off x="1714479" y="890566"/>
              <a:ext cx="2928959" cy="1252549"/>
            </a:xfrm>
            <a:prstGeom prst="line">
              <a:avLst/>
            </a:prstGeom>
          </p:spPr>
          <p:style>
            <a:lnRef idx="2">
              <a:schemeClr val="dk1"/>
            </a:lnRef>
            <a:fillRef idx="0">
              <a:schemeClr val="dk1"/>
            </a:fillRef>
            <a:effectRef idx="1">
              <a:schemeClr val="dk1"/>
            </a:effectRef>
            <a:fontRef idx="minor">
              <a:schemeClr val="tx1"/>
            </a:fontRef>
          </p:style>
        </p:cxnSp>
        <p:sp>
          <p:nvSpPr>
            <p:cNvPr id="76853" name="TextBox 50"/>
            <p:cNvSpPr txBox="1"/>
            <p:nvPr/>
          </p:nvSpPr>
          <p:spPr>
            <a:xfrm>
              <a:off x="2714612" y="1273718"/>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1</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0" name="组合 59"/>
          <p:cNvGrpSpPr/>
          <p:nvPr/>
        </p:nvGrpSpPr>
        <p:grpSpPr>
          <a:xfrm>
            <a:off x="4000500" y="1752600"/>
            <a:ext cx="1285875" cy="1824038"/>
            <a:chOff x="4000496" y="890566"/>
            <a:chExt cx="1285884" cy="1824054"/>
          </a:xfrm>
        </p:grpSpPr>
        <p:sp>
          <p:nvSpPr>
            <p:cNvPr id="19" name="圆角矩形 18"/>
            <p:cNvSpPr/>
            <p:nvPr/>
          </p:nvSpPr>
          <p:spPr>
            <a:xfrm>
              <a:off x="4000496" y="2143115"/>
              <a:ext cx="1285884" cy="571505"/>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2,</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1</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48" name="直接连接符 47"/>
            <p:cNvCxnSpPr>
              <a:stCxn id="2" idx="2"/>
              <a:endCxn id="19" idx="0"/>
            </p:cNvCxnSpPr>
            <p:nvPr/>
          </p:nvCxnSpPr>
          <p:spPr>
            <a:xfrm>
              <a:off x="4643439" y="890566"/>
              <a:ext cx="0" cy="1252549"/>
            </a:xfrm>
            <a:prstGeom prst="line">
              <a:avLst/>
            </a:prstGeom>
          </p:spPr>
          <p:style>
            <a:lnRef idx="2">
              <a:schemeClr val="dk1"/>
            </a:lnRef>
            <a:fillRef idx="0">
              <a:schemeClr val="dk1"/>
            </a:fillRef>
            <a:effectRef idx="1">
              <a:schemeClr val="dk1"/>
            </a:effectRef>
            <a:fontRef idx="minor">
              <a:schemeClr val="tx1"/>
            </a:fontRef>
          </p:style>
        </p:cxnSp>
        <p:sp>
          <p:nvSpPr>
            <p:cNvPr id="76857" name="TextBox 52"/>
            <p:cNvSpPr txBox="1"/>
            <p:nvPr/>
          </p:nvSpPr>
          <p:spPr>
            <a:xfrm>
              <a:off x="4714876" y="1488032"/>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2</a:t>
              </a:r>
              <a:endParaRPr lang="zh-CN" altLang="en-US" dirty="0">
                <a:solidFill>
                  <a:srgbClr val="0000FF"/>
                </a:solidFill>
                <a:latin typeface="Consolas" panose="020B0609020204030204" pitchFamily="49" charset="0"/>
                <a:ea typeface="宋体" panose="02010600030101010101" pitchFamily="2" charset="-122"/>
              </a:endParaRPr>
            </a:p>
          </p:txBody>
        </p:sp>
      </p:grpSp>
      <p:grpSp>
        <p:nvGrpSpPr>
          <p:cNvPr id="65" name="组合 64"/>
          <p:cNvGrpSpPr/>
          <p:nvPr/>
        </p:nvGrpSpPr>
        <p:grpSpPr>
          <a:xfrm>
            <a:off x="4643438" y="1752600"/>
            <a:ext cx="3571875" cy="1824038"/>
            <a:chOff x="4643438" y="890566"/>
            <a:chExt cx="3571900" cy="1824054"/>
          </a:xfrm>
        </p:grpSpPr>
        <p:sp>
          <p:nvSpPr>
            <p:cNvPr id="32" name="圆角矩形 31"/>
            <p:cNvSpPr/>
            <p:nvPr/>
          </p:nvSpPr>
          <p:spPr>
            <a:xfrm>
              <a:off x="6929454" y="2143115"/>
              <a:ext cx="1285884" cy="571505"/>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3,</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宋体" panose="02010600030101010101" pitchFamily="2" charset="-122"/>
                  <a:cs typeface="+mn-cs"/>
                </a:rPr>
                <a:t>2</a:t>
              </a: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rPr>
                <a:t>,1}</a:t>
              </a:r>
              <a:endParaRPr kumimoji="0" lang="zh-CN" altLang="en-US" sz="1800" b="0" i="0" u="none" strike="noStrike" kern="1200" cap="none" spc="0" normalizeH="0" baseline="0" noProof="0">
                <a:ln>
                  <a:noFill/>
                </a:ln>
                <a:solidFill>
                  <a:srgbClr val="0000FF"/>
                </a:solidFill>
                <a:effectLst/>
                <a:uLnTx/>
                <a:uFillTx/>
                <a:latin typeface="Consolas" panose="020B0609020204030204" pitchFamily="49" charset="0"/>
                <a:ea typeface="宋体" panose="02010600030101010101" pitchFamily="2" charset="-122"/>
                <a:cs typeface="+mn-cs"/>
              </a:endParaRPr>
            </a:p>
          </p:txBody>
        </p:sp>
        <p:cxnSp>
          <p:nvCxnSpPr>
            <p:cNvPr id="50" name="直接连接符 49"/>
            <p:cNvCxnSpPr>
              <a:stCxn id="2" idx="2"/>
              <a:endCxn id="32" idx="0"/>
            </p:cNvCxnSpPr>
            <p:nvPr/>
          </p:nvCxnSpPr>
          <p:spPr>
            <a:xfrm>
              <a:off x="4643438" y="890566"/>
              <a:ext cx="2928957" cy="1252549"/>
            </a:xfrm>
            <a:prstGeom prst="line">
              <a:avLst/>
            </a:prstGeom>
          </p:spPr>
          <p:style>
            <a:lnRef idx="2">
              <a:schemeClr val="dk1"/>
            </a:lnRef>
            <a:fillRef idx="0">
              <a:schemeClr val="dk1"/>
            </a:fillRef>
            <a:effectRef idx="1">
              <a:schemeClr val="dk1"/>
            </a:effectRef>
            <a:fontRef idx="minor">
              <a:schemeClr val="tx1"/>
            </a:fontRef>
          </p:style>
        </p:cxnSp>
        <p:sp>
          <p:nvSpPr>
            <p:cNvPr id="76861" name="TextBox 53"/>
            <p:cNvSpPr txBox="1"/>
            <p:nvPr/>
          </p:nvSpPr>
          <p:spPr>
            <a:xfrm>
              <a:off x="6429388" y="1357298"/>
              <a:ext cx="285752" cy="369332"/>
            </a:xfrm>
            <a:prstGeom prst="rect">
              <a:avLst/>
            </a:prstGeom>
            <a:noFill/>
            <a:ln w="9525">
              <a:noFill/>
            </a:ln>
          </p:spPr>
          <p:txBody>
            <a:bodyPr anchor="t" anchorCtr="0">
              <a:spAutoFit/>
            </a:bodyPr>
            <a:p>
              <a:pPr eaLnBrk="0" hangingPunct="0">
                <a:buClrTx/>
                <a:buFontTx/>
              </a:pPr>
              <a:r>
                <a:rPr lang="en-US" altLang="zh-CN" dirty="0">
                  <a:solidFill>
                    <a:srgbClr val="0000FF"/>
                  </a:solidFill>
                  <a:latin typeface="Consolas" panose="020B0609020204030204" pitchFamily="49" charset="0"/>
                  <a:ea typeface="宋体" panose="02010600030101010101" pitchFamily="2" charset="-122"/>
                </a:rPr>
                <a:t>3</a:t>
              </a:r>
              <a:endParaRPr lang="zh-CN" altLang="en-US" dirty="0">
                <a:solidFill>
                  <a:srgbClr val="0000FF"/>
                </a:solidFill>
                <a:latin typeface="Consolas" panose="020B0609020204030204" pitchFamily="49" charset="0"/>
                <a:ea typeface="宋体" panose="02010600030101010101" pitchFamily="2" charset="-122"/>
              </a:endParaRPr>
            </a:p>
          </p:txBody>
        </p:sp>
      </p:grpSp>
      <p:sp>
        <p:nvSpPr>
          <p:cNvPr id="70" name="TextBox 69"/>
          <p:cNvSpPr txBox="1"/>
          <p:nvPr/>
        </p:nvSpPr>
        <p:spPr>
          <a:xfrm>
            <a:off x="3571875" y="3005138"/>
            <a:ext cx="2214563" cy="369887"/>
          </a:xfrm>
          <a:prstGeom prst="rect">
            <a:avLst/>
          </a:prstGeom>
          <a:noFill/>
          <a:ln w="9525">
            <a:noFill/>
          </a:ln>
        </p:spPr>
        <p:txBody>
          <a:bodyPr anchor="t" anchorCtr="0">
            <a:spAutoFit/>
          </a:bodyPr>
          <a:p>
            <a:pPr algn="ctr" eaLnBrk="0" hangingPunct="0">
              <a:buClrTx/>
              <a:buFontTx/>
            </a:pPr>
            <a:r>
              <a:rPr lang="zh-CN" altLang="en-US" dirty="0">
                <a:solidFill>
                  <a:srgbClr val="0000FF"/>
                </a:solidFill>
                <a:latin typeface="Consolas" panose="020B0609020204030204" pitchFamily="49" charset="0"/>
                <a:ea typeface="微软雅黑" panose="020B0503020204020204" pitchFamily="34" charset="-122"/>
              </a:rPr>
              <a:t>产生了所有的解</a:t>
            </a:r>
            <a:endParaRPr lang="zh-CN" altLang="en-US" dirty="0">
              <a:solidFill>
                <a:srgbClr val="0000FF"/>
              </a:solidFill>
              <a:latin typeface="Consolas" panose="020B0609020204030204" pitchFamily="49"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56"/>
                                        </p:tgtEl>
                                      </p:cBhvr>
                                    </p:animEffect>
                                    <p:set>
                                      <p:cBhvr>
                                        <p:cTn id="19" dur="1" fill="hold">
                                          <p:stCondLst>
                                            <p:cond delay="499"/>
                                          </p:stCondLst>
                                        </p:cTn>
                                        <p:tgtEl>
                                          <p:spTgt spid="56"/>
                                        </p:tgtEl>
                                        <p:attrNameLst>
                                          <p:attrName>style.visibility</p:attrName>
                                        </p:attrNameLst>
                                      </p:cBhvr>
                                      <p:to>
                                        <p:strVal val="hidden"/>
                                      </p:to>
                                    </p:set>
                                  </p:childTnLst>
                                </p:cTn>
                              </p:par>
                              <p:par>
                                <p:cTn id="20" presetID="22" presetClass="exit" presetSubtype="4" fill="hold" nodeType="withEffect">
                                  <p:stCondLst>
                                    <p:cond delay="0"/>
                                  </p:stCondLst>
                                  <p:childTnLst>
                                    <p:animEffect transition="out" filter="wipe(down)">
                                      <p:cBhvr>
                                        <p:cTn id="21" dur="500"/>
                                        <p:tgtEl>
                                          <p:spTgt spid="57"/>
                                        </p:tgtEl>
                                      </p:cBhvr>
                                    </p:animEffect>
                                    <p:set>
                                      <p:cBhvr>
                                        <p:cTn id="22" dur="1" fill="hold">
                                          <p:stCondLst>
                                            <p:cond delay="499"/>
                                          </p:stCondLst>
                                        </p:cTn>
                                        <p:tgtEl>
                                          <p:spTgt spid="5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xit" presetSubtype="4" fill="hold" nodeType="clickEffect">
                                  <p:stCondLst>
                                    <p:cond delay="0"/>
                                  </p:stCondLst>
                                  <p:childTnLst>
                                    <p:animEffect transition="out" filter="wipe(down)">
                                      <p:cBhvr>
                                        <p:cTn id="34" dur="500"/>
                                        <p:tgtEl>
                                          <p:spTgt spid="58"/>
                                        </p:tgtEl>
                                      </p:cBhvr>
                                    </p:animEffect>
                                    <p:set>
                                      <p:cBhvr>
                                        <p:cTn id="35" dur="1" fill="hold">
                                          <p:stCondLst>
                                            <p:cond delay="499"/>
                                          </p:stCondLst>
                                        </p:cTn>
                                        <p:tgtEl>
                                          <p:spTgt spid="58"/>
                                        </p:tgtEl>
                                        <p:attrNameLst>
                                          <p:attrName>style.visibility</p:attrName>
                                        </p:attrNameLst>
                                      </p:cBhvr>
                                      <p:to>
                                        <p:strVal val="hidden"/>
                                      </p:to>
                                    </p:set>
                                  </p:childTnLst>
                                </p:cTn>
                              </p:par>
                              <p:par>
                                <p:cTn id="36" presetID="22" presetClass="exit" presetSubtype="4" fill="hold" nodeType="withEffect">
                                  <p:stCondLst>
                                    <p:cond delay="0"/>
                                  </p:stCondLst>
                                  <p:childTnLst>
                                    <p:animEffect transition="out" filter="wipe(down)">
                                      <p:cBhvr>
                                        <p:cTn id="37" dur="500"/>
                                        <p:tgtEl>
                                          <p:spTgt spid="59"/>
                                        </p:tgtEl>
                                      </p:cBhvr>
                                    </p:animEffect>
                                    <p:set>
                                      <p:cBhvr>
                                        <p:cTn id="38" dur="1" fill="hold">
                                          <p:stCondLst>
                                            <p:cond delay="499"/>
                                          </p:stCondLst>
                                        </p:cTn>
                                        <p:tgtEl>
                                          <p:spTgt spid="5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2" presetClass="exit" presetSubtype="4" fill="hold" nodeType="clickEffect">
                                  <p:stCondLst>
                                    <p:cond delay="0"/>
                                  </p:stCondLst>
                                  <p:childTnLst>
                                    <p:animEffect transition="out" filter="wipe(down)">
                                      <p:cBhvr>
                                        <p:cTn id="42" dur="500"/>
                                        <p:tgtEl>
                                          <p:spTgt spid="55"/>
                                        </p:tgtEl>
                                      </p:cBhvr>
                                    </p:animEffect>
                                    <p:set>
                                      <p:cBhvr>
                                        <p:cTn id="43" dur="1" fill="hold">
                                          <p:stCondLst>
                                            <p:cond delay="499"/>
                                          </p:stCondLst>
                                        </p:cTn>
                                        <p:tgtEl>
                                          <p:spTgt spid="55"/>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6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6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6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xit" presetSubtype="4" fill="hold" nodeType="clickEffect">
                                  <p:stCondLst>
                                    <p:cond delay="0"/>
                                  </p:stCondLst>
                                  <p:childTnLst>
                                    <p:animEffect transition="out" filter="wipe(down)">
                                      <p:cBhvr>
                                        <p:cTn id="59" dur="500"/>
                                        <p:tgtEl>
                                          <p:spTgt spid="62"/>
                                        </p:tgtEl>
                                      </p:cBhvr>
                                    </p:animEffect>
                                    <p:set>
                                      <p:cBhvr>
                                        <p:cTn id="60" dur="1" fill="hold">
                                          <p:stCondLst>
                                            <p:cond delay="499"/>
                                          </p:stCondLst>
                                        </p:cTn>
                                        <p:tgtEl>
                                          <p:spTgt spid="62"/>
                                        </p:tgtEl>
                                        <p:attrNameLst>
                                          <p:attrName>style.visibility</p:attrName>
                                        </p:attrNameLst>
                                      </p:cBhvr>
                                      <p:to>
                                        <p:strVal val="hidden"/>
                                      </p:to>
                                    </p:set>
                                  </p:childTnLst>
                                </p:cTn>
                              </p:par>
                              <p:par>
                                <p:cTn id="61" presetID="22" presetClass="exit" presetSubtype="4" fill="hold" nodeType="withEffect">
                                  <p:stCondLst>
                                    <p:cond delay="0"/>
                                  </p:stCondLst>
                                  <p:childTnLst>
                                    <p:animEffect transition="out" filter="wipe(down)">
                                      <p:cBhvr>
                                        <p:cTn id="62" dur="500"/>
                                        <p:tgtEl>
                                          <p:spTgt spid="61"/>
                                        </p:tgtEl>
                                      </p:cBhvr>
                                    </p:animEffect>
                                    <p:set>
                                      <p:cBhvr>
                                        <p:cTn id="63" dur="1" fill="hold">
                                          <p:stCondLst>
                                            <p:cond delay="499"/>
                                          </p:stCondLst>
                                        </p:cTn>
                                        <p:tgtEl>
                                          <p:spTgt spid="61"/>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63"/>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6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xit" presetSubtype="4" fill="hold" nodeType="clickEffect">
                                  <p:stCondLst>
                                    <p:cond delay="0"/>
                                  </p:stCondLst>
                                  <p:childTnLst>
                                    <p:animEffect transition="out" filter="wipe(down)">
                                      <p:cBhvr>
                                        <p:cTn id="75" dur="500"/>
                                        <p:tgtEl>
                                          <p:spTgt spid="64"/>
                                        </p:tgtEl>
                                      </p:cBhvr>
                                    </p:animEffect>
                                    <p:set>
                                      <p:cBhvr>
                                        <p:cTn id="76" dur="1" fill="hold">
                                          <p:stCondLst>
                                            <p:cond delay="499"/>
                                          </p:stCondLst>
                                        </p:cTn>
                                        <p:tgtEl>
                                          <p:spTgt spid="64"/>
                                        </p:tgtEl>
                                        <p:attrNameLst>
                                          <p:attrName>style.visibility</p:attrName>
                                        </p:attrNameLst>
                                      </p:cBhvr>
                                      <p:to>
                                        <p:strVal val="hidden"/>
                                      </p:to>
                                    </p:set>
                                  </p:childTnLst>
                                </p:cTn>
                              </p:par>
                              <p:par>
                                <p:cTn id="77" presetID="22" presetClass="exit" presetSubtype="4" fill="hold" nodeType="withEffect">
                                  <p:stCondLst>
                                    <p:cond delay="0"/>
                                  </p:stCondLst>
                                  <p:childTnLst>
                                    <p:animEffect transition="out" filter="wipe(down)">
                                      <p:cBhvr>
                                        <p:cTn id="78" dur="500"/>
                                        <p:tgtEl>
                                          <p:spTgt spid="63"/>
                                        </p:tgtEl>
                                      </p:cBhvr>
                                    </p:animEffect>
                                    <p:set>
                                      <p:cBhvr>
                                        <p:cTn id="79" dur="1" fill="hold">
                                          <p:stCondLst>
                                            <p:cond delay="499"/>
                                          </p:stCondLst>
                                        </p:cTn>
                                        <p:tgtEl>
                                          <p:spTgt spid="63"/>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22" presetClass="exit" presetSubtype="4" fill="hold" nodeType="clickEffect">
                                  <p:stCondLst>
                                    <p:cond delay="0"/>
                                  </p:stCondLst>
                                  <p:childTnLst>
                                    <p:animEffect transition="out" filter="wipe(down)">
                                      <p:cBhvr>
                                        <p:cTn id="83" dur="500"/>
                                        <p:tgtEl>
                                          <p:spTgt spid="60"/>
                                        </p:tgtEl>
                                      </p:cBhvr>
                                    </p:animEffect>
                                    <p:set>
                                      <p:cBhvr>
                                        <p:cTn id="84" dur="1" fill="hold">
                                          <p:stCondLst>
                                            <p:cond delay="499"/>
                                          </p:stCondLst>
                                        </p:cTn>
                                        <p:tgtEl>
                                          <p:spTgt spid="60"/>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6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66"/>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67"/>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22" presetClass="exit" presetSubtype="4" fill="hold" nodeType="clickEffect">
                                  <p:stCondLst>
                                    <p:cond delay="0"/>
                                  </p:stCondLst>
                                  <p:childTnLst>
                                    <p:animEffect transition="out" filter="wipe(down)">
                                      <p:cBhvr>
                                        <p:cTn id="100" dur="500"/>
                                        <p:tgtEl>
                                          <p:spTgt spid="67"/>
                                        </p:tgtEl>
                                      </p:cBhvr>
                                    </p:animEffect>
                                    <p:set>
                                      <p:cBhvr>
                                        <p:cTn id="101" dur="1" fill="hold">
                                          <p:stCondLst>
                                            <p:cond delay="499"/>
                                          </p:stCondLst>
                                        </p:cTn>
                                        <p:tgtEl>
                                          <p:spTgt spid="67"/>
                                        </p:tgtEl>
                                        <p:attrNameLst>
                                          <p:attrName>style.visibility</p:attrName>
                                        </p:attrNameLst>
                                      </p:cBhvr>
                                      <p:to>
                                        <p:strVal val="hidden"/>
                                      </p:to>
                                    </p:set>
                                  </p:childTnLst>
                                </p:cTn>
                              </p:par>
                              <p:par>
                                <p:cTn id="102" presetID="22" presetClass="exit" presetSubtype="4" fill="hold" nodeType="withEffect">
                                  <p:stCondLst>
                                    <p:cond delay="0"/>
                                  </p:stCondLst>
                                  <p:childTnLst>
                                    <p:animEffect transition="out" filter="wipe(down)">
                                      <p:cBhvr>
                                        <p:cTn id="103" dur="500"/>
                                        <p:tgtEl>
                                          <p:spTgt spid="66"/>
                                        </p:tgtEl>
                                      </p:cBhvr>
                                    </p:animEffect>
                                    <p:set>
                                      <p:cBhvr>
                                        <p:cTn id="104" dur="1" fill="hold">
                                          <p:stCondLst>
                                            <p:cond delay="499"/>
                                          </p:stCondLst>
                                        </p:cTn>
                                        <p:tgtEl>
                                          <p:spTgt spid="66"/>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68"/>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69"/>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22" presetClass="exit" presetSubtype="4" fill="hold" nodeType="clickEffect">
                                  <p:stCondLst>
                                    <p:cond delay="0"/>
                                  </p:stCondLst>
                                  <p:childTnLst>
                                    <p:animEffect transition="out" filter="wipe(down)">
                                      <p:cBhvr>
                                        <p:cTn id="116" dur="500"/>
                                        <p:tgtEl>
                                          <p:spTgt spid="69"/>
                                        </p:tgtEl>
                                      </p:cBhvr>
                                    </p:animEffect>
                                    <p:set>
                                      <p:cBhvr>
                                        <p:cTn id="117" dur="1" fill="hold">
                                          <p:stCondLst>
                                            <p:cond delay="499"/>
                                          </p:stCondLst>
                                        </p:cTn>
                                        <p:tgtEl>
                                          <p:spTgt spid="69"/>
                                        </p:tgtEl>
                                        <p:attrNameLst>
                                          <p:attrName>style.visibility</p:attrName>
                                        </p:attrNameLst>
                                      </p:cBhvr>
                                      <p:to>
                                        <p:strVal val="hidden"/>
                                      </p:to>
                                    </p:set>
                                  </p:childTnLst>
                                </p:cTn>
                              </p:par>
                              <p:par>
                                <p:cTn id="118" presetID="22" presetClass="exit" presetSubtype="4" fill="hold" nodeType="withEffect">
                                  <p:stCondLst>
                                    <p:cond delay="0"/>
                                  </p:stCondLst>
                                  <p:childTnLst>
                                    <p:animEffect transition="out" filter="wipe(down)">
                                      <p:cBhvr>
                                        <p:cTn id="119" dur="500"/>
                                        <p:tgtEl>
                                          <p:spTgt spid="68"/>
                                        </p:tgtEl>
                                      </p:cBhvr>
                                    </p:animEffect>
                                    <p:set>
                                      <p:cBhvr>
                                        <p:cTn id="120" dur="1" fill="hold">
                                          <p:stCondLst>
                                            <p:cond delay="499"/>
                                          </p:stCondLst>
                                        </p:cTn>
                                        <p:tgtEl>
                                          <p:spTgt spid="68"/>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xit" presetSubtype="4" fill="hold" nodeType="clickEffect">
                                  <p:stCondLst>
                                    <p:cond delay="0"/>
                                  </p:stCondLst>
                                  <p:childTnLst>
                                    <p:animEffect transition="out" filter="wipe(down)">
                                      <p:cBhvr>
                                        <p:cTn id="124" dur="500"/>
                                        <p:tgtEl>
                                          <p:spTgt spid="65"/>
                                        </p:tgtEl>
                                      </p:cBhvr>
                                    </p:animEffect>
                                    <p:set>
                                      <p:cBhvr>
                                        <p:cTn id="125" dur="1" fill="hold">
                                          <p:stCondLst>
                                            <p:cond delay="499"/>
                                          </p:stCondLst>
                                        </p:cTn>
                                        <p:tgtEl>
                                          <p:spTgt spid="65"/>
                                        </p:tgtEl>
                                        <p:attrNameLst>
                                          <p:attrName>style.visibility</p:attrName>
                                        </p:attrNameLst>
                                      </p:cBhvr>
                                      <p:to>
                                        <p:strVal val="hidden"/>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714347" y="1285859"/>
            <a:ext cx="7929612" cy="3853771"/>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lIns="216000" tIns="180000" bIns="180000">
            <a:spAutoFit/>
          </a:bodyPr>
          <a:lstStyle/>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dfs(int a[],int n,int i)		//</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求</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a[0..n-1]</a:t>
            </a:r>
            <a:r>
              <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的全排列</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i&gt;=n)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递归出口</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dispasolution(a,n);</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int j=i;j&lt;n;j++)</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swap(a[i],a[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交换</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与</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j]</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dfs(a,n,i+1);</a:t>
            </a:r>
            <a:endParaRPr kumimoji="0" lang="zh-CN" altLang="zh-CN" sz="1800" b="0" i="0" u="none" strike="noStrike" kern="1200" cap="none" spc="0" normalizeH="0" baseline="0" noProof="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swap(a[i],a[j]);		</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交换</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i]</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与</a:t>
            </a:r>
            <a:r>
              <a:rPr kumimoji="0" lang="en-US"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j]</a:t>
            </a:r>
            <a:r>
              <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恢复</a:t>
            </a:r>
            <a:endParaRPr kumimoji="0" lang="zh-CN" altLang="zh-CN" sz="1800" b="0" i="0" u="none" strike="noStrike" kern="1200" cap="none" spc="0" normalizeH="0" baseline="0" noProof="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ts val="2500"/>
              </a:lnSpc>
              <a:spcBef>
                <a:spcPct val="0"/>
              </a:spcBef>
              <a:spcAft>
                <a:spcPct val="0"/>
              </a:spcAft>
              <a:buClrTx/>
              <a:buSzTx/>
              <a:buFontTx/>
              <a:buNone/>
              <a:defRPr/>
            </a:pPr>
            <a:r>
              <a:rPr kumimoji="0" lang="en-US"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180975" y="1779588"/>
            <a:ext cx="3214688" cy="400050"/>
          </a:xfrm>
          <a:prstGeom prst="rect">
            <a:avLst/>
          </a:prstGeom>
          <a:noFill/>
          <a:ln>
            <a:noFill/>
          </a:ln>
        </p:spPr>
        <p:style>
          <a:lnRef idx="3">
            <a:schemeClr val="lt1"/>
          </a:lnRef>
          <a:fillRef idx="1">
            <a:schemeClr val="dk1"/>
          </a:fillRef>
          <a:effectRef idx="1">
            <a:schemeClr val="dk1"/>
          </a:effectRef>
          <a:fontRef idx="minor">
            <a:schemeClr val="lt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a:t>
            </a:r>
            <a:r>
              <a:rPr kumimoji="0" lang="en-US"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2</a:t>
            </a:r>
            <a:r>
              <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rPr>
              <a:t>）解空间为排列树</a:t>
            </a:r>
            <a:endParaRPr kumimoji="0" lang="zh-CN" altLang="zh-CN" sz="2000" b="0" i="0" u="none" strike="noStrike" kern="1200" cap="none" spc="0" normalizeH="0" baseline="0" noProof="0" dirty="0">
              <a:ln>
                <a:noFill/>
              </a:ln>
              <a:solidFill>
                <a:srgbClr val="C00000"/>
              </a:solidFill>
              <a:effectLst/>
              <a:uLnTx/>
              <a:uFillTx/>
              <a:latin typeface="Consolas" panose="020B0609020204030204" pitchFamily="49" charset="0"/>
              <a:ea typeface="微软雅黑" panose="020B0503020204020204" pitchFamily="34" charset="-122"/>
              <a:cs typeface="Consolas" panose="020B0609020204030204" pitchFamily="49" charset="0"/>
            </a:endParaRPr>
          </a:p>
        </p:txBody>
      </p:sp>
      <p:sp>
        <p:nvSpPr>
          <p:cNvPr id="3" name="TextBox 2"/>
          <p:cNvSpPr txBox="1"/>
          <p:nvPr/>
        </p:nvSpPr>
        <p:spPr>
          <a:xfrm>
            <a:off x="76200" y="2209800"/>
            <a:ext cx="8786841" cy="4445796"/>
          </a:xfrm>
          <a:prstGeom prst="rect">
            <a:avLst/>
          </a:prstGeom>
          <a:solidFill>
            <a:schemeClr val="bg1">
              <a:lumMod val="9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5"/>
          </a:lnRef>
          <a:fillRef idx="2">
            <a:schemeClr val="accent5"/>
          </a:fillRef>
          <a:effectRef idx="1">
            <a:schemeClr val="accent5"/>
          </a:effectRef>
          <a:fontRef idx="minor">
            <a:schemeClr val="dk1"/>
          </a:fontRef>
        </p:style>
        <p:txBody>
          <a:bodyPr tIns="144000" bIns="144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nt x[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存放解向量，并初始化</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void backtrack(int </a:t>
            </a:r>
            <a:r>
              <a:rPr kumimoji="0" lang="en-US" altLang="zh-CN" sz="1800" b="0" i="0" u="none" strike="noStrike" kern="1200" cap="none" spc="0" normalizeH="0" baseline="0" noProof="0" dirty="0" err="1">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rPr>
              <a:t>求解排列树的递归框架</a:t>
            </a:r>
            <a:endParaRPr kumimoji="0" lang="zh-CN" altLang="zh-CN" sz="1800" b="0" i="0" u="none" strike="noStrike" kern="1200" cap="none" spc="0" normalizeH="0" baseline="0" noProof="0" dirty="0">
              <a:ln>
                <a:noFill/>
              </a:ln>
              <a:solidFill>
                <a:srgbClr val="FF000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gt;n)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搜索到叶子结点</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输出一个可行解</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输出结果</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else</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for (j=</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i;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lt;=</a:t>
            </a:r>
            <a:r>
              <a:rPr kumimoji="0" lang="en-US" altLang="zh-CN" sz="1800" b="0" i="0" u="none" strike="noStrike" kern="1200" cap="none" spc="0" normalizeH="0" baseline="0" noProof="0" dirty="0" err="1">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n;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用</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枚举</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所有可能的路径</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  </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的结点选择</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操作</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为保证排列中每个元素不同</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通过交换来实现</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if (</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constraint(</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 &amp;&amp; bound(</a:t>
            </a:r>
            <a:r>
              <a:rPr kumimoji="0" lang="en-US" altLang="zh-CN" sz="1800" b="0" i="0" u="none" strike="noStrike" kern="1200" cap="none" spc="0" normalizeH="0" baseline="0" noProof="0" dirty="0" err="1">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00660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backtrack(i+1);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满足约束条件和限界函数，进入下一层</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swap(x[</a:t>
            </a:r>
            <a:r>
              <a:rPr kumimoji="0" lang="en-US" altLang="zh-CN" sz="1800" b="0" i="0" u="none" strike="noStrike" kern="1200" cap="none" spc="0" normalizeH="0" baseline="0" noProof="0" dirty="0" err="1">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en-US" altLang="zh-CN" sz="1800" b="0" i="0" u="none" strike="noStrike" kern="1200" cap="none" spc="0" normalizeH="0" baseline="0" noProof="0" dirty="0">
                <a:ln>
                  <a:noFill/>
                </a:ln>
                <a:solidFill>
                  <a:srgbClr val="9900FF"/>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恢复状态</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第</a:t>
            </a:r>
            <a:r>
              <a:rPr kumimoji="0" lang="en-US" altLang="zh-CN" sz="1800" b="0" i="0" u="none" strike="noStrike" kern="1200" cap="none" spc="0" normalizeH="0" baseline="0" noProof="0" dirty="0" err="1">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i</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层的结点选择</a:t>
            </a:r>
            <a:r>
              <a:rPr kumimoji="0" lang="en-US"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x[j]</a:t>
            </a:r>
            <a:r>
              <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rPr>
              <a:t>的恢复操作</a:t>
            </a:r>
            <a:endParaRPr kumimoji="0" lang="zh-CN" altLang="zh-CN" sz="1800" b="0" i="0" u="none" strike="noStrike" kern="1200" cap="none" spc="0" normalizeH="0" baseline="0" noProof="0" dirty="0">
              <a:ln>
                <a:noFill/>
              </a:ln>
              <a:solidFill>
                <a:srgbClr val="00B0F0"/>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   }</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rPr>
              <a:t>}</a:t>
            </a:r>
            <a:endParaRPr kumimoji="0" lang="zh-CN" altLang="zh-CN" sz="1800" b="0" i="0" u="none" strike="noStrike" kern="1200" cap="none" spc="0" normalizeH="0" baseline="0" noProof="0" dirty="0">
              <a:ln>
                <a:noFill/>
              </a:ln>
              <a:solidFill>
                <a:srgbClr val="0000FF"/>
              </a:solidFill>
              <a:effectLst/>
              <a:uLnTx/>
              <a:uFillTx/>
              <a:latin typeface="Consolas" panose="020B0609020204030204" pitchFamily="49" charset="0"/>
              <a:ea typeface="仿宋" panose="02010609060101010101" pitchFamily="49" charset="-122"/>
              <a:cs typeface="Consolas" panose="020B0609020204030204" pitchFamily="49" charset="0"/>
            </a:endParaRPr>
          </a:p>
        </p:txBody>
      </p:sp>
      <p:sp>
        <p:nvSpPr>
          <p:cNvPr id="4" name="Text Box 2"/>
          <p:cNvSpPr txBox="1">
            <a:spLocks noChangeArrowheads="1"/>
          </p:cNvSpPr>
          <p:nvPr/>
        </p:nvSpPr>
        <p:spPr bwMode="auto">
          <a:xfrm>
            <a:off x="214313" y="1219200"/>
            <a:ext cx="3248025" cy="457200"/>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defRPr/>
            </a:pPr>
            <a:r>
              <a:rPr kumimoji="0" lang="en-US" altLang="zh-CN"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2. </a:t>
            </a:r>
            <a:r>
              <a:rPr kumimoji="0" lang="zh-CN" altLang="en-US"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rPr>
              <a:t>递归的算法框架</a:t>
            </a:r>
            <a:endParaRPr kumimoji="0" lang="zh-CN" altLang="en-US" sz="1800" b="0" i="0" u="none" strike="noStrike" kern="1200" cap="none" spc="0" normalizeH="0" baseline="0" noProof="0">
              <a:ln>
                <a:noFill/>
              </a:ln>
              <a:solidFill>
                <a:schemeClr val="bg1"/>
              </a:solidFill>
              <a:effectLst/>
              <a:uLnTx/>
              <a:uFillTx/>
              <a:latin typeface="Consolas" panose="020B0609020204030204" pitchFamily="49" charset="0"/>
              <a:ea typeface="楷体" panose="02010609060101010101" pitchFamily="49" charset="-122"/>
              <a:cs typeface="Consolas" panose="020B0609020204030204" pitchFamily="49" charset="0"/>
            </a:endParaRPr>
          </a:p>
        </p:txBody>
      </p:sp>
      <p:sp>
        <p:nvSpPr>
          <p:cNvPr id="64516" name="Text Box 2"/>
          <p:cNvSpPr txBox="1"/>
          <p:nvPr/>
        </p:nvSpPr>
        <p:spPr>
          <a:xfrm>
            <a:off x="252413" y="517525"/>
            <a:ext cx="4535487" cy="522288"/>
          </a:xfrm>
          <a:prstGeom prst="rect">
            <a:avLst/>
          </a:prstGeom>
          <a:noFill/>
          <a:ln w="9525">
            <a:noFill/>
          </a:ln>
        </p:spPr>
        <p:txBody>
          <a:bodyPr anchor="t" anchorCtr="0">
            <a:spAutoFit/>
          </a:bodyPr>
          <a:p>
            <a:pPr eaLnBrk="0" hangingPunct="0">
              <a:spcBef>
                <a:spcPct val="50000"/>
              </a:spcBef>
              <a:buClrTx/>
              <a:buFontTx/>
            </a:pPr>
            <a:r>
              <a:rPr lang="en-US" altLang="zh-CN" sz="2800" dirty="0">
                <a:solidFill>
                  <a:schemeClr val="bg1"/>
                </a:solidFill>
                <a:latin typeface="Consolas" panose="020B0609020204030204" pitchFamily="49" charset="0"/>
                <a:ea typeface="微软雅黑" panose="020B0503020204020204" pitchFamily="34" charset="-122"/>
              </a:rPr>
              <a:t> </a:t>
            </a:r>
            <a:r>
              <a:rPr lang="zh-CN" altLang="en-US" sz="2800" dirty="0">
                <a:solidFill>
                  <a:schemeClr val="bg1"/>
                </a:solidFill>
                <a:latin typeface="Consolas" panose="020B0609020204030204" pitchFamily="49" charset="0"/>
                <a:ea typeface="微软雅黑" panose="020B0503020204020204" pitchFamily="34" charset="-122"/>
              </a:rPr>
              <a:t>回溯法的算法框架</a:t>
            </a:r>
            <a:endParaRPr lang="zh-CN" altLang="en-US" sz="2800" dirty="0">
              <a:solidFill>
                <a:schemeClr val="bg1"/>
              </a:solidFill>
              <a:latin typeface="Consolas" panose="020B0609020204030204" pitchFamily="49" charset="0"/>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862263" y="36513"/>
            <a:ext cx="6281737" cy="3048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5" name="Text Box 5"/>
          <p:cNvSpPr txBox="1">
            <a:spLocks noChangeArrowheads="1"/>
          </p:cNvSpPr>
          <p:nvPr/>
        </p:nvSpPr>
        <p:spPr bwMode="auto">
          <a:xfrm>
            <a:off x="101600" y="2743200"/>
            <a:ext cx="3435350" cy="400050"/>
          </a:xfrm>
          <a:prstGeom prst="rect">
            <a:avLst/>
          </a:prstGeom>
          <a:noFill/>
          <a:ln>
            <a:noFill/>
          </a:ln>
          <a:effectLst/>
        </p:spPr>
        <p:txBody>
          <a:bodyPr wrap="none">
            <a:spAutoFit/>
          </a:bodyPr>
          <a:lstStyle>
            <a:lvl1pPr>
              <a:defRPr sz="2400">
                <a:solidFill>
                  <a:schemeClr val="tx1"/>
                </a:solidFill>
                <a:latin typeface="Symbol" panose="05050102010706020507" pitchFamily="18" charset="2"/>
                <a:ea typeface="黑体" panose="02010609060101010101" pitchFamily="49" charset="-122"/>
              </a:defRPr>
            </a:lvl1pPr>
            <a:lvl2pPr marL="742950" indent="-285750">
              <a:defRPr sz="2400">
                <a:solidFill>
                  <a:schemeClr val="tx1"/>
                </a:solidFill>
                <a:latin typeface="Symbol" panose="05050102010706020507" pitchFamily="18" charset="2"/>
                <a:ea typeface="黑体" panose="02010609060101010101" pitchFamily="49" charset="-122"/>
              </a:defRPr>
            </a:lvl2pPr>
            <a:lvl3pPr marL="1143000" indent="-228600">
              <a:defRPr sz="2400">
                <a:solidFill>
                  <a:schemeClr val="tx1"/>
                </a:solidFill>
                <a:latin typeface="Symbol" panose="05050102010706020507" pitchFamily="18" charset="2"/>
                <a:ea typeface="黑体" panose="02010609060101010101" pitchFamily="49" charset="-122"/>
              </a:defRPr>
            </a:lvl3pPr>
            <a:lvl4pPr marL="1600200" indent="-228600">
              <a:defRPr sz="2400">
                <a:solidFill>
                  <a:schemeClr val="tx1"/>
                </a:solidFill>
                <a:latin typeface="Symbol" panose="05050102010706020507" pitchFamily="18" charset="2"/>
                <a:ea typeface="黑体" panose="02010609060101010101" pitchFamily="49" charset="-122"/>
              </a:defRPr>
            </a:lvl4pPr>
            <a:lvl5pPr marL="2057400" indent="-228600">
              <a:defRPr sz="2400">
                <a:solidFill>
                  <a:schemeClr val="tx1"/>
                </a:solidFill>
                <a:latin typeface="Symbol" panose="05050102010706020507" pitchFamily="18" charset="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Symbol" panose="05050102010706020507" pitchFamily="18" charset="2"/>
                <a:ea typeface="黑体" panose="02010609060101010101" pitchFamily="49"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遍历子集树需</a:t>
            </a:r>
            <a:r>
              <a:rPr kumimoji="0"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pitchFamily="49" charset="-122"/>
                <a:cs typeface="+mn-cs"/>
              </a:rPr>
              <a:t>O(2</a:t>
            </a:r>
            <a:r>
              <a:rPr kumimoji="0" lang="en-US" altLang="zh-CN" sz="2000" b="1" i="0" u="none" strike="noStrike" kern="1200" cap="none" spc="0" normalizeH="0" baseline="3000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pitchFamily="49" charset="-122"/>
                <a:cs typeface="+mn-cs"/>
              </a:rPr>
              <a:t>n</a:t>
            </a:r>
            <a:r>
              <a:rPr kumimoji="0" lang="en-US" altLang="zh-CN" sz="20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panose="020B0604020202020204" pitchFamily="34" charset="0"/>
                <a:ea typeface="楷体_GB2312" panose="02010609030101010101" pitchFamily="49" charset="-122"/>
                <a:cs typeface="+mn-cs"/>
              </a:rPr>
              <a:t>)</a:t>
            </a: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计算时间</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楷体_GB2312" panose="02010609030101010101" pitchFamily="49" charset="-122"/>
                <a:cs typeface="+mn-cs"/>
              </a:rPr>
              <a:t> </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楷体_GB2312" panose="02010609030101010101" pitchFamily="49" charset="-122"/>
              <a:cs typeface="+mn-cs"/>
            </a:endParaRPr>
          </a:p>
        </p:txBody>
      </p:sp>
      <p:sp>
        <p:nvSpPr>
          <p:cNvPr id="61444" name="Text Box 6"/>
          <p:cNvSpPr txBox="1"/>
          <p:nvPr/>
        </p:nvSpPr>
        <p:spPr>
          <a:xfrm>
            <a:off x="4933950" y="2755900"/>
            <a:ext cx="3687763" cy="400050"/>
          </a:xfrm>
          <a:prstGeom prst="rect">
            <a:avLst/>
          </a:prstGeom>
          <a:noFill/>
          <a:ln w="6350">
            <a:noFill/>
          </a:ln>
        </p:spPr>
        <p:txBody>
          <a:bodyPr wrap="none" anchor="t" anchorCtr="0">
            <a:spAutoFit/>
          </a:bodyPr>
          <a:p>
            <a:pPr algn="ctr" eaLnBrk="0" hangingPunct="0">
              <a:buClrTx/>
              <a:buFontTx/>
            </a:pPr>
            <a:r>
              <a:rPr lang="zh-CN" altLang="en-US" sz="2000" dirty="0">
                <a:solidFill>
                  <a:srgbClr val="000000"/>
                </a:solidFill>
                <a:latin typeface="黑体" panose="02010609060101010101" pitchFamily="49" charset="-122"/>
                <a:ea typeface="黑体" panose="02010609060101010101" pitchFamily="49" charset="-122"/>
              </a:rPr>
              <a:t>遍历排列树需要</a:t>
            </a:r>
            <a:r>
              <a:rPr lang="en-US" altLang="zh-CN" sz="2000" b="1" dirty="0">
                <a:solidFill>
                  <a:srgbClr val="FF0000"/>
                </a:solidFill>
                <a:latin typeface="Arial" panose="020B0604020202020204" pitchFamily="34" charset="0"/>
                <a:ea typeface="楷体_GB2312" panose="02010609030101010101" pitchFamily="49" charset="-122"/>
              </a:rPr>
              <a:t>O(n!)</a:t>
            </a:r>
            <a:r>
              <a:rPr lang="zh-CN" altLang="en-US" sz="2000" dirty="0">
                <a:solidFill>
                  <a:srgbClr val="000000"/>
                </a:solidFill>
                <a:latin typeface="黑体" panose="02010609060101010101" pitchFamily="49" charset="-122"/>
                <a:ea typeface="黑体" panose="02010609060101010101" pitchFamily="49" charset="-122"/>
              </a:rPr>
              <a:t>计算时间</a:t>
            </a:r>
            <a:r>
              <a:rPr lang="zh-CN" altLang="en-US" sz="2000" dirty="0">
                <a:latin typeface="Arial" panose="020B0604020202020204" pitchFamily="34" charset="0"/>
                <a:ea typeface="楷体_GB2312" panose="02010609030101010101" pitchFamily="49" charset="-122"/>
              </a:rPr>
              <a:t> </a:t>
            </a:r>
            <a:endParaRPr lang="zh-CN" altLang="en-US" sz="2000" dirty="0">
              <a:latin typeface="Arial" panose="020B0604020202020204" pitchFamily="34" charset="0"/>
              <a:ea typeface="楷体_GB2312" panose="02010609030101010101" pitchFamily="49" charset="-122"/>
            </a:endParaRPr>
          </a:p>
        </p:txBody>
      </p:sp>
      <p:sp>
        <p:nvSpPr>
          <p:cNvPr id="61445" name="Text Box 7"/>
          <p:cNvSpPr txBox="1">
            <a:spLocks noChangeArrowheads="1"/>
          </p:cNvSpPr>
          <p:nvPr/>
        </p:nvSpPr>
        <p:spPr bwMode="auto">
          <a:xfrm>
            <a:off x="57150" y="3257550"/>
            <a:ext cx="4362450" cy="2800350"/>
          </a:xfrm>
          <a:prstGeom prst="rect">
            <a:avLst/>
          </a:prstGeom>
          <a:noFill/>
          <a:ln w="6350" algn="ctr">
            <a:solidFill>
              <a:srgbClr val="00FFFF"/>
            </a:solidFill>
            <a:miter lim="800000"/>
          </a:ln>
          <a:effectLst/>
        </p:spPr>
        <p:txBody>
          <a:bodyPr wrap="square">
            <a:spAutoFit/>
          </a:bodyPr>
          <a:lstStyle>
            <a:lvl1pPr>
              <a:spcBef>
                <a:spcPct val="20000"/>
              </a:spcBef>
              <a:buClr>
                <a:schemeClr val="hlink"/>
              </a:buClr>
              <a:buChar char="•"/>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har char="–"/>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Char char="•"/>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folHlink"/>
              </a:buClr>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void </a:t>
            </a:r>
            <a:r>
              <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backtrack</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int 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if (t&gt;n) output(x);</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else</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for (int </a:t>
            </a:r>
            <a:r>
              <a:rPr kumimoji="0" lang="en-US" altLang="zh-CN" sz="1600" b="0" i="0" u="none" strike="noStrike" kern="1200" cap="none" spc="0" normalizeH="0" baseline="0" noProof="0" dirty="0" err="1">
                <a:ln>
                  <a:noFill/>
                </a:ln>
                <a:solidFill>
                  <a:srgbClr val="000000"/>
                </a:solidFill>
                <a:effectLst/>
                <a:uLnTx/>
                <a:uFillTx/>
                <a:latin typeface="Consolas" panose="020B0609020204030204" pitchFamily="49" charset="0"/>
                <a:ea typeface="楷体_GB2312" panose="02010609030101010101" pitchFamily="49" charset="-122"/>
                <a:cs typeface="+mn-cs"/>
              </a:rPr>
              <a:t>i</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pitchFamily="49" charset="-122"/>
                <a:cs typeface="+mn-cs"/>
              </a:rPr>
              <a:t>0</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i&lt;=</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pitchFamily="49" charset="-122"/>
                <a:cs typeface="+mn-cs"/>
              </a:rPr>
              <a:t>1</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i++){</a:t>
            </a:r>
            <a:r>
              <a:rPr kumimoji="0" lang="en-US" altLang="zh-CN" sz="12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r>
              <a:rPr kumimoji="0" lang="zh-CN" altLang="en-US"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两个分支</a:t>
            </a:r>
            <a:r>
              <a:rPr kumimoji="0" lang="en-US" altLang="zh-CN"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a:t>
            </a:r>
            <a:endParaRPr kumimoji="0" lang="en-US" altLang="zh-CN" sz="14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x[t]=</a:t>
            </a:r>
            <a:r>
              <a:rPr kumimoji="0" lang="en-US" altLang="zh-CN" sz="1600" b="0" i="0" u="none" strike="noStrike" kern="1200" cap="none" spc="0" normalizeH="0" baseline="0" noProof="0" dirty="0" err="1">
                <a:ln>
                  <a:noFill/>
                </a:ln>
                <a:solidFill>
                  <a:srgbClr val="000000"/>
                </a:solidFill>
                <a:effectLst/>
                <a:uLnTx/>
                <a:uFillTx/>
                <a:latin typeface="Consolas" panose="020B0609020204030204" pitchFamily="49" charset="0"/>
                <a:ea typeface="楷体_GB2312" panose="02010609030101010101" pitchFamily="49" charset="-122"/>
                <a:cs typeface="+mn-cs"/>
              </a:rPr>
              <a:t>i</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if (</a:t>
            </a:r>
            <a:r>
              <a:rPr kumimoji="0" lang="en-US" altLang="zh-CN" sz="1600" b="1" i="0" u="none" strike="noStrike" kern="1200" cap="none" spc="0" normalizeH="0" baseline="0" noProof="0" dirty="0">
                <a:ln>
                  <a:noFill/>
                </a:ln>
                <a:solidFill>
                  <a:srgbClr val="0000FF"/>
                </a:solidFill>
                <a:effectLst>
                  <a:outerShdw blurRad="38100" dist="38100" dir="2700000" algn="tl">
                    <a:srgbClr val="000000">
                      <a:alpha val="43137"/>
                    </a:srgbClr>
                  </a:outerShdw>
                </a:effectLst>
                <a:uLnTx/>
                <a:uFillTx/>
                <a:latin typeface="Consolas" panose="020B0609020204030204" pitchFamily="49" charset="0"/>
                <a:ea typeface="楷体_GB2312" panose="02010609030101010101" pitchFamily="49" charset="-122"/>
                <a:cs typeface="+mn-cs"/>
              </a:rPr>
              <a:t>legal(t)</a:t>
            </a: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chemeClr val="tx1"/>
                </a:solidFill>
                <a:effectLst/>
                <a:uLnTx/>
                <a:uFillTx/>
                <a:latin typeface="Consolas" panose="020B0609020204030204" pitchFamily="49" charset="0"/>
                <a:ea typeface="楷体_GB2312" panose="02010609030101010101" pitchFamily="49" charset="-122"/>
                <a:cs typeface="+mn-cs"/>
              </a:rPr>
              <a:t>            </a:t>
            </a:r>
            <a:r>
              <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pitchFamily="49" charset="-122"/>
                <a:cs typeface="+mn-cs"/>
              </a:rPr>
              <a:t>backtrack(t+1);</a:t>
            </a:r>
            <a:endParaRPr kumimoji="0" lang="en-US" altLang="zh-CN" sz="1600" b="0" i="0" u="none" strike="noStrike" kern="1200" cap="none" spc="0" normalizeH="0" baseline="0" noProof="0" dirty="0">
              <a:ln>
                <a:noFill/>
              </a:ln>
              <a:solidFill>
                <a:srgbClr val="FF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a:t>
            </a:r>
            <a:r>
              <a:rPr kumimoji="0" lang="zh-CN" altLang="en-US"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回溯清理</a:t>
            </a:r>
            <a:endParaRPr kumimoji="0" lang="en-US" altLang="zh-CN" sz="1600" b="1"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      }</a:t>
            </a:r>
            <a:endPar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rPr>
              <a:t>}</a:t>
            </a:r>
            <a:endParaRPr kumimoji="0" lang="zh-CN" altLang="en-US" sz="1600" b="0" i="0" u="none" strike="noStrike" kern="1200" cap="none" spc="0" normalizeH="0" baseline="0" noProof="0" dirty="0">
              <a:ln>
                <a:noFill/>
              </a:ln>
              <a:solidFill>
                <a:srgbClr val="000000"/>
              </a:solidFill>
              <a:effectLst/>
              <a:uLnTx/>
              <a:uFillTx/>
              <a:latin typeface="Consolas" panose="020B0609020204030204" pitchFamily="49" charset="0"/>
              <a:ea typeface="楷体_GB2312" panose="02010609030101010101" pitchFamily="49" charset="-122"/>
              <a:cs typeface="+mn-cs"/>
            </a:endParaRPr>
          </a:p>
        </p:txBody>
      </p:sp>
      <p:sp>
        <p:nvSpPr>
          <p:cNvPr id="95240" name="Text Box 8"/>
          <p:cNvSpPr txBox="1">
            <a:spLocks noChangeArrowheads="1"/>
          </p:cNvSpPr>
          <p:nvPr/>
        </p:nvSpPr>
        <p:spPr bwMode="auto">
          <a:xfrm>
            <a:off x="4440238" y="3265488"/>
            <a:ext cx="4703763" cy="2800350"/>
          </a:xfrm>
          <a:prstGeom prst="rect">
            <a:avLst/>
          </a:prstGeom>
          <a:noFill/>
          <a:ln w="6350" algn="ctr">
            <a:solidFill>
              <a:srgbClr val="00FFFF"/>
            </a:solidFill>
            <a:miter lim="800000"/>
          </a:ln>
          <a:effec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void </a:t>
            </a: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backtrack</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int t)</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if (t&gt;n) output(x);</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else</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for (int i=</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pitchFamily="49" charset="-122"/>
                <a:cs typeface="+mn-cs"/>
              </a:rPr>
              <a:t>t</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i&lt;=</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pitchFamily="49" charset="-122"/>
                <a:cs typeface="+mn-cs"/>
              </a:rPr>
              <a:t>n</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i++) {</a:t>
            </a:r>
            <a:r>
              <a:rPr kumimoji="0" lang="en-US" altLang="zh-CN" sz="12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 </a:t>
            </a:r>
            <a:r>
              <a:rPr kumimoji="0" lang="zh-CN" altLang="en-US" sz="1400" b="1" i="0" u="none" strike="noStrike" kern="1200" cap="none" spc="0" normalizeH="0" baseline="0" noProof="0">
                <a:ln>
                  <a:noFill/>
                </a:ln>
                <a:solidFill>
                  <a:srgbClr val="000000"/>
                </a:solidFill>
                <a:effectLst/>
                <a:uLnTx/>
                <a:uFillTx/>
                <a:latin typeface="Consolas" panose="020B0609020204030204" pitchFamily="49" charset="0"/>
                <a:ea typeface="宋体" panose="02010600030101010101" pitchFamily="2" charset="-122"/>
                <a:cs typeface="+mn-cs"/>
              </a:rPr>
              <a:t>完成全排列</a:t>
            </a:r>
            <a:endParaRPr kumimoji="0" lang="en-US" altLang="zh-CN" sz="14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swap(x[t], x[i]);</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if (</a:t>
            </a:r>
            <a:r>
              <a:rPr kumimoji="0" lang="en-US" altLang="zh-CN" sz="1600" b="1" i="0" u="none" strike="noStrike" kern="1200" cap="none" spc="0" normalizeH="0" baseline="0" noProof="0">
                <a:ln>
                  <a:noFill/>
                </a:ln>
                <a:solidFill>
                  <a:srgbClr val="0000FF"/>
                </a:solidFill>
                <a:effectLst>
                  <a:outerShdw blurRad="38100" dist="38100" dir="2700000" algn="tl">
                    <a:srgbClr val="C0C0C0"/>
                  </a:outerShdw>
                </a:effectLst>
                <a:uLnTx/>
                <a:uFillTx/>
                <a:latin typeface="Consolas" panose="020B0609020204030204" pitchFamily="49" charset="0"/>
                <a:ea typeface="楷体_GB2312" panose="02010609030101010101" pitchFamily="49" charset="-122"/>
                <a:cs typeface="+mn-cs"/>
              </a:rPr>
              <a:t>legal(t)</a:t>
            </a: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a:t>
            </a:r>
            <a:r>
              <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pitchFamily="49" charset="-122"/>
                <a:cs typeface="+mn-cs"/>
              </a:rPr>
              <a:t>backtrack(t+1);</a:t>
            </a:r>
            <a:endParaRPr kumimoji="0" lang="en-US" altLang="zh-CN" sz="1600" b="0" i="0" u="none" strike="noStrike" kern="1200" cap="none" spc="0" normalizeH="0" baseline="0" noProof="0">
              <a:ln>
                <a:noFill/>
              </a:ln>
              <a:solidFill>
                <a:srgbClr val="FF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a:t>
            </a:r>
            <a:r>
              <a:rPr kumimoji="0" lang="en-US" altLang="zh-CN"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a:t>
            </a:r>
            <a:r>
              <a:rPr kumimoji="0" lang="zh-CN" altLang="en-US" sz="16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回溯时恢复原来的排列</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swap(x[t], x[i]); </a:t>
            </a:r>
            <a:endParaRPr kumimoji="0" lang="en-US" altLang="zh-CN" sz="1300" b="1"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a:t>
            </a:r>
            <a:endPar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rPr>
              <a:t>} </a:t>
            </a:r>
            <a:endParaRPr kumimoji="0" lang="zh-CN" altLang="en-US" sz="1600" b="0" i="0" u="none" strike="noStrike" kern="1200" cap="none" spc="0" normalizeH="0" baseline="0" noProof="0">
              <a:ln>
                <a:noFill/>
              </a:ln>
              <a:solidFill>
                <a:srgbClr val="000000"/>
              </a:solidFill>
              <a:effectLst/>
              <a:uLnTx/>
              <a:uFillTx/>
              <a:latin typeface="Consolas" panose="020B0609020204030204" pitchFamily="49" charset="0"/>
              <a:ea typeface="楷体_GB2312" panose="02010609030101010101" pitchFamily="49" charset="-122"/>
              <a:cs typeface="+mn-cs"/>
            </a:endParaRPr>
          </a:p>
        </p:txBody>
      </p:sp>
      <p:grpSp>
        <p:nvGrpSpPr>
          <p:cNvPr id="9" name="组合 8"/>
          <p:cNvGrpSpPr/>
          <p:nvPr/>
        </p:nvGrpSpPr>
        <p:grpSpPr>
          <a:xfrm>
            <a:off x="5029200" y="42863"/>
            <a:ext cx="3117850" cy="2613025"/>
            <a:chOff x="5715008" y="2500306"/>
            <a:chExt cx="3868716" cy="3524255"/>
          </a:xfrm>
        </p:grpSpPr>
        <p:sp>
          <p:nvSpPr>
            <p:cNvPr id="10" name="矩形 9"/>
            <p:cNvSpPr/>
            <p:nvPr/>
          </p:nvSpPr>
          <p:spPr>
            <a:xfrm>
              <a:off x="6930384" y="2500306"/>
              <a:ext cx="1361536" cy="620920"/>
            </a:xfrm>
            <a:prstGeom prst="rect">
              <a:avLst/>
            </a:prstGeom>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排列树</a:t>
              </a: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p:txBody>
        </p:sp>
        <p:grpSp>
          <p:nvGrpSpPr>
            <p:cNvPr id="158727" name="组合 10"/>
            <p:cNvGrpSpPr/>
            <p:nvPr/>
          </p:nvGrpSpPr>
          <p:grpSpPr>
            <a:xfrm>
              <a:off x="5715008" y="3142637"/>
              <a:ext cx="3868716" cy="2881924"/>
              <a:chOff x="5041930" y="3085475"/>
              <a:chExt cx="3868716" cy="2881924"/>
            </a:xfrm>
          </p:grpSpPr>
          <p:sp>
            <p:nvSpPr>
              <p:cNvPr id="12" name="Oval 21"/>
              <p:cNvSpPr>
                <a:spLocks noChangeArrowheads="1"/>
              </p:cNvSpPr>
              <p:nvPr/>
            </p:nvSpPr>
            <p:spPr bwMode="auto">
              <a:xfrm>
                <a:off x="6769458" y="3085475"/>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rPr>
                  <a:t>A</a:t>
                </a:r>
                <a:endPar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3" name="Oval 22"/>
              <p:cNvSpPr>
                <a:spLocks noChangeArrowheads="1"/>
              </p:cNvSpPr>
              <p:nvPr/>
            </p:nvSpPr>
            <p:spPr bwMode="auto">
              <a:xfrm>
                <a:off x="6769458" y="3590775"/>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B</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4" name="Oval 23"/>
              <p:cNvSpPr>
                <a:spLocks noChangeArrowheads="1"/>
              </p:cNvSpPr>
              <p:nvPr/>
            </p:nvSpPr>
            <p:spPr bwMode="auto">
              <a:xfrm>
                <a:off x="5400436" y="4166731"/>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C</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5" name="Oval 24"/>
              <p:cNvSpPr>
                <a:spLocks noChangeArrowheads="1"/>
              </p:cNvSpPr>
              <p:nvPr/>
            </p:nvSpPr>
            <p:spPr bwMode="auto">
              <a:xfrm>
                <a:off x="6769458" y="409393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D</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6" name="Oval 27"/>
              <p:cNvSpPr>
                <a:spLocks noChangeArrowheads="1"/>
              </p:cNvSpPr>
              <p:nvPr/>
            </p:nvSpPr>
            <p:spPr bwMode="auto">
              <a:xfrm>
                <a:off x="8138479" y="409393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rPr>
                  <a:t>E</a:t>
                </a:r>
                <a:endParaRPr kumimoji="0" lang="en-US" altLang="zh-CN" sz="1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7" name="Oval 28"/>
              <p:cNvSpPr>
                <a:spLocks noChangeArrowheads="1"/>
              </p:cNvSpPr>
              <p:nvPr/>
            </p:nvSpPr>
            <p:spPr bwMode="auto">
              <a:xfrm>
                <a:off x="5041930" y="4886142"/>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F</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8" name="Oval 29"/>
              <p:cNvSpPr>
                <a:spLocks noChangeArrowheads="1"/>
              </p:cNvSpPr>
              <p:nvPr/>
            </p:nvSpPr>
            <p:spPr bwMode="auto">
              <a:xfrm>
                <a:off x="5760913"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G</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19" name="Oval 30"/>
              <p:cNvSpPr>
                <a:spLocks noChangeArrowheads="1"/>
              </p:cNvSpPr>
              <p:nvPr/>
            </p:nvSpPr>
            <p:spPr bwMode="auto">
              <a:xfrm>
                <a:off x="6410952"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H</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0" name="Oval 31"/>
              <p:cNvSpPr>
                <a:spLocks noChangeArrowheads="1"/>
              </p:cNvSpPr>
              <p:nvPr/>
            </p:nvSpPr>
            <p:spPr bwMode="auto">
              <a:xfrm>
                <a:off x="7129934" y="4886142"/>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I</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1" name="Oval 35"/>
              <p:cNvSpPr>
                <a:spLocks noChangeArrowheads="1"/>
              </p:cNvSpPr>
              <p:nvPr/>
            </p:nvSpPr>
            <p:spPr bwMode="auto">
              <a:xfrm>
                <a:off x="7778003"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J</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2" name="Oval 36"/>
              <p:cNvSpPr>
                <a:spLocks noChangeArrowheads="1"/>
              </p:cNvSpPr>
              <p:nvPr/>
            </p:nvSpPr>
            <p:spPr bwMode="auto">
              <a:xfrm>
                <a:off x="8498955" y="4886142"/>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K</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3" name="Oval 37"/>
              <p:cNvSpPr>
                <a:spLocks noChangeArrowheads="1"/>
              </p:cNvSpPr>
              <p:nvPr/>
            </p:nvSpPr>
            <p:spPr bwMode="auto">
              <a:xfrm>
                <a:off x="5041930" y="560769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L</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4" name="Oval 38"/>
              <p:cNvSpPr>
                <a:spLocks noChangeArrowheads="1"/>
              </p:cNvSpPr>
              <p:nvPr/>
            </p:nvSpPr>
            <p:spPr bwMode="auto">
              <a:xfrm>
                <a:off x="5760913"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M</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5" name="Oval 39"/>
              <p:cNvSpPr>
                <a:spLocks noChangeArrowheads="1"/>
              </p:cNvSpPr>
              <p:nvPr/>
            </p:nvSpPr>
            <p:spPr bwMode="auto">
              <a:xfrm>
                <a:off x="6410952"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N</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6" name="Oval 40"/>
              <p:cNvSpPr>
                <a:spLocks noChangeArrowheads="1"/>
              </p:cNvSpPr>
              <p:nvPr/>
            </p:nvSpPr>
            <p:spPr bwMode="auto">
              <a:xfrm>
                <a:off x="7129934" y="5607694"/>
                <a:ext cx="360477"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O</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7" name="Oval 41"/>
              <p:cNvSpPr>
                <a:spLocks noChangeArrowheads="1"/>
              </p:cNvSpPr>
              <p:nvPr/>
            </p:nvSpPr>
            <p:spPr bwMode="auto">
              <a:xfrm>
                <a:off x="7778003"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P</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8" name="Oval 42"/>
              <p:cNvSpPr>
                <a:spLocks noChangeArrowheads="1"/>
              </p:cNvSpPr>
              <p:nvPr/>
            </p:nvSpPr>
            <p:spPr bwMode="auto">
              <a:xfrm>
                <a:off x="8498955" y="5607694"/>
                <a:ext cx="360475" cy="359705"/>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rPr>
                  <a:t>Q</a:t>
                </a:r>
                <a:endParaRPr kumimoji="0" lang="en-US" altLang="zh-CN" sz="1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
            <p:nvSpPr>
              <p:cNvPr id="29" name="Line 43"/>
              <p:cNvSpPr>
                <a:spLocks noChangeShapeType="1"/>
              </p:cNvSpPr>
              <p:nvPr/>
            </p:nvSpPr>
            <p:spPr bwMode="auto">
              <a:xfrm>
                <a:off x="6913254" y="3445180"/>
                <a:ext cx="0" cy="14559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0" name="Text Box 44"/>
              <p:cNvSpPr txBox="1">
                <a:spLocks noChangeArrowheads="1"/>
              </p:cNvSpPr>
              <p:nvPr/>
            </p:nvSpPr>
            <p:spPr bwMode="auto">
              <a:xfrm>
                <a:off x="6617782" y="3314572"/>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1</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31" name="Line 45"/>
              <p:cNvSpPr>
                <a:spLocks noChangeShapeType="1"/>
              </p:cNvSpPr>
              <p:nvPr/>
            </p:nvSpPr>
            <p:spPr bwMode="auto">
              <a:xfrm>
                <a:off x="6913254" y="3950480"/>
                <a:ext cx="0" cy="14345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2" name="Line 46"/>
              <p:cNvSpPr>
                <a:spLocks noChangeShapeType="1"/>
              </p:cNvSpPr>
              <p:nvPr/>
            </p:nvSpPr>
            <p:spPr bwMode="auto">
              <a:xfrm flipH="1">
                <a:off x="5690000" y="3877683"/>
                <a:ext cx="1079458"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3" name="Line 47"/>
              <p:cNvSpPr>
                <a:spLocks noChangeShapeType="1"/>
              </p:cNvSpPr>
              <p:nvPr/>
            </p:nvSpPr>
            <p:spPr bwMode="auto">
              <a:xfrm>
                <a:off x="7129934" y="3877683"/>
                <a:ext cx="1008545" cy="289048"/>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34" name="Line 48"/>
              <p:cNvSpPr>
                <a:spLocks noChangeShapeType="1"/>
              </p:cNvSpPr>
              <p:nvPr/>
            </p:nvSpPr>
            <p:spPr bwMode="auto">
              <a:xfrm flipH="1">
                <a:off x="5258610" y="4526436"/>
                <a:ext cx="214710"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5" name="Line 49"/>
              <p:cNvSpPr>
                <a:spLocks noChangeShapeType="1"/>
              </p:cNvSpPr>
              <p:nvPr/>
            </p:nvSpPr>
            <p:spPr bwMode="auto">
              <a:xfrm>
                <a:off x="5619086" y="4526436"/>
                <a:ext cx="285623" cy="359705"/>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6" name="Line 50"/>
              <p:cNvSpPr>
                <a:spLocks noChangeShapeType="1"/>
              </p:cNvSpPr>
              <p:nvPr/>
            </p:nvSpPr>
            <p:spPr bwMode="auto">
              <a:xfrm flipH="1">
                <a:off x="6625661" y="4453639"/>
                <a:ext cx="216680"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7" name="Line 51"/>
              <p:cNvSpPr>
                <a:spLocks noChangeShapeType="1"/>
              </p:cNvSpPr>
              <p:nvPr/>
            </p:nvSpPr>
            <p:spPr bwMode="auto">
              <a:xfrm>
                <a:off x="6986138" y="4453639"/>
                <a:ext cx="285623"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8" name="Line 52"/>
              <p:cNvSpPr>
                <a:spLocks noChangeShapeType="1"/>
              </p:cNvSpPr>
              <p:nvPr/>
            </p:nvSpPr>
            <p:spPr bwMode="auto">
              <a:xfrm flipH="1">
                <a:off x="7992712" y="4453639"/>
                <a:ext cx="218650"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39" name="Line 53"/>
              <p:cNvSpPr>
                <a:spLocks noChangeShapeType="1"/>
              </p:cNvSpPr>
              <p:nvPr/>
            </p:nvSpPr>
            <p:spPr bwMode="auto">
              <a:xfrm>
                <a:off x="8353189" y="4453639"/>
                <a:ext cx="287593" cy="432503"/>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rgbClr val="0000FF"/>
                  </a:solidFill>
                  <a:effectLst>
                    <a:outerShdw blurRad="38100" dist="38100" dir="2700000" algn="tl">
                      <a:srgbClr val="000000">
                        <a:alpha val="43137"/>
                      </a:srgbClr>
                    </a:outerShdw>
                  </a:effectLst>
                  <a:uLnTx/>
                  <a:uFillTx/>
                  <a:latin typeface="+mn-lt"/>
                  <a:ea typeface="+mn-ea"/>
                  <a:cs typeface="+mn-cs"/>
                </a:endParaRPr>
              </a:p>
            </p:txBody>
          </p:sp>
          <p:sp>
            <p:nvSpPr>
              <p:cNvPr id="40" name="Line 54"/>
              <p:cNvSpPr>
                <a:spLocks noChangeShapeType="1"/>
              </p:cNvSpPr>
              <p:nvPr/>
            </p:nvSpPr>
            <p:spPr bwMode="auto">
              <a:xfrm>
                <a:off x="5217244"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1" name="Line 55"/>
              <p:cNvSpPr>
                <a:spLocks noChangeShapeType="1"/>
              </p:cNvSpPr>
              <p:nvPr/>
            </p:nvSpPr>
            <p:spPr bwMode="auto">
              <a:xfrm>
                <a:off x="5938196"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2" name="Line 56"/>
              <p:cNvSpPr>
                <a:spLocks noChangeShapeType="1"/>
              </p:cNvSpPr>
              <p:nvPr/>
            </p:nvSpPr>
            <p:spPr bwMode="auto">
              <a:xfrm>
                <a:off x="665717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3" name="Line 57"/>
              <p:cNvSpPr>
                <a:spLocks noChangeShapeType="1"/>
              </p:cNvSpPr>
              <p:nvPr/>
            </p:nvSpPr>
            <p:spPr bwMode="auto">
              <a:xfrm>
                <a:off x="730524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4" name="Line 58"/>
              <p:cNvSpPr>
                <a:spLocks noChangeShapeType="1"/>
              </p:cNvSpPr>
              <p:nvPr/>
            </p:nvSpPr>
            <p:spPr bwMode="auto">
              <a:xfrm>
                <a:off x="8024229"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5" name="Line 59"/>
              <p:cNvSpPr>
                <a:spLocks noChangeShapeType="1"/>
              </p:cNvSpPr>
              <p:nvPr/>
            </p:nvSpPr>
            <p:spPr bwMode="auto">
              <a:xfrm>
                <a:off x="8674268" y="5245847"/>
                <a:ext cx="0" cy="361847"/>
              </a:xfrm>
              <a:prstGeom prst="line">
                <a:avLst/>
              </a:prstGeom>
              <a:noFill/>
              <a:ln w="9525">
                <a:solidFill>
                  <a:schemeClr val="tx1"/>
                </a:solidFill>
                <a:round/>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defRPr/>
                </a:pPr>
                <a:endParaRPr kumimoji="0" lang="zh-CN" altLang="en-US" sz="12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mn-ea"/>
                  <a:cs typeface="+mn-cs"/>
                </a:endParaRPr>
              </a:p>
            </p:txBody>
          </p:sp>
          <p:sp>
            <p:nvSpPr>
              <p:cNvPr id="46" name="Text Box 60"/>
              <p:cNvSpPr txBox="1">
                <a:spLocks noChangeArrowheads="1"/>
              </p:cNvSpPr>
              <p:nvPr/>
            </p:nvSpPr>
            <p:spPr bwMode="auto">
              <a:xfrm>
                <a:off x="5977593" y="3813450"/>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7" name="Text Box 61"/>
              <p:cNvSpPr txBox="1">
                <a:spLocks noChangeArrowheads="1"/>
              </p:cNvSpPr>
              <p:nvPr/>
            </p:nvSpPr>
            <p:spPr bwMode="auto">
              <a:xfrm>
                <a:off x="6625661" y="380702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8" name="Text Box 62"/>
              <p:cNvSpPr txBox="1">
                <a:spLocks noChangeArrowheads="1"/>
              </p:cNvSpPr>
              <p:nvPr/>
            </p:nvSpPr>
            <p:spPr bwMode="auto">
              <a:xfrm>
                <a:off x="7500259" y="3813450"/>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49" name="Text Box 63"/>
              <p:cNvSpPr txBox="1">
                <a:spLocks noChangeArrowheads="1"/>
              </p:cNvSpPr>
              <p:nvPr/>
            </p:nvSpPr>
            <p:spPr bwMode="auto">
              <a:xfrm>
                <a:off x="5187696" y="4528578"/>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0" name="Text Box 64"/>
              <p:cNvSpPr txBox="1">
                <a:spLocks noChangeArrowheads="1"/>
              </p:cNvSpPr>
              <p:nvPr/>
            </p:nvSpPr>
            <p:spPr bwMode="auto">
              <a:xfrm>
                <a:off x="5715607" y="4453639"/>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1" name="Text Box 65"/>
              <p:cNvSpPr txBox="1">
                <a:spLocks noChangeArrowheads="1"/>
              </p:cNvSpPr>
              <p:nvPr/>
            </p:nvSpPr>
            <p:spPr bwMode="auto">
              <a:xfrm>
                <a:off x="5160119"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2" name="Text Box 66"/>
              <p:cNvSpPr txBox="1">
                <a:spLocks noChangeArrowheads="1"/>
              </p:cNvSpPr>
              <p:nvPr/>
            </p:nvSpPr>
            <p:spPr bwMode="auto">
              <a:xfrm>
                <a:off x="5808189"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3" name="Text Box 67"/>
              <p:cNvSpPr txBox="1">
                <a:spLocks noChangeArrowheads="1"/>
              </p:cNvSpPr>
              <p:nvPr/>
            </p:nvSpPr>
            <p:spPr bwMode="auto">
              <a:xfrm>
                <a:off x="6529141"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4" name="Text Box 68"/>
              <p:cNvSpPr txBox="1">
                <a:spLocks noChangeArrowheads="1"/>
              </p:cNvSpPr>
              <p:nvPr/>
            </p:nvSpPr>
            <p:spPr bwMode="auto">
              <a:xfrm>
                <a:off x="7177209"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5" name="Text Box 69"/>
              <p:cNvSpPr txBox="1">
                <a:spLocks noChangeArrowheads="1"/>
              </p:cNvSpPr>
              <p:nvPr/>
            </p:nvSpPr>
            <p:spPr bwMode="auto">
              <a:xfrm>
                <a:off x="7898161" y="5243706"/>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a:solidFill>
                    <a:srgbClr val="0000FF"/>
                  </a:solidFill>
                  <a:effectLst>
                    <a:outerShdw blurRad="38100" dist="38100" dir="2700000" algn="tl">
                      <a:srgbClr val="000000">
                        <a:alpha val="43137"/>
                      </a:srgbClr>
                    </a:outerShdw>
                  </a:effectLst>
                  <a:latin typeface="+mn-lt"/>
                  <a:ea typeface="+mn-ea"/>
                  <a:cs typeface="+mn-cs"/>
                </a:endParaRPr>
              </a:p>
            </p:txBody>
          </p:sp>
          <p:sp>
            <p:nvSpPr>
              <p:cNvPr id="56" name="Text Box 70"/>
              <p:cNvSpPr txBox="1">
                <a:spLocks noChangeArrowheads="1"/>
              </p:cNvSpPr>
              <p:nvPr/>
            </p:nvSpPr>
            <p:spPr bwMode="auto">
              <a:xfrm>
                <a:off x="8546231" y="5243706"/>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7" name="Text Box 71"/>
              <p:cNvSpPr txBox="1">
                <a:spLocks noChangeArrowheads="1"/>
              </p:cNvSpPr>
              <p:nvPr/>
            </p:nvSpPr>
            <p:spPr bwMode="auto">
              <a:xfrm>
                <a:off x="6544899" y="4382983"/>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8" name="Text Box 72"/>
              <p:cNvSpPr txBox="1">
                <a:spLocks noChangeArrowheads="1"/>
              </p:cNvSpPr>
              <p:nvPr/>
            </p:nvSpPr>
            <p:spPr bwMode="auto">
              <a:xfrm>
                <a:off x="7072810" y="4382983"/>
                <a:ext cx="364415"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4</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59" name="Text Box 73"/>
              <p:cNvSpPr txBox="1">
                <a:spLocks noChangeArrowheads="1"/>
              </p:cNvSpPr>
              <p:nvPr/>
            </p:nvSpPr>
            <p:spPr bwMode="auto">
              <a:xfrm>
                <a:off x="7831188" y="4382983"/>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2</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sp>
            <p:nvSpPr>
              <p:cNvPr id="60" name="Text Box 74"/>
              <p:cNvSpPr txBox="1">
                <a:spLocks noChangeArrowheads="1"/>
              </p:cNvSpPr>
              <p:nvPr/>
            </p:nvSpPr>
            <p:spPr bwMode="auto">
              <a:xfrm>
                <a:off x="8430011" y="4382983"/>
                <a:ext cx="364416" cy="372552"/>
              </a:xfrm>
              <a:prstGeom prst="rect">
                <a:avLst/>
              </a:prstGeom>
              <a:noFill/>
              <a:ln w="9525">
                <a:noFill/>
                <a:miter lim="800000"/>
              </a:ln>
              <a:effectLst/>
            </p:spPr>
            <p:txBody>
              <a:bodyPr wrap="none">
                <a:spAutoFit/>
              </a:bodyPr>
              <a:lstStyle/>
              <a:p>
                <a:pPr marR="0" defTabSz="914400" eaLnBrk="0" fontAlgn="auto" hangingPunct="0">
                  <a:spcBef>
                    <a:spcPts val="0"/>
                  </a:spcBef>
                  <a:spcAft>
                    <a:spcPts val="0"/>
                  </a:spcAft>
                  <a:buClrTx/>
                  <a:buSzTx/>
                  <a:buFontTx/>
                  <a:buNone/>
                  <a:defRPr/>
                </a:pPr>
                <a:r>
                  <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rPr>
                  <a:t>3</a:t>
                </a:r>
                <a:endParaRPr kumimoji="0" lang="en-US" altLang="zh-CN" sz="1200" b="1" kern="1200" cap="none" spc="0" normalizeH="0" baseline="0" noProof="0" dirty="0">
                  <a:solidFill>
                    <a:srgbClr val="0000FF"/>
                  </a:solidFill>
                  <a:effectLst>
                    <a:outerShdw blurRad="38100" dist="38100" dir="2700000" algn="tl">
                      <a:srgbClr val="000000">
                        <a:alpha val="43137"/>
                      </a:srgbClr>
                    </a:outerShdw>
                  </a:effectLst>
                  <a:latin typeface="+mn-lt"/>
                  <a:ea typeface="+mn-ea"/>
                  <a:cs typeface="+mn-cs"/>
                </a:endParaRPr>
              </a:p>
            </p:txBody>
          </p:sp>
        </p:grpSp>
      </p:grpSp>
      <p:grpSp>
        <p:nvGrpSpPr>
          <p:cNvPr id="2" name="组合 1"/>
          <p:cNvGrpSpPr/>
          <p:nvPr/>
        </p:nvGrpSpPr>
        <p:grpSpPr>
          <a:xfrm>
            <a:off x="412750" y="0"/>
            <a:ext cx="2447925" cy="2436813"/>
            <a:chOff x="412731" y="0"/>
            <a:chExt cx="2447159" cy="2436813"/>
          </a:xfrm>
        </p:grpSpPr>
        <p:sp>
          <p:nvSpPr>
            <p:cNvPr id="63" name="矩形 62"/>
            <p:cNvSpPr/>
            <p:nvPr/>
          </p:nvSpPr>
          <p:spPr bwMode="auto">
            <a:xfrm>
              <a:off x="990400" y="0"/>
              <a:ext cx="1096937" cy="460375"/>
            </a:xfrm>
            <a:prstGeom prst="rect">
              <a:avLst/>
            </a:prstGeom>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rPr>
                <a:t>子集树</a:t>
              </a: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mn-cs"/>
              </a:endParaRPr>
            </a:p>
          </p:txBody>
        </p:sp>
        <p:graphicFrame>
          <p:nvGraphicFramePr>
            <p:cNvPr id="158779" name="Object 2"/>
            <p:cNvGraphicFramePr>
              <a:graphicFrameLocks noChangeAspect="1"/>
            </p:cNvGraphicFramePr>
            <p:nvPr/>
          </p:nvGraphicFramePr>
          <p:xfrm>
            <a:off x="412731" y="544513"/>
            <a:ext cx="2447159" cy="1892300"/>
          </p:xfrm>
          <a:graphic>
            <a:graphicData uri="http://schemas.openxmlformats.org/presentationml/2006/ole">
              <mc:AlternateContent xmlns:mc="http://schemas.openxmlformats.org/markup-compatibility/2006">
                <mc:Choice xmlns:v="urn:schemas-microsoft-com:vml" Requires="v">
                  <p:oleObj spid="_x0000_s3079" name="" r:id="rId1" imgW="3531235" imgH="1976120" progId="Visio.Drawing.11">
                    <p:embed/>
                  </p:oleObj>
                </mc:Choice>
                <mc:Fallback>
                  <p:oleObj name="" r:id="rId1" imgW="3531235" imgH="1976120" progId="Visio.Drawing.11">
                    <p:embed/>
                    <p:pic>
                      <p:nvPicPr>
                        <p:cNvPr id="0" name="图片 3078"/>
                        <p:cNvPicPr/>
                        <p:nvPr/>
                      </p:nvPicPr>
                      <p:blipFill>
                        <a:blip r:embed="rId2"/>
                        <a:stretch>
                          <a:fillRect/>
                        </a:stretch>
                      </p:blipFill>
                      <p:spPr>
                        <a:xfrm>
                          <a:off x="412731" y="544513"/>
                          <a:ext cx="2447159" cy="1892300"/>
                        </a:xfrm>
                        <a:prstGeom prst="rect">
                          <a:avLst/>
                        </a:prstGeom>
                        <a:noFill/>
                        <a:ln w="38100">
                          <a:noFill/>
                          <a:miter/>
                        </a:ln>
                      </p:spPr>
                    </p:pic>
                  </p:oleObj>
                </mc:Fallback>
              </mc:AlternateContent>
            </a:graphicData>
          </a:graphic>
        </p:graphicFrame>
      </p:grpSp>
      <p:sp>
        <p:nvSpPr>
          <p:cNvPr id="4" name="矩形 3"/>
          <p:cNvSpPr/>
          <p:nvPr/>
        </p:nvSpPr>
        <p:spPr>
          <a:xfrm>
            <a:off x="2406650" y="6159500"/>
            <a:ext cx="4616450" cy="369888"/>
          </a:xfrm>
          <a:prstGeom prst="rect">
            <a:avLst/>
          </a:prstGeom>
          <a:solidFill>
            <a:srgbClr val="FAC4BE">
              <a:alpha val="60000"/>
            </a:srgbClr>
          </a:solidFill>
          <a:ln>
            <a:solidFill>
              <a:srgbClr val="FF0000"/>
            </a:solidFill>
          </a:ln>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200" cap="none" spc="0" normalizeH="0" baseline="0" noProof="0">
                <a:ln>
                  <a:noFill/>
                </a:ln>
                <a:solidFill>
                  <a:srgbClr val="0000FF"/>
                </a:solidFill>
                <a:effectLst/>
                <a:uLnTx/>
                <a:uFillTx/>
                <a:latin typeface="Consolas" panose="020B0609020204030204" pitchFamily="49" charset="0"/>
                <a:ea typeface="楷体_GB2312" panose="02010609030101010101" pitchFamily="49" charset="-122"/>
                <a:cs typeface="+mn-cs"/>
              </a:rPr>
              <a:t>legal(t) </a:t>
            </a:r>
            <a:r>
              <a:rPr kumimoji="0" lang="en-US" altLang="zh-CN" sz="1800" b="1" i="0" u="none" strike="noStrike" kern="1200" cap="none" spc="0" normalizeH="0" baseline="0" noProof="0">
                <a:ln>
                  <a:noFill/>
                </a:ln>
                <a:solidFill>
                  <a:srgbClr val="0000FF"/>
                </a:solidFill>
                <a:effectLst>
                  <a:outerShdw blurRad="38100" dist="38100" dir="2700000" algn="tl">
                    <a:srgbClr val="000000"/>
                  </a:outerShdw>
                </a:effectLst>
                <a:uLnTx/>
                <a:uFillTx/>
                <a:latin typeface="Consolas" panose="020B0609020204030204" pitchFamily="49" charset="0"/>
                <a:ea typeface="楷体_GB2312" panose="02010609030101010101" pitchFamily="49" charset="-122"/>
                <a:cs typeface="+mn-cs"/>
                <a:sym typeface="Wingdings" panose="05000000000000000000" pitchFamily="2" charset="2"/>
              </a:rPr>
              <a:t></a:t>
            </a:r>
            <a:r>
              <a:rPr kumimoji="0" lang="en-US" altLang="zh-CN" sz="1800" b="1" i="0" u="none" strike="noStrike" kern="1200" cap="none" spc="0" normalizeH="0" baseline="0" noProof="0">
                <a:ln>
                  <a:noFill/>
                </a:ln>
                <a:solidFill>
                  <a:srgbClr val="FF0000"/>
                </a:solidFill>
                <a:effectLst/>
                <a:uLnTx/>
                <a:uFillTx/>
                <a:latin typeface="Consolas" panose="020B0609020204030204" pitchFamily="49" charset="0"/>
                <a:ea typeface="黑体" panose="02010609060101010101" pitchFamily="49" charset="-122"/>
                <a:cs typeface="Tahoma" panose="020B0604030504040204" pitchFamily="34" charset="0"/>
              </a:rPr>
              <a:t>Constraint(t)&amp;&amp;Bound(t) </a:t>
            </a:r>
            <a:endParaRPr kumimoji="0" lang="zh-CN" altLang="en-US" sz="1800" b="1" i="0" u="none" strike="noStrike" kern="1200" cap="none" spc="0" normalizeH="0" baseline="0" noProof="0">
              <a:ln>
                <a:noFill/>
              </a:ln>
              <a:solidFill>
                <a:srgbClr val="FF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000000"/>
                                          </p:val>
                                        </p:tav>
                                        <p:tav tm="100000">
                                          <p:val>
                                            <p:strVal val="#ppt_w"/>
                                          </p:val>
                                        </p:tav>
                                      </p:tavLst>
                                    </p:anim>
                                    <p:anim calcmode="lin" valueType="num">
                                      <p:cBhvr>
                                        <p:cTn id="12" dur="500" fill="hold"/>
                                        <p:tgtEl>
                                          <p:spTgt spid="9"/>
                                        </p:tgtEl>
                                        <p:attrNameLst>
                                          <p:attrName>ppt_h</p:attrName>
                                        </p:attrNameLst>
                                      </p:cBhvr>
                                      <p:tavLst>
                                        <p:tav tm="0">
                                          <p:val>
                                            <p:fltVal val="0.000000"/>
                                          </p:val>
                                        </p:tav>
                                        <p:tav tm="100000">
                                          <p:val>
                                            <p:strVal val="#ppt_h"/>
                                          </p:val>
                                        </p:tav>
                                      </p:tavLst>
                                    </p:anim>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14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524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63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614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ldLvl="0" animBg="1"/>
      <p:bldP spid="61444" grpId="0"/>
      <p:bldP spid="61445" grpId="0" bldLvl="0" animBg="1"/>
      <p:bldP spid="95240" grpId="0" bldLvl="0" animBg="1"/>
      <p:bldP spid="4"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p:nvPr/>
        </p:nvSpPr>
        <p:spPr>
          <a:xfrm>
            <a:off x="571500" y="1173163"/>
            <a:ext cx="6286500" cy="4302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200" b="0" i="0" u="none" strike="noStrike" kern="1200" cap="none" spc="0" normalizeH="0" baseline="0" noProof="0" dirty="0">
                <a:ln>
                  <a:noFill/>
                </a:ln>
                <a:solidFill>
                  <a:srgbClr val="FF0000"/>
                </a:solidFill>
                <a:effectLst/>
                <a:uLnTx/>
                <a:uFillTx/>
                <a:latin typeface="Consolas" panose="020B0609020204030204" pitchFamily="49" charset="0"/>
                <a:ea typeface="微软雅黑" panose="020B0503020204020204" pitchFamily="34" charset="-122"/>
                <a:cs typeface="Consolas" panose="020B0609020204030204" pitchFamily="49" charset="0"/>
              </a:rPr>
              <a:t> </a:t>
            </a:r>
            <a:r>
              <a:rPr kumimoji="0" lang="zh-CN" altLang="zh-CN" sz="2200" b="0" i="0" u="none" strike="noStrike" kern="1200" cap="none" spc="0" normalizeH="0" baseline="0" noProof="0" dirty="0">
                <a:ln>
                  <a:noFill/>
                </a:ln>
                <a:solidFill>
                  <a:srgbClr val="FF0000"/>
                </a:solidFill>
                <a:effectLst/>
                <a:uLnTx/>
                <a:uFillTx/>
                <a:latin typeface="Consolas" panose="020B0609020204030204" pitchFamily="49" charset="0"/>
                <a:ea typeface="微软雅黑" panose="020B0503020204020204" pitchFamily="34" charset="-122"/>
                <a:cs typeface="Consolas" panose="020B0609020204030204" pitchFamily="49" charset="0"/>
              </a:rPr>
              <a:t>回溯法与深度优先遍历的异同</a:t>
            </a:r>
            <a:endParaRPr kumimoji="0" lang="zh-CN" altLang="zh-CN" sz="2200" b="0" i="0" u="none" strike="noStrike" kern="1200" cap="none" spc="0" normalizeH="0" baseline="0" noProof="0" dirty="0">
              <a:ln>
                <a:noFill/>
              </a:ln>
              <a:solidFill>
                <a:srgbClr val="FF0000"/>
              </a:solidFill>
              <a:effectLst/>
              <a:uLnTx/>
              <a:uFillTx/>
              <a:latin typeface="Consolas" panose="020B0609020204030204" pitchFamily="49" charset="0"/>
              <a:ea typeface="微软雅黑" panose="020B0503020204020204" pitchFamily="34" charset="-122"/>
              <a:cs typeface="Consolas" panose="020B0609020204030204" pitchFamily="49" charset="0"/>
            </a:endParaRPr>
          </a:p>
        </p:txBody>
      </p:sp>
      <p:sp>
        <p:nvSpPr>
          <p:cNvPr id="72707" name="TextBox 2"/>
          <p:cNvSpPr txBox="1"/>
          <p:nvPr/>
        </p:nvSpPr>
        <p:spPr>
          <a:xfrm>
            <a:off x="609600" y="2057400"/>
            <a:ext cx="7358063" cy="1516063"/>
          </a:xfrm>
          <a:prstGeom prst="rect">
            <a:avLst/>
          </a:prstGeom>
          <a:noFill/>
          <a:ln w="9525" cap="flat" cmpd="sng">
            <a:solidFill>
              <a:srgbClr val="000000"/>
            </a:solidFill>
            <a:prstDash val="solid"/>
            <a:miter/>
            <a:headEnd type="none" w="med" len="med"/>
            <a:tailEnd type="none" w="med" len="med"/>
          </a:ln>
        </p:spPr>
        <p:txBody>
          <a:bodyPr anchor="t" anchorCtr="0">
            <a:spAutoFit/>
          </a:bodyPr>
          <a:p>
            <a:pPr eaLnBrk="0" hangingPunct="0">
              <a:lnSpc>
                <a:spcPct val="150000"/>
              </a:lnSpc>
              <a:buClrTx/>
              <a:buFontTx/>
            </a:pPr>
            <a:r>
              <a:rPr lang="zh-CN" altLang="zh-CN" sz="2200" dirty="0">
                <a:solidFill>
                  <a:srgbClr val="000000"/>
                </a:solidFill>
                <a:latin typeface="Consolas" panose="020B0609020204030204" pitchFamily="49" charset="0"/>
                <a:ea typeface="黑体" panose="02010609060101010101" pitchFamily="49" charset="-122"/>
              </a:rPr>
              <a:t>两者的</a:t>
            </a:r>
            <a:r>
              <a:rPr lang="zh-CN" altLang="zh-CN" sz="2200" dirty="0">
                <a:solidFill>
                  <a:srgbClr val="9900FF"/>
                </a:solidFill>
                <a:latin typeface="Consolas" panose="020B0609020204030204" pitchFamily="49" charset="0"/>
                <a:ea typeface="微软雅黑" panose="020B0503020204020204" pitchFamily="34" charset="-122"/>
              </a:rPr>
              <a:t>相同点</a:t>
            </a:r>
            <a:r>
              <a:rPr lang="zh-CN" altLang="zh-CN" sz="2200" dirty="0">
                <a:solidFill>
                  <a:srgbClr val="000000"/>
                </a:solidFill>
                <a:latin typeface="Consolas" panose="020B0609020204030204" pitchFamily="49" charset="0"/>
                <a:ea typeface="黑体" panose="02010609060101010101" pitchFamily="49" charset="-122"/>
              </a:rPr>
              <a:t>：</a:t>
            </a:r>
            <a:endParaRPr lang="en-US" altLang="zh-CN" sz="2200" dirty="0">
              <a:solidFill>
                <a:srgbClr val="000000"/>
              </a:solidFill>
              <a:latin typeface="Consolas" panose="020B0609020204030204" pitchFamily="49" charset="0"/>
              <a:ea typeface="黑体" panose="02010609060101010101" pitchFamily="49" charset="-122"/>
            </a:endParaRPr>
          </a:p>
          <a:p>
            <a:pPr eaLnBrk="0" hangingPunct="0">
              <a:lnSpc>
                <a:spcPct val="150000"/>
              </a:lnSpc>
              <a:buClrTx/>
              <a:buFontTx/>
            </a:pPr>
            <a:r>
              <a:rPr lang="en-US" altLang="zh-CN" sz="2200" dirty="0">
                <a:solidFill>
                  <a:srgbClr val="000000"/>
                </a:solidFill>
                <a:latin typeface="Consolas" panose="020B0609020204030204" pitchFamily="49" charset="0"/>
                <a:ea typeface="黑体" panose="02010609060101010101" pitchFamily="49" charset="-122"/>
              </a:rPr>
              <a:t>    </a:t>
            </a:r>
            <a:r>
              <a:rPr lang="zh-CN" altLang="zh-CN" sz="2000" dirty="0">
                <a:solidFill>
                  <a:srgbClr val="000000"/>
                </a:solidFill>
                <a:latin typeface="Consolas" panose="020B0609020204030204" pitchFamily="49" charset="0"/>
                <a:ea typeface="黑体" panose="02010609060101010101" pitchFamily="49" charset="-122"/>
              </a:rPr>
              <a:t>回溯法在实现上也是遵循</a:t>
            </a:r>
            <a:r>
              <a:rPr lang="zh-CN" altLang="zh-CN" sz="2000" dirty="0">
                <a:solidFill>
                  <a:srgbClr val="0000FF"/>
                </a:solidFill>
                <a:latin typeface="Consolas" panose="020B0609020204030204" pitchFamily="49" charset="0"/>
                <a:ea typeface="黑体" panose="02010609060101010101" pitchFamily="49" charset="-122"/>
              </a:rPr>
              <a:t>深度优先</a:t>
            </a:r>
            <a:r>
              <a:rPr lang="zh-CN" altLang="zh-CN" sz="2000" dirty="0">
                <a:solidFill>
                  <a:srgbClr val="000000"/>
                </a:solidFill>
                <a:latin typeface="Consolas" panose="020B0609020204030204" pitchFamily="49" charset="0"/>
                <a:ea typeface="黑体" panose="02010609060101010101" pitchFamily="49" charset="-122"/>
              </a:rPr>
              <a:t>的，即一步一步往前探索，而不像广度优先遍历那样，由近及远一片一片地搜索。</a:t>
            </a:r>
            <a:endParaRPr lang="zh-CN" altLang="en-US" sz="2000" dirty="0">
              <a:solidFill>
                <a:srgbClr val="000000"/>
              </a:solidFill>
              <a:latin typeface="Consolas" panose="020B0609020204030204" pitchFamily="49" charset="0"/>
              <a:ea typeface="黑体" panose="02010609060101010101" pitchFamily="49"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TextBox 1"/>
          <p:cNvSpPr txBox="1"/>
          <p:nvPr/>
        </p:nvSpPr>
        <p:spPr>
          <a:xfrm>
            <a:off x="381000" y="1330325"/>
            <a:ext cx="2214563" cy="447675"/>
          </a:xfrm>
          <a:prstGeom prst="rect">
            <a:avLst/>
          </a:prstGeom>
          <a:noFill/>
          <a:ln w="9525">
            <a:noFill/>
          </a:ln>
        </p:spPr>
        <p:txBody>
          <a:bodyPr anchor="t" anchorCtr="0">
            <a:spAutoFit/>
          </a:bodyPr>
          <a:p>
            <a:pPr eaLnBrk="0" hangingPunct="0">
              <a:lnSpc>
                <a:spcPts val="3000"/>
              </a:lnSpc>
              <a:buClrTx/>
              <a:buFontTx/>
            </a:pPr>
            <a:r>
              <a:rPr lang="zh-CN" altLang="en-US" sz="2200" dirty="0">
                <a:solidFill>
                  <a:srgbClr val="FF0000"/>
                </a:solidFill>
                <a:latin typeface="微软雅黑" panose="020B0503020204020204" pitchFamily="34" charset="-122"/>
                <a:ea typeface="微软雅黑" panose="020B0503020204020204" pitchFamily="34" charset="-122"/>
              </a:rPr>
              <a:t>求解问题类型：</a:t>
            </a:r>
            <a:endParaRPr lang="en-US" altLang="zh-CN" sz="2200" dirty="0">
              <a:solidFill>
                <a:srgbClr val="FF0000"/>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457200" y="2133600"/>
            <a:ext cx="3714750" cy="1141413"/>
          </a:xfrm>
          <a:prstGeom prst="rect">
            <a:avLst/>
          </a:prstGeom>
        </p:spPr>
        <p:style>
          <a:lnRef idx="2">
            <a:schemeClr val="accent2"/>
          </a:lnRef>
          <a:fillRef idx="1">
            <a:schemeClr val="lt1"/>
          </a:fillRef>
          <a:effectRef idx="0">
            <a:schemeClr val="accent2"/>
          </a:effectRef>
          <a:fontRef idx="minor">
            <a:schemeClr val="dk1"/>
          </a:fontRef>
        </p:style>
        <p:txBody>
          <a:bodyPr lIns="180000" tIns="144000" bIns="144000">
            <a:spAutoFit/>
          </a:bodyPr>
          <a:lstStyle/>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找所有解</a:t>
            </a:r>
            <a:endParaRPr kumimoji="0" lang="en-US" altLang="zh-CN"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457200" marR="0" lvl="0" indent="-457200" algn="l" defTabSz="914400" rtl="0" eaLnBrk="0" fontAlgn="base" latinLnBrk="0" hangingPunct="0">
              <a:lnSpc>
                <a:spcPct val="150000"/>
              </a:lnSpc>
              <a:spcBef>
                <a:spcPct val="0"/>
              </a:spcBef>
              <a:spcAft>
                <a:spcPct val="0"/>
              </a:spcAft>
              <a:buClrTx/>
              <a:buSzTx/>
              <a:buFontTx/>
              <a:buBlip>
                <a:blip r:embed="rId1"/>
              </a:buBlip>
              <a:defRPr/>
            </a:pPr>
            <a:r>
              <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找最优解</a:t>
            </a:r>
            <a:endParaRPr kumimoji="0" lang="zh-CN" altLang="en-US" sz="20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TextBox 1"/>
          <p:cNvSpPr txBox="1"/>
          <p:nvPr/>
        </p:nvSpPr>
        <p:spPr>
          <a:xfrm>
            <a:off x="785813" y="1285875"/>
            <a:ext cx="7500937" cy="3832225"/>
          </a:xfrm>
          <a:prstGeom prst="rect">
            <a:avLst/>
          </a:prstGeom>
          <a:noFill/>
          <a:ln w="9525">
            <a:noFill/>
          </a:ln>
        </p:spPr>
        <p:txBody>
          <a:bodyPr anchor="t" anchorCtr="0">
            <a:spAutoFit/>
          </a:bodyPr>
          <a:p>
            <a:pPr eaLnBrk="0" hangingPunct="0">
              <a:lnSpc>
                <a:spcPct val="150000"/>
              </a:lnSpc>
              <a:buClrTx/>
              <a:buFontTx/>
            </a:pPr>
            <a:r>
              <a:rPr lang="zh-CN" altLang="zh-CN" sz="2200" dirty="0">
                <a:solidFill>
                  <a:srgbClr val="000000"/>
                </a:solidFill>
                <a:latin typeface="黑体" panose="02010609060101010101" pitchFamily="49" charset="-122"/>
                <a:ea typeface="黑体" panose="02010609060101010101" pitchFamily="49" charset="-122"/>
              </a:rPr>
              <a:t>两者的</a:t>
            </a:r>
            <a:r>
              <a:rPr lang="zh-CN" altLang="zh-CN" sz="2200" dirty="0">
                <a:solidFill>
                  <a:srgbClr val="9900FF"/>
                </a:solidFill>
                <a:latin typeface="Consolas" panose="020B0609020204030204" pitchFamily="49" charset="0"/>
                <a:ea typeface="微软雅黑" panose="020B0503020204020204" pitchFamily="34" charset="-122"/>
              </a:rPr>
              <a:t>不同点</a:t>
            </a:r>
            <a:r>
              <a:rPr lang="zh-CN" altLang="zh-CN" sz="2200" dirty="0">
                <a:solidFill>
                  <a:srgbClr val="0000FF"/>
                </a:solidFill>
                <a:latin typeface="Consolas" panose="020B0609020204030204" pitchFamily="49" charset="0"/>
                <a:ea typeface="楷体" panose="02010609060101010101" pitchFamily="49" charset="-122"/>
              </a:rPr>
              <a:t>：</a:t>
            </a:r>
            <a:endParaRPr lang="zh-CN" altLang="zh-CN" sz="2200" dirty="0">
              <a:solidFill>
                <a:srgbClr val="0000FF"/>
              </a:solidFill>
              <a:latin typeface="Consolas" panose="020B0609020204030204" pitchFamily="49" charset="0"/>
              <a:ea typeface="楷体" panose="02010609060101010101" pitchFamily="49" charset="-122"/>
            </a:endParaRPr>
          </a:p>
          <a:p>
            <a:pPr eaLnBrk="0" hangingPunct="0">
              <a:lnSpc>
                <a:spcPct val="150000"/>
              </a:lnSpc>
              <a:buClrTx/>
              <a:buFontTx/>
            </a:pPr>
            <a:r>
              <a:rPr lang="en-US" altLang="zh-CN" sz="2000" dirty="0">
                <a:solidFill>
                  <a:srgbClr val="0000FF"/>
                </a:solidFill>
                <a:latin typeface="Consolas" panose="020B0609020204030204" pitchFamily="49" charset="0"/>
                <a:ea typeface="楷体" panose="02010609060101010101" pitchFamily="49" charset="-122"/>
              </a:rPr>
              <a:t>    </a:t>
            </a:r>
            <a:r>
              <a:rPr lang="zh-CN" altLang="zh-CN" sz="2000" dirty="0">
                <a:solidFill>
                  <a:srgbClr val="000000"/>
                </a:solidFill>
                <a:latin typeface="黑体" panose="02010609060101010101" pitchFamily="49" charset="-122"/>
                <a:ea typeface="黑体" panose="02010609060101010101" pitchFamily="49" charset="-122"/>
              </a:rPr>
              <a:t>（</a:t>
            </a:r>
            <a:r>
              <a:rPr lang="en-US" altLang="zh-CN" sz="2000" dirty="0">
                <a:solidFill>
                  <a:srgbClr val="000000"/>
                </a:solidFill>
                <a:latin typeface="黑体" panose="02010609060101010101" pitchFamily="49" charset="-122"/>
                <a:ea typeface="黑体" panose="02010609060101010101" pitchFamily="49" charset="-122"/>
              </a:rPr>
              <a:t>1</a:t>
            </a:r>
            <a:r>
              <a:rPr lang="zh-CN" altLang="zh-CN" sz="2000" dirty="0">
                <a:solidFill>
                  <a:srgbClr val="00000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访问序不同</a:t>
            </a:r>
            <a:r>
              <a:rPr lang="zh-CN" altLang="zh-CN" sz="2000" dirty="0">
                <a:solidFill>
                  <a:srgbClr val="000000"/>
                </a:solidFill>
                <a:latin typeface="黑体" panose="02010609060101010101" pitchFamily="49" charset="-122"/>
                <a:ea typeface="黑体" panose="02010609060101010101" pitchFamily="49" charset="-122"/>
              </a:rPr>
              <a:t>：深度优先遍历目的是“遍历”，本质是无序的。而回溯法目的是“求解过程”，本质是有序的。</a:t>
            </a:r>
            <a:endParaRPr lang="zh-CN" altLang="zh-CN"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buClrTx/>
              <a:buFontTx/>
            </a:pPr>
            <a:r>
              <a:rPr lang="en-US" altLang="zh-CN" sz="2000" dirty="0">
                <a:solidFill>
                  <a:srgbClr val="000000"/>
                </a:solidFill>
                <a:latin typeface="黑体" panose="02010609060101010101" pitchFamily="49" charset="-122"/>
                <a:ea typeface="黑体" panose="02010609060101010101" pitchFamily="49" charset="-122"/>
              </a:rPr>
              <a:t>    </a:t>
            </a:r>
            <a:r>
              <a:rPr lang="zh-CN" altLang="zh-CN" sz="2000" dirty="0">
                <a:solidFill>
                  <a:srgbClr val="000000"/>
                </a:solidFill>
                <a:latin typeface="黑体" panose="02010609060101010101" pitchFamily="49" charset="-122"/>
                <a:ea typeface="黑体" panose="02010609060101010101" pitchFamily="49" charset="-122"/>
              </a:rPr>
              <a:t>（</a:t>
            </a:r>
            <a:r>
              <a:rPr lang="en-US" altLang="zh-CN" sz="2000" dirty="0">
                <a:solidFill>
                  <a:srgbClr val="000000"/>
                </a:solidFill>
                <a:latin typeface="黑体" panose="02010609060101010101" pitchFamily="49" charset="-122"/>
                <a:ea typeface="黑体" panose="02010609060101010101" pitchFamily="49" charset="-122"/>
              </a:rPr>
              <a:t>2</a:t>
            </a:r>
            <a:r>
              <a:rPr lang="zh-CN" altLang="zh-CN" sz="2000" dirty="0">
                <a:solidFill>
                  <a:srgbClr val="00000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访问次数的不同</a:t>
            </a:r>
            <a:r>
              <a:rPr lang="zh-CN" altLang="zh-CN" sz="2000" dirty="0">
                <a:solidFill>
                  <a:srgbClr val="000000"/>
                </a:solidFill>
                <a:latin typeface="黑体" panose="02010609060101010101" pitchFamily="49" charset="-122"/>
                <a:ea typeface="黑体" panose="02010609060101010101" pitchFamily="49" charset="-122"/>
              </a:rPr>
              <a:t>：深度优先遍历对已经访问过的顶点不再访问，所有顶点仅访问一次。而回溯法中已经访问过的顶点可能再次访问。</a:t>
            </a:r>
            <a:endParaRPr lang="zh-CN" altLang="zh-CN"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buClrTx/>
              <a:buFontTx/>
            </a:pPr>
            <a:r>
              <a:rPr lang="en-US" altLang="zh-CN" sz="2000" dirty="0">
                <a:solidFill>
                  <a:srgbClr val="000000"/>
                </a:solidFill>
                <a:latin typeface="黑体" panose="02010609060101010101" pitchFamily="49" charset="-122"/>
                <a:ea typeface="黑体" panose="02010609060101010101" pitchFamily="49" charset="-122"/>
              </a:rPr>
              <a:t>    </a:t>
            </a:r>
            <a:r>
              <a:rPr lang="zh-CN" altLang="zh-CN" sz="2000" dirty="0">
                <a:solidFill>
                  <a:srgbClr val="000000"/>
                </a:solidFill>
                <a:latin typeface="黑体" panose="02010609060101010101" pitchFamily="49" charset="-122"/>
                <a:ea typeface="黑体" panose="02010609060101010101" pitchFamily="49" charset="-122"/>
              </a:rPr>
              <a:t>（</a:t>
            </a:r>
            <a:r>
              <a:rPr lang="en-US" altLang="zh-CN" sz="2000" dirty="0">
                <a:solidFill>
                  <a:srgbClr val="000000"/>
                </a:solidFill>
                <a:latin typeface="黑体" panose="02010609060101010101" pitchFamily="49" charset="-122"/>
                <a:ea typeface="黑体" panose="02010609060101010101" pitchFamily="49" charset="-122"/>
              </a:rPr>
              <a:t>3</a:t>
            </a:r>
            <a:r>
              <a:rPr lang="zh-CN" altLang="zh-CN" sz="2000" dirty="0">
                <a:solidFill>
                  <a:srgbClr val="000000"/>
                </a:solidFill>
                <a:latin typeface="黑体" panose="02010609060101010101" pitchFamily="49" charset="-122"/>
                <a:ea typeface="黑体" panose="02010609060101010101" pitchFamily="49" charset="-122"/>
              </a:rPr>
              <a:t>）</a:t>
            </a:r>
            <a:r>
              <a:rPr lang="zh-CN" altLang="zh-CN" sz="2000" dirty="0">
                <a:solidFill>
                  <a:srgbClr val="C00000"/>
                </a:solidFill>
                <a:latin typeface="黑体" panose="02010609060101010101" pitchFamily="49" charset="-122"/>
                <a:ea typeface="黑体" panose="02010609060101010101" pitchFamily="49" charset="-122"/>
              </a:rPr>
              <a:t>剪枝的不同</a:t>
            </a:r>
            <a:r>
              <a:rPr lang="zh-CN" altLang="zh-CN" sz="2000" dirty="0">
                <a:solidFill>
                  <a:srgbClr val="000000"/>
                </a:solidFill>
                <a:latin typeface="黑体" panose="02010609060101010101" pitchFamily="49" charset="-122"/>
                <a:ea typeface="黑体" panose="02010609060101010101" pitchFamily="49" charset="-122"/>
              </a:rPr>
              <a:t>：深度优先遍历不含剪枝，而很多回溯算法采用剪枝条件剪除不必要的分枝以提高效能。</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0">
                                            <p:txEl>
                                              <p:charRg st="8" end="6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0">
                                            <p:txEl>
                                              <p:charRg st="64" end="13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0">
                                            <p:txEl>
                                              <p:charRg st="130" end="18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Text Box 2"/>
          <p:cNvSpPr txBox="1"/>
          <p:nvPr/>
        </p:nvSpPr>
        <p:spPr>
          <a:xfrm>
            <a:off x="304800" y="1219200"/>
            <a:ext cx="5256213" cy="430213"/>
          </a:xfrm>
          <a:prstGeom prst="rect">
            <a:avLst/>
          </a:prstGeom>
          <a:noFill/>
          <a:ln w="9525">
            <a:noFill/>
          </a:ln>
        </p:spPr>
        <p:txBody>
          <a:bodyPr anchor="t" anchorCtr="0">
            <a:spAutoFit/>
          </a:bodyPr>
          <a:p>
            <a:pPr eaLnBrk="0" hangingPunct="0">
              <a:spcBef>
                <a:spcPct val="50000"/>
              </a:spcBef>
              <a:buClrTx/>
              <a:buFontTx/>
            </a:pPr>
            <a:r>
              <a:rPr lang="zh-CN" altLang="en-US" sz="2200" dirty="0">
                <a:solidFill>
                  <a:srgbClr val="FF0000"/>
                </a:solidFill>
                <a:latin typeface="Consolas" panose="020B0609020204030204" pitchFamily="49" charset="0"/>
                <a:ea typeface="微软雅黑" panose="020B0503020204020204" pitchFamily="34" charset="-122"/>
              </a:rPr>
              <a:t>回溯法算法的时间分析</a:t>
            </a:r>
            <a:endParaRPr lang="zh-CN" altLang="en-US" sz="2200" dirty="0">
              <a:solidFill>
                <a:srgbClr val="FF0000"/>
              </a:solidFill>
              <a:latin typeface="Consolas" panose="020B0609020204030204" pitchFamily="49" charset="0"/>
              <a:ea typeface="微软雅黑" panose="020B0503020204020204" pitchFamily="34" charset="-122"/>
            </a:endParaRPr>
          </a:p>
        </p:txBody>
      </p:sp>
      <p:sp>
        <p:nvSpPr>
          <p:cNvPr id="68611" name="Text Box 3"/>
          <p:cNvSpPr txBox="1"/>
          <p:nvPr/>
        </p:nvSpPr>
        <p:spPr>
          <a:xfrm>
            <a:off x="457200" y="1627188"/>
            <a:ext cx="8135938" cy="4132262"/>
          </a:xfrm>
          <a:prstGeom prst="rect">
            <a:avLst/>
          </a:prstGeom>
          <a:noFill/>
          <a:ln w="9525">
            <a:noFill/>
          </a:ln>
        </p:spPr>
        <p:txBody>
          <a:bodyPr anchor="t" anchorCtr="0">
            <a:spAutoFit/>
          </a:bodyPr>
          <a:p>
            <a:pPr eaLnBrk="0" hangingPunct="0">
              <a:lnSpc>
                <a:spcPts val="3500"/>
              </a:lnSpc>
              <a:buClrTx/>
              <a:buFontTx/>
            </a:pPr>
            <a:r>
              <a:rPr lang="zh-CN" altLang="en-US" sz="2000" dirty="0">
                <a:solidFill>
                  <a:srgbClr val="0000FF"/>
                </a:solidFill>
                <a:latin typeface="Consolas" panose="020B0609020204030204" pitchFamily="49" charset="0"/>
                <a:ea typeface="楷体" panose="02010609060101010101" pitchFamily="49" charset="-122"/>
              </a:rPr>
              <a:t>　</a:t>
            </a:r>
            <a:r>
              <a:rPr lang="zh-CN" altLang="en-US" sz="2000" dirty="0">
                <a:solidFill>
                  <a:srgbClr val="000000"/>
                </a:solidFill>
                <a:latin typeface="Consolas" panose="020B0609020204030204" pitchFamily="49" charset="0"/>
                <a:ea typeface="黑体" panose="02010609060101010101" pitchFamily="49" charset="-122"/>
              </a:rPr>
              <a:t>　通常以回溯算法的解空间树中的结点数作为算法的时间分析依据，假设解空间树共有</a:t>
            </a:r>
            <a:r>
              <a:rPr lang="en-US" altLang="zh-CN" sz="2000" i="1" dirty="0">
                <a:solidFill>
                  <a:srgbClr val="000000"/>
                </a:solidFill>
                <a:latin typeface="Consolas" panose="020B0609020204030204" pitchFamily="49" charset="0"/>
                <a:ea typeface="黑体" panose="02010609060101010101" pitchFamily="49" charset="-122"/>
              </a:rPr>
              <a:t>n</a:t>
            </a:r>
            <a:r>
              <a:rPr lang="zh-CN" altLang="en-US" sz="2000" dirty="0">
                <a:solidFill>
                  <a:srgbClr val="000000"/>
                </a:solidFill>
                <a:latin typeface="Consolas" panose="020B0609020204030204" pitchFamily="49" charset="0"/>
                <a:ea typeface="黑体" panose="02010609060101010101" pitchFamily="49" charset="-122"/>
              </a:rPr>
              <a:t>层。</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ts val="3500"/>
              </a:lnSpc>
              <a:buClrTx/>
              <a:buFontTx/>
            </a:pPr>
            <a:r>
              <a:rPr lang="zh-CN" altLang="en-US" sz="2000" dirty="0">
                <a:solidFill>
                  <a:srgbClr val="000000"/>
                </a:solidFill>
                <a:latin typeface="Consolas" panose="020B0609020204030204" pitchFamily="49" charset="0"/>
                <a:ea typeface="黑体" panose="02010609060101010101" pitchFamily="49" charset="-122"/>
              </a:rPr>
              <a:t>　　第</a:t>
            </a:r>
            <a:r>
              <a:rPr lang="en-US" altLang="zh-CN" sz="2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层有</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0</a:t>
            </a:r>
            <a:r>
              <a:rPr lang="zh-CN" altLang="en-US" sz="2000" dirty="0">
                <a:solidFill>
                  <a:srgbClr val="000000"/>
                </a:solidFill>
                <a:latin typeface="Consolas" panose="020B0609020204030204" pitchFamily="49" charset="0"/>
                <a:ea typeface="黑体" panose="02010609060101010101" pitchFamily="49" charset="-122"/>
              </a:rPr>
              <a:t>个满足约束条件的结点，每个结点有</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个满足约束条件的结点；</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ts val="3500"/>
              </a:lnSpc>
              <a:buClrTx/>
              <a:buFontTx/>
            </a:pPr>
            <a:r>
              <a:rPr lang="zh-CN" altLang="en-US" sz="2000" dirty="0">
                <a:solidFill>
                  <a:srgbClr val="000000"/>
                </a:solidFill>
                <a:latin typeface="Consolas" panose="020B0609020204030204" pitchFamily="49" charset="0"/>
                <a:ea typeface="黑体" panose="02010609060101010101" pitchFamily="49" charset="-122"/>
              </a:rPr>
              <a:t>　　第</a:t>
            </a:r>
            <a:r>
              <a:rPr lang="en-US" altLang="zh-CN" sz="2000"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层有</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0</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个满足约束条件的结点，同理，第</a:t>
            </a:r>
            <a:r>
              <a:rPr lang="en-US" altLang="zh-CN" sz="2000" dirty="0">
                <a:solidFill>
                  <a:srgbClr val="000000"/>
                </a:solidFill>
                <a:latin typeface="Consolas" panose="020B0609020204030204" pitchFamily="49" charset="0"/>
                <a:ea typeface="黑体" panose="02010609060101010101" pitchFamily="49" charset="-122"/>
              </a:rPr>
              <a:t>3</a:t>
            </a:r>
            <a:r>
              <a:rPr lang="zh-CN" altLang="en-US" sz="2000" dirty="0">
                <a:solidFill>
                  <a:srgbClr val="000000"/>
                </a:solidFill>
                <a:latin typeface="Consolas" panose="020B0609020204030204" pitchFamily="49" charset="0"/>
                <a:ea typeface="黑体" panose="02010609060101010101" pitchFamily="49" charset="-122"/>
              </a:rPr>
              <a:t>层有</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0</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2</a:t>
            </a:r>
            <a:r>
              <a:rPr lang="zh-CN" altLang="en-US" sz="2000" dirty="0">
                <a:solidFill>
                  <a:srgbClr val="000000"/>
                </a:solidFill>
                <a:latin typeface="Consolas" panose="020B0609020204030204" pitchFamily="49" charset="0"/>
                <a:ea typeface="黑体" panose="02010609060101010101" pitchFamily="49" charset="-122"/>
              </a:rPr>
              <a:t>个满足约束条件的结点。</a:t>
            </a:r>
            <a:endParaRPr lang="en-US" altLang="zh-CN" sz="2000" dirty="0">
              <a:solidFill>
                <a:srgbClr val="000000"/>
              </a:solidFill>
              <a:latin typeface="Consolas" panose="020B0609020204030204" pitchFamily="49" charset="0"/>
              <a:ea typeface="黑体" panose="02010609060101010101" pitchFamily="49" charset="-122"/>
            </a:endParaRPr>
          </a:p>
          <a:p>
            <a:pPr eaLnBrk="0" hangingPunct="0">
              <a:lnSpc>
                <a:spcPts val="3500"/>
              </a:lnSpc>
              <a:buClrTx/>
              <a:buFontTx/>
            </a:pPr>
            <a:r>
              <a:rPr lang="zh-CN" altLang="en-US" sz="2000" dirty="0">
                <a:solidFill>
                  <a:srgbClr val="000000"/>
                </a:solidFill>
                <a:latin typeface="Consolas" panose="020B0609020204030204" pitchFamily="49" charset="0"/>
                <a:ea typeface="黑体" panose="02010609060101010101" pitchFamily="49" charset="-122"/>
              </a:rPr>
              <a:t>　　第</a:t>
            </a:r>
            <a:r>
              <a:rPr lang="en-US" altLang="zh-CN" sz="2000" i="1" dirty="0">
                <a:solidFill>
                  <a:srgbClr val="000000"/>
                </a:solidFill>
                <a:latin typeface="Consolas" panose="020B0609020204030204" pitchFamily="49" charset="0"/>
                <a:ea typeface="黑体" panose="02010609060101010101" pitchFamily="49" charset="-122"/>
              </a:rPr>
              <a:t>n</a:t>
            </a:r>
            <a:r>
              <a:rPr lang="zh-CN" altLang="en-US" sz="2000" dirty="0">
                <a:solidFill>
                  <a:srgbClr val="000000"/>
                </a:solidFill>
                <a:latin typeface="Consolas" panose="020B0609020204030204" pitchFamily="49" charset="0"/>
                <a:ea typeface="黑体" panose="02010609060101010101" pitchFamily="49" charset="-122"/>
              </a:rPr>
              <a:t>层有</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0</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baseline="-25000" dirty="0">
                <a:solidFill>
                  <a:srgbClr val="000000"/>
                </a:solidFill>
                <a:latin typeface="Consolas" panose="020B0609020204030204" pitchFamily="49" charset="0"/>
                <a:ea typeface="黑体" panose="02010609060101010101" pitchFamily="49" charset="-122"/>
              </a:rPr>
              <a:t>1</a:t>
            </a:r>
            <a:r>
              <a:rPr lang="en-US" altLang="zh-CN" sz="2000" dirty="0">
                <a:solidFill>
                  <a:srgbClr val="000000"/>
                </a:solidFill>
                <a:latin typeface="Consolas" panose="020B0609020204030204" pitchFamily="49" charset="0"/>
                <a:ea typeface="黑体" panose="02010609060101010101" pitchFamily="49" charset="-122"/>
              </a:rPr>
              <a:t>…</a:t>
            </a:r>
            <a:r>
              <a:rPr lang="en-US" altLang="zh-CN" sz="2000" i="1" dirty="0">
                <a:solidFill>
                  <a:srgbClr val="000000"/>
                </a:solidFill>
                <a:latin typeface="Consolas" panose="020B0609020204030204" pitchFamily="49" charset="0"/>
                <a:ea typeface="黑体" panose="02010609060101010101" pitchFamily="49" charset="-122"/>
              </a:rPr>
              <a:t>m</a:t>
            </a:r>
            <a:r>
              <a:rPr lang="en-US" altLang="zh-CN" sz="2000" i="1" baseline="-25000" dirty="0">
                <a:solidFill>
                  <a:srgbClr val="000000"/>
                </a:solidFill>
                <a:latin typeface="Consolas" panose="020B0609020204030204" pitchFamily="49" charset="0"/>
                <a:ea typeface="黑体" panose="02010609060101010101" pitchFamily="49" charset="-122"/>
              </a:rPr>
              <a:t>n</a:t>
            </a:r>
            <a:r>
              <a:rPr lang="en-US" altLang="zh-CN" sz="2000" baseline="-25000" dirty="0">
                <a:solidFill>
                  <a:srgbClr val="000000"/>
                </a:solidFill>
                <a:latin typeface="Consolas" panose="020B0609020204030204" pitchFamily="49" charset="0"/>
                <a:ea typeface="黑体" panose="02010609060101010101" pitchFamily="49" charset="-122"/>
              </a:rPr>
              <a:t>-1</a:t>
            </a:r>
            <a:r>
              <a:rPr lang="zh-CN" altLang="en-US" sz="2000" dirty="0">
                <a:solidFill>
                  <a:srgbClr val="000000"/>
                </a:solidFill>
                <a:latin typeface="Consolas" panose="020B0609020204030204" pitchFamily="49" charset="0"/>
                <a:ea typeface="黑体" panose="02010609060101010101" pitchFamily="49" charset="-122"/>
              </a:rPr>
              <a:t>个满足约束条件的结点，则采用回溯法求所有解的算法的执行时间为　</a:t>
            </a:r>
            <a:endParaRPr lang="zh-CN" altLang="en-US" sz="2000" dirty="0">
              <a:solidFill>
                <a:srgbClr val="000000"/>
              </a:solidFill>
              <a:latin typeface="Consolas" panose="020B0609020204030204" pitchFamily="49" charset="0"/>
              <a:ea typeface="黑体" panose="02010609060101010101" pitchFamily="49" charset="-122"/>
            </a:endParaRPr>
          </a:p>
          <a:p>
            <a:pPr eaLnBrk="0" hangingPunct="0">
              <a:lnSpc>
                <a:spcPts val="3500"/>
              </a:lnSpc>
              <a:buClrTx/>
              <a:buFontTx/>
            </a:pPr>
            <a:r>
              <a:rPr lang="zh-CN" altLang="en-US" sz="2000" dirty="0">
                <a:solidFill>
                  <a:srgbClr val="0000FF"/>
                </a:solidFill>
                <a:latin typeface="Consolas" panose="020B0609020204030204" pitchFamily="49" charset="0"/>
                <a:ea typeface="楷体" panose="02010609060101010101" pitchFamily="49" charset="-122"/>
              </a:rPr>
              <a:t>　　</a:t>
            </a:r>
            <a:r>
              <a:rPr lang="en-US" altLang="zh-CN" sz="2000" dirty="0">
                <a:solidFill>
                  <a:srgbClr val="CC00FF"/>
                </a:solidFill>
                <a:latin typeface="Consolas" panose="020B0609020204030204" pitchFamily="49" charset="0"/>
                <a:ea typeface="楷体" panose="02010609060101010101" pitchFamily="49" charset="-122"/>
              </a:rPr>
              <a:t>T(</a:t>
            </a:r>
            <a:r>
              <a:rPr lang="en-US" altLang="zh-CN" sz="2000" i="1" dirty="0">
                <a:solidFill>
                  <a:srgbClr val="CC00FF"/>
                </a:solidFill>
                <a:latin typeface="Consolas" panose="020B0609020204030204" pitchFamily="49" charset="0"/>
                <a:ea typeface="楷体" panose="02010609060101010101" pitchFamily="49" charset="-122"/>
              </a:rPr>
              <a:t>n</a:t>
            </a:r>
            <a:r>
              <a:rPr lang="en-US" altLang="zh-CN" sz="2000" dirty="0">
                <a:solidFill>
                  <a:srgbClr val="CC00FF"/>
                </a:solidFill>
                <a:latin typeface="Consolas" panose="020B0609020204030204" pitchFamily="49" charset="0"/>
                <a:ea typeface="楷体" panose="02010609060101010101" pitchFamily="49" charset="-122"/>
              </a:rPr>
              <a:t>)=</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0</a:t>
            </a:r>
            <a:r>
              <a:rPr lang="en-US" altLang="zh-CN" sz="2000" dirty="0">
                <a:solidFill>
                  <a:srgbClr val="CC00FF"/>
                </a:solidFill>
                <a:latin typeface="Consolas" panose="020B0609020204030204" pitchFamily="49" charset="0"/>
                <a:ea typeface="楷体" panose="02010609060101010101" pitchFamily="49" charset="-122"/>
              </a:rPr>
              <a:t>+</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0</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1</a:t>
            </a:r>
            <a:r>
              <a:rPr lang="en-US" altLang="zh-CN" sz="2000" dirty="0">
                <a:solidFill>
                  <a:srgbClr val="CC00FF"/>
                </a:solidFill>
                <a:latin typeface="Consolas" panose="020B0609020204030204" pitchFamily="49" charset="0"/>
                <a:ea typeface="楷体" panose="02010609060101010101" pitchFamily="49" charset="-122"/>
              </a:rPr>
              <a:t>+</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0</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1</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2</a:t>
            </a:r>
            <a:r>
              <a:rPr lang="en-US" altLang="zh-CN" sz="2000" dirty="0">
                <a:solidFill>
                  <a:srgbClr val="CC00FF"/>
                </a:solidFill>
                <a:latin typeface="Consolas" panose="020B0609020204030204" pitchFamily="49" charset="0"/>
                <a:ea typeface="楷体" panose="02010609060101010101" pitchFamily="49" charset="-122"/>
              </a:rPr>
              <a:t>+…+</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0</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1</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baseline="-25000" dirty="0">
                <a:solidFill>
                  <a:srgbClr val="CC00FF"/>
                </a:solidFill>
                <a:latin typeface="Consolas" panose="020B0609020204030204" pitchFamily="49" charset="0"/>
                <a:ea typeface="楷体" panose="02010609060101010101" pitchFamily="49" charset="-122"/>
              </a:rPr>
              <a:t>2</a:t>
            </a:r>
            <a:r>
              <a:rPr lang="en-US" altLang="zh-CN" sz="2000" dirty="0">
                <a:solidFill>
                  <a:srgbClr val="CC00FF"/>
                </a:solidFill>
                <a:latin typeface="Consolas" panose="020B0609020204030204" pitchFamily="49" charset="0"/>
                <a:ea typeface="楷体" panose="02010609060101010101" pitchFamily="49" charset="-122"/>
              </a:rPr>
              <a:t>…</a:t>
            </a:r>
            <a:r>
              <a:rPr lang="en-US" altLang="zh-CN" sz="2000" i="1" dirty="0">
                <a:solidFill>
                  <a:srgbClr val="CC00FF"/>
                </a:solidFill>
                <a:latin typeface="Consolas" panose="020B0609020204030204" pitchFamily="49" charset="0"/>
                <a:ea typeface="楷体" panose="02010609060101010101" pitchFamily="49" charset="-122"/>
              </a:rPr>
              <a:t>m</a:t>
            </a:r>
            <a:r>
              <a:rPr lang="en-US" altLang="zh-CN" sz="2000" i="1" baseline="-25000" dirty="0">
                <a:solidFill>
                  <a:srgbClr val="CC00FF"/>
                </a:solidFill>
                <a:latin typeface="Consolas" panose="020B0609020204030204" pitchFamily="49" charset="0"/>
                <a:ea typeface="楷体" panose="02010609060101010101" pitchFamily="49" charset="-122"/>
              </a:rPr>
              <a:t>n</a:t>
            </a:r>
            <a:r>
              <a:rPr lang="en-US" altLang="zh-CN" sz="2000" baseline="-25000" dirty="0">
                <a:solidFill>
                  <a:srgbClr val="CC00FF"/>
                </a:solidFill>
                <a:latin typeface="Consolas" panose="020B0609020204030204" pitchFamily="49" charset="0"/>
                <a:ea typeface="楷体" panose="02010609060101010101" pitchFamily="49" charset="-122"/>
              </a:rPr>
              <a:t>-1</a:t>
            </a:r>
            <a:r>
              <a:rPr lang="zh-CN" altLang="en-US" sz="2000" dirty="0">
                <a:solidFill>
                  <a:srgbClr val="0000FF"/>
                </a:solidFill>
                <a:latin typeface="Consolas" panose="020B0609020204030204" pitchFamily="49" charset="0"/>
                <a:ea typeface="楷体" panose="02010609060101010101" pitchFamily="49" charset="-122"/>
              </a:rPr>
              <a:t>。</a:t>
            </a:r>
            <a:endParaRPr lang="zh-CN" altLang="en-US" sz="2000" dirty="0">
              <a:solidFill>
                <a:srgbClr val="0000FF"/>
              </a:solidFill>
              <a:latin typeface="Consolas" panose="020B0609020204030204" pitchFamily="49" charset="0"/>
              <a:ea typeface="楷体" panose="02010609060101010101" pitchFamily="49" charset="-122"/>
            </a:endParaRPr>
          </a:p>
        </p:txBody>
      </p:sp>
      <p:sp>
        <p:nvSpPr>
          <p:cNvPr id="68612" name="Text Box 4"/>
          <p:cNvSpPr txBox="1"/>
          <p:nvPr/>
        </p:nvSpPr>
        <p:spPr>
          <a:xfrm>
            <a:off x="838200" y="5788025"/>
            <a:ext cx="5786438" cy="400050"/>
          </a:xfrm>
          <a:prstGeom prst="rect">
            <a:avLst/>
          </a:prstGeom>
          <a:noFill/>
          <a:ln w="9525">
            <a:noFill/>
          </a:ln>
        </p:spPr>
        <p:txBody>
          <a:bodyPr anchor="t" anchorCtr="0">
            <a:spAutoFit/>
          </a:bodyPr>
          <a:p>
            <a:pPr eaLnBrk="0" hangingPunct="0">
              <a:spcBef>
                <a:spcPct val="50000"/>
              </a:spcBef>
              <a:buClrTx/>
              <a:buFontTx/>
            </a:pPr>
            <a:r>
              <a:rPr lang="zh-CN" altLang="en-US" sz="2000" dirty="0">
                <a:solidFill>
                  <a:srgbClr val="000000"/>
                </a:solidFill>
                <a:latin typeface="微软雅黑" panose="020B0503020204020204" pitchFamily="34" charset="-122"/>
                <a:ea typeface="微软雅黑" panose="020B0503020204020204" pitchFamily="34" charset="-122"/>
              </a:rPr>
              <a:t>通常情况下，回溯法的效率会高于蛮力法。 </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1">
                                            <p:txEl>
                                              <p:charRg st="0" end="4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611">
                                            <p:txEl>
                                              <p:charRg st="43" end="8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611">
                                            <p:txEl>
                                              <p:charRg st="81" end="12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611">
                                            <p:txEl>
                                              <p:charRg st="127" end="17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8611">
                                            <p:txEl>
                                              <p:charRg st="174" end="2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612">
                                            <p:txEl>
                                              <p:charRg st="0"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 name="内容占位符 2"/>
          <p:cNvSpPr>
            <a:spLocks noGrp="1"/>
          </p:cNvSpPr>
          <p:nvPr>
            <p:ph idx="1"/>
          </p:nvPr>
        </p:nvSpPr>
        <p:spPr>
          <a:xfrm>
            <a:off x="304800" y="1455738"/>
            <a:ext cx="4176713" cy="3621087"/>
          </a:xfrm>
        </p:spPr>
        <p:txBody>
          <a:bodyPr vert="horz" wrap="square" lIns="91440" tIns="45720" rIns="91440" bIns="45720" anchor="t" anchorCtr="0"/>
          <a:p>
            <a:pPr marL="0" indent="0">
              <a:lnSpc>
                <a:spcPct val="140000"/>
              </a:lnSpc>
              <a:buNone/>
            </a:pPr>
            <a:r>
              <a:rPr lang="zh-CN" altLang="en-US" sz="2200" dirty="0">
                <a:solidFill>
                  <a:srgbClr val="FF0000"/>
                </a:solidFill>
                <a:latin typeface="微软雅黑" panose="020B0503020204020204" pitchFamily="34" charset="-122"/>
                <a:ea typeface="微软雅黑" panose="020B0503020204020204" pitchFamily="34" charset="-122"/>
              </a:rPr>
              <a:t>旅行售货员问题</a:t>
            </a:r>
            <a:endParaRPr lang="en-US" altLang="zh-CN" sz="2200" dirty="0">
              <a:solidFill>
                <a:srgbClr val="FF0000"/>
              </a:solidFill>
              <a:latin typeface="微软雅黑" panose="020B0503020204020204" pitchFamily="34" charset="-122"/>
              <a:ea typeface="微软雅黑" panose="020B0503020204020204" pitchFamily="34" charset="-122"/>
            </a:endParaRPr>
          </a:p>
          <a:p>
            <a:pPr lvl="1">
              <a:lnSpc>
                <a:spcPct val="140000"/>
              </a:lnSpc>
            </a:pPr>
            <a:r>
              <a:rPr lang="zh-CN" altLang="en-US" sz="2200" dirty="0">
                <a:solidFill>
                  <a:srgbClr val="000000"/>
                </a:solidFill>
                <a:latin typeface="微软雅黑" panose="020B0503020204020204" pitchFamily="34" charset="-122"/>
                <a:ea typeface="微软雅黑" panose="020B0503020204020204" pitchFamily="34" charset="-122"/>
              </a:rPr>
              <a:t>问题描述</a:t>
            </a:r>
            <a:endParaRPr lang="en-US" altLang="zh-CN" sz="2200" dirty="0">
              <a:solidFill>
                <a:srgbClr val="000000"/>
              </a:solidFill>
              <a:latin typeface="微软雅黑" panose="020B0503020204020204" pitchFamily="34" charset="-122"/>
              <a:ea typeface="微软雅黑" panose="020B0503020204020204" pitchFamily="34" charset="-122"/>
            </a:endParaRPr>
          </a:p>
          <a:p>
            <a:pPr lvl="2">
              <a:lnSpc>
                <a:spcPct val="140000"/>
              </a:lnSpc>
            </a:pPr>
            <a:r>
              <a:rPr lang="zh-CN" altLang="en-US" sz="2200" dirty="0">
                <a:solidFill>
                  <a:srgbClr val="000000"/>
                </a:solidFill>
                <a:latin typeface="微软雅黑" panose="020B0503020204020204" pitchFamily="34" charset="-122"/>
                <a:ea typeface="微软雅黑" panose="020B0503020204020204" pitchFamily="34" charset="-122"/>
              </a:rPr>
              <a:t>每个城市一遍，最后回到住地的路线，使总的路程最短。</a:t>
            </a:r>
            <a:endParaRPr lang="zh-CN" altLang="en-US" sz="2200" dirty="0">
              <a:solidFill>
                <a:srgbClr val="000000"/>
              </a:solidFill>
              <a:latin typeface="微软雅黑" panose="020B0503020204020204" pitchFamily="34" charset="-122"/>
              <a:ea typeface="微软雅黑" panose="020B0503020204020204" pitchFamily="34" charset="-122"/>
            </a:endParaRPr>
          </a:p>
          <a:p>
            <a:pPr lvl="1">
              <a:lnSpc>
                <a:spcPct val="140000"/>
              </a:lnSpc>
            </a:pPr>
            <a:r>
              <a:rPr lang="zh-CN" altLang="en-US" sz="2200" dirty="0">
                <a:solidFill>
                  <a:srgbClr val="000000"/>
                </a:solidFill>
                <a:latin typeface="微软雅黑" panose="020B0503020204020204" pitchFamily="34" charset="-122"/>
                <a:ea typeface="微软雅黑" panose="020B0503020204020204" pitchFamily="34" charset="-122"/>
              </a:rPr>
              <a:t>该问题是一个</a:t>
            </a:r>
            <a:r>
              <a:rPr lang="en-US" altLang="zh-CN" sz="2200" dirty="0">
                <a:solidFill>
                  <a:srgbClr val="FF0000"/>
                </a:solidFill>
                <a:latin typeface="微软雅黑" panose="020B0503020204020204" pitchFamily="34" charset="-122"/>
                <a:ea typeface="微软雅黑" panose="020B0503020204020204" pitchFamily="34" charset="-122"/>
              </a:rPr>
              <a:t>NP</a:t>
            </a:r>
            <a:r>
              <a:rPr lang="zh-CN" altLang="en-US" sz="2200" dirty="0">
                <a:solidFill>
                  <a:srgbClr val="FF0000"/>
                </a:solidFill>
                <a:latin typeface="微软雅黑" panose="020B0503020204020204" pitchFamily="34" charset="-122"/>
                <a:ea typeface="微软雅黑" panose="020B0503020204020204" pitchFamily="34" charset="-122"/>
              </a:rPr>
              <a:t>完全问题</a:t>
            </a:r>
            <a:r>
              <a:rPr lang="zh-CN" altLang="en-US" sz="2200" dirty="0">
                <a:solidFill>
                  <a:srgbClr val="000000"/>
                </a:solidFill>
                <a:latin typeface="微软雅黑" panose="020B0503020204020204" pitchFamily="34" charset="-122"/>
                <a:ea typeface="微软雅黑" panose="020B0503020204020204" pitchFamily="34" charset="-122"/>
              </a:rPr>
              <a:t>，有</a:t>
            </a:r>
            <a:r>
              <a:rPr lang="en-US" altLang="zh-CN" sz="2200" dirty="0">
                <a:solidFill>
                  <a:srgbClr val="FF0000"/>
                </a:solidFill>
                <a:latin typeface="微软雅黑" panose="020B0503020204020204" pitchFamily="34" charset="-122"/>
                <a:ea typeface="微软雅黑" panose="020B0503020204020204" pitchFamily="34" charset="-122"/>
              </a:rPr>
              <a:t>(n-1)!</a:t>
            </a:r>
            <a:r>
              <a:rPr lang="zh-CN" altLang="en-US" sz="2200" dirty="0">
                <a:solidFill>
                  <a:srgbClr val="000000"/>
                </a:solidFill>
                <a:latin typeface="微软雅黑" panose="020B0503020204020204" pitchFamily="34" charset="-122"/>
                <a:ea typeface="微软雅黑" panose="020B0503020204020204" pitchFamily="34" charset="-122"/>
              </a:rPr>
              <a:t>条可选路线</a:t>
            </a:r>
            <a:endParaRPr lang="zh-CN" altLang="en-US" sz="2200" dirty="0">
              <a:solidFill>
                <a:srgbClr val="000000"/>
              </a:solidFill>
              <a:latin typeface="微软雅黑" panose="020B0503020204020204" pitchFamily="34" charset="-122"/>
              <a:ea typeface="微软雅黑" panose="020B0503020204020204" pitchFamily="34" charset="-122"/>
            </a:endParaRPr>
          </a:p>
          <a:p>
            <a:pPr lvl="1">
              <a:lnSpc>
                <a:spcPct val="140000"/>
              </a:lnSpc>
            </a:pPr>
            <a:r>
              <a:rPr lang="zh-CN" altLang="en-US" sz="2200" dirty="0">
                <a:solidFill>
                  <a:srgbClr val="000000"/>
                </a:solidFill>
                <a:latin typeface="微软雅黑" panose="020B0503020204020204" pitchFamily="34" charset="-122"/>
                <a:ea typeface="微软雅黑" panose="020B0503020204020204" pitchFamily="34" charset="-122"/>
              </a:rPr>
              <a:t>最优解</a:t>
            </a:r>
            <a:r>
              <a:rPr lang="en-US" altLang="zh-CN" sz="2200" dirty="0">
                <a:solidFill>
                  <a:srgbClr val="FF0000"/>
                </a:solidFill>
                <a:latin typeface="微软雅黑" panose="020B0503020204020204" pitchFamily="34" charset="-122"/>
                <a:ea typeface="微软雅黑" panose="020B0503020204020204" pitchFamily="34" charset="-122"/>
              </a:rPr>
              <a:t>(1,3,2,4,1)</a:t>
            </a:r>
            <a:r>
              <a:rPr lang="zh-CN" altLang="en-US" sz="2200" dirty="0">
                <a:solidFill>
                  <a:srgbClr val="000000"/>
                </a:solidFill>
                <a:latin typeface="微软雅黑" panose="020B0503020204020204" pitchFamily="34" charset="-122"/>
                <a:ea typeface="微软雅黑" panose="020B0503020204020204" pitchFamily="34" charset="-122"/>
              </a:rPr>
              <a:t>，最优值</a:t>
            </a:r>
            <a:r>
              <a:rPr lang="en-US" altLang="zh-CN" sz="2200" dirty="0">
                <a:solidFill>
                  <a:srgbClr val="FF0000"/>
                </a:solidFill>
                <a:latin typeface="微软雅黑" panose="020B0503020204020204" pitchFamily="34" charset="-122"/>
                <a:ea typeface="微软雅黑" panose="020B0503020204020204" pitchFamily="34" charset="-122"/>
              </a:rPr>
              <a:t>25</a:t>
            </a:r>
            <a:endParaRPr lang="zh-CN" altLang="en-US" sz="2200" dirty="0">
              <a:solidFill>
                <a:srgbClr val="FF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5473700" y="1357313"/>
            <a:ext cx="2770188" cy="1624012"/>
            <a:chOff x="5473730" y="1357298"/>
            <a:chExt cx="2770256" cy="1624073"/>
          </a:xfrm>
        </p:grpSpPr>
        <p:sp>
          <p:nvSpPr>
            <p:cNvPr id="6" name="Oval 5"/>
            <p:cNvSpPr>
              <a:spLocks noChangeArrowheads="1"/>
            </p:cNvSpPr>
            <p:nvPr/>
          </p:nvSpPr>
          <p:spPr bwMode="auto">
            <a:xfrm>
              <a:off x="5761075" y="1646234"/>
              <a:ext cx="360371" cy="36037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1</a:t>
              </a:r>
              <a:endPar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7" name="Oval 6"/>
            <p:cNvSpPr>
              <a:spLocks noChangeArrowheads="1"/>
            </p:cNvSpPr>
            <p:nvPr/>
          </p:nvSpPr>
          <p:spPr bwMode="auto">
            <a:xfrm>
              <a:off x="7489904" y="1501765"/>
              <a:ext cx="360372" cy="360377"/>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2</a:t>
              </a:r>
              <a:endPar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8" name="Oval 7"/>
            <p:cNvSpPr>
              <a:spLocks noChangeArrowheads="1"/>
            </p:cNvSpPr>
            <p:nvPr/>
          </p:nvSpPr>
          <p:spPr bwMode="auto">
            <a:xfrm>
              <a:off x="5545170" y="2438426"/>
              <a:ext cx="360371" cy="360377"/>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3</a:t>
              </a:r>
              <a:endPar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9" name="Oval 8"/>
            <p:cNvSpPr>
              <a:spLocks noChangeArrowheads="1"/>
            </p:cNvSpPr>
            <p:nvPr/>
          </p:nvSpPr>
          <p:spPr bwMode="auto">
            <a:xfrm>
              <a:off x="7705810" y="2438426"/>
              <a:ext cx="360372" cy="360377"/>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4</a:t>
              </a:r>
              <a:endParaRPr kumimoji="0" lang="en-US" altLang="zh-CN" sz="20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51559" name="Line 9"/>
            <p:cNvSpPr/>
            <p:nvPr/>
          </p:nvSpPr>
          <p:spPr>
            <a:xfrm>
              <a:off x="5905530" y="2654286"/>
              <a:ext cx="1800225" cy="0"/>
            </a:xfrm>
            <a:prstGeom prst="line">
              <a:avLst/>
            </a:prstGeom>
            <a:ln w="9525" cap="flat" cmpd="sng">
              <a:solidFill>
                <a:schemeClr val="tx1"/>
              </a:solidFill>
              <a:prstDash val="solid"/>
              <a:round/>
              <a:headEnd type="none" w="med" len="med"/>
              <a:tailEnd type="none" w="med" len="med"/>
            </a:ln>
          </p:spPr>
        </p:sp>
        <p:sp>
          <p:nvSpPr>
            <p:cNvPr id="151560" name="Text Box 10"/>
            <p:cNvSpPr txBox="1"/>
            <p:nvPr/>
          </p:nvSpPr>
          <p:spPr>
            <a:xfrm>
              <a:off x="6481792" y="2581261"/>
              <a:ext cx="466794"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20</a:t>
              </a:r>
              <a:endParaRPr lang="en-US" altLang="zh-CN" sz="2000" b="1" dirty="0">
                <a:latin typeface="Consolas" panose="020B0609020204030204" pitchFamily="49" charset="0"/>
                <a:ea typeface="微软雅黑" panose="020B0503020204020204" pitchFamily="34" charset="-122"/>
              </a:endParaRPr>
            </a:p>
          </p:txBody>
        </p:sp>
        <p:sp>
          <p:nvSpPr>
            <p:cNvPr id="151561" name="Line 11"/>
            <p:cNvSpPr/>
            <p:nvPr/>
          </p:nvSpPr>
          <p:spPr>
            <a:xfrm flipH="1">
              <a:off x="5761067" y="2006586"/>
              <a:ext cx="144463" cy="431800"/>
            </a:xfrm>
            <a:prstGeom prst="line">
              <a:avLst/>
            </a:prstGeom>
            <a:ln w="9525" cap="flat" cmpd="sng">
              <a:solidFill>
                <a:schemeClr val="tx1"/>
              </a:solidFill>
              <a:prstDash val="solid"/>
              <a:round/>
              <a:headEnd type="none" w="med" len="med"/>
              <a:tailEnd type="none" w="med" len="med"/>
            </a:ln>
          </p:spPr>
        </p:sp>
        <p:sp>
          <p:nvSpPr>
            <p:cNvPr id="151562" name="Text Box 12"/>
            <p:cNvSpPr txBox="1"/>
            <p:nvPr/>
          </p:nvSpPr>
          <p:spPr>
            <a:xfrm>
              <a:off x="5473730" y="2006586"/>
              <a:ext cx="325730"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6</a:t>
              </a:r>
              <a:endParaRPr lang="en-US" altLang="zh-CN" sz="2000" b="1" dirty="0">
                <a:latin typeface="Consolas" panose="020B0609020204030204" pitchFamily="49" charset="0"/>
                <a:ea typeface="微软雅黑" panose="020B0503020204020204" pitchFamily="34" charset="-122"/>
              </a:endParaRPr>
            </a:p>
          </p:txBody>
        </p:sp>
        <p:sp>
          <p:nvSpPr>
            <p:cNvPr id="151563" name="Line 13"/>
            <p:cNvSpPr/>
            <p:nvPr/>
          </p:nvSpPr>
          <p:spPr>
            <a:xfrm flipV="1">
              <a:off x="6121430" y="1717661"/>
              <a:ext cx="1368425" cy="71438"/>
            </a:xfrm>
            <a:prstGeom prst="line">
              <a:avLst/>
            </a:prstGeom>
            <a:ln w="9525" cap="flat" cmpd="sng">
              <a:solidFill>
                <a:schemeClr val="tx1"/>
              </a:solidFill>
              <a:prstDash val="solid"/>
              <a:round/>
              <a:headEnd type="none" w="med" len="med"/>
              <a:tailEnd type="none" w="med" len="med"/>
            </a:ln>
          </p:spPr>
        </p:sp>
        <p:sp>
          <p:nvSpPr>
            <p:cNvPr id="151564" name="Text Box 14"/>
            <p:cNvSpPr txBox="1"/>
            <p:nvPr/>
          </p:nvSpPr>
          <p:spPr>
            <a:xfrm>
              <a:off x="6626255" y="1357298"/>
              <a:ext cx="466794"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30</a:t>
              </a:r>
              <a:endParaRPr lang="en-US" altLang="zh-CN" sz="2000" b="1" dirty="0">
                <a:latin typeface="Consolas" panose="020B0609020204030204" pitchFamily="49" charset="0"/>
                <a:ea typeface="微软雅黑" panose="020B0503020204020204" pitchFamily="34" charset="-122"/>
              </a:endParaRPr>
            </a:p>
          </p:txBody>
        </p:sp>
        <p:sp>
          <p:nvSpPr>
            <p:cNvPr id="151565" name="Line 15"/>
            <p:cNvSpPr/>
            <p:nvPr/>
          </p:nvSpPr>
          <p:spPr>
            <a:xfrm flipH="1">
              <a:off x="5834092" y="1789098"/>
              <a:ext cx="1655763" cy="720725"/>
            </a:xfrm>
            <a:prstGeom prst="line">
              <a:avLst/>
            </a:prstGeom>
            <a:ln w="9525" cap="flat" cmpd="sng">
              <a:solidFill>
                <a:schemeClr val="tx1"/>
              </a:solidFill>
              <a:prstDash val="solid"/>
              <a:round/>
              <a:headEnd type="none" w="med" len="med"/>
              <a:tailEnd type="none" w="med" len="med"/>
            </a:ln>
          </p:spPr>
        </p:sp>
        <p:sp>
          <p:nvSpPr>
            <p:cNvPr id="151566" name="Text Box 16"/>
            <p:cNvSpPr txBox="1"/>
            <p:nvPr/>
          </p:nvSpPr>
          <p:spPr>
            <a:xfrm>
              <a:off x="5905530" y="2078023"/>
              <a:ext cx="325730"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5</a:t>
              </a:r>
              <a:endParaRPr lang="en-US" altLang="zh-CN" sz="2000" b="1" dirty="0">
                <a:latin typeface="Consolas" panose="020B0609020204030204" pitchFamily="49" charset="0"/>
                <a:ea typeface="微软雅黑" panose="020B0503020204020204" pitchFamily="34" charset="-122"/>
              </a:endParaRPr>
            </a:p>
          </p:txBody>
        </p:sp>
        <p:sp>
          <p:nvSpPr>
            <p:cNvPr id="151567" name="Line 17"/>
            <p:cNvSpPr/>
            <p:nvPr/>
          </p:nvSpPr>
          <p:spPr>
            <a:xfrm>
              <a:off x="6121430" y="1933561"/>
              <a:ext cx="1584325" cy="647700"/>
            </a:xfrm>
            <a:prstGeom prst="line">
              <a:avLst/>
            </a:prstGeom>
            <a:ln w="9525" cap="flat" cmpd="sng">
              <a:solidFill>
                <a:schemeClr val="tx1"/>
              </a:solidFill>
              <a:prstDash val="solid"/>
              <a:round/>
              <a:headEnd type="none" w="med" len="med"/>
              <a:tailEnd type="none" w="med" len="med"/>
            </a:ln>
          </p:spPr>
        </p:sp>
        <p:sp>
          <p:nvSpPr>
            <p:cNvPr id="151568" name="Text Box 18"/>
            <p:cNvSpPr txBox="1"/>
            <p:nvPr/>
          </p:nvSpPr>
          <p:spPr>
            <a:xfrm>
              <a:off x="6842155" y="2222486"/>
              <a:ext cx="325730"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4</a:t>
              </a:r>
              <a:endParaRPr lang="en-US" altLang="zh-CN" sz="2000" b="1" dirty="0">
                <a:latin typeface="Consolas" panose="020B0609020204030204" pitchFamily="49" charset="0"/>
                <a:ea typeface="微软雅黑" panose="020B0503020204020204" pitchFamily="34" charset="-122"/>
              </a:endParaRPr>
            </a:p>
          </p:txBody>
        </p:sp>
        <p:sp>
          <p:nvSpPr>
            <p:cNvPr id="151569" name="Line 19"/>
            <p:cNvSpPr/>
            <p:nvPr/>
          </p:nvSpPr>
          <p:spPr>
            <a:xfrm>
              <a:off x="7705755" y="1862123"/>
              <a:ext cx="144463" cy="576263"/>
            </a:xfrm>
            <a:prstGeom prst="line">
              <a:avLst/>
            </a:prstGeom>
            <a:ln w="9525" cap="flat" cmpd="sng">
              <a:solidFill>
                <a:schemeClr val="tx1"/>
              </a:solidFill>
              <a:prstDash val="solid"/>
              <a:round/>
              <a:headEnd type="none" w="med" len="med"/>
              <a:tailEnd type="none" w="med" len="med"/>
            </a:ln>
          </p:spPr>
        </p:sp>
        <p:sp>
          <p:nvSpPr>
            <p:cNvPr id="151570" name="Text Box 20"/>
            <p:cNvSpPr txBox="1"/>
            <p:nvPr/>
          </p:nvSpPr>
          <p:spPr>
            <a:xfrm>
              <a:off x="7777192" y="1933561"/>
              <a:ext cx="466794" cy="400110"/>
            </a:xfrm>
            <a:prstGeom prst="rect">
              <a:avLst/>
            </a:prstGeom>
            <a:noFill/>
            <a:ln w="9525">
              <a:noFill/>
            </a:ln>
          </p:spPr>
          <p:txBody>
            <a:bodyPr wrap="none" anchor="t" anchorCtr="0">
              <a:spAutoFit/>
            </a:bodyPr>
            <a:p>
              <a:pPr eaLnBrk="0" hangingPunct="0">
                <a:buClrTx/>
                <a:buFontTx/>
              </a:pPr>
              <a:r>
                <a:rPr lang="en-US" altLang="zh-CN" sz="2000" b="1" dirty="0">
                  <a:latin typeface="Consolas" panose="020B0609020204030204" pitchFamily="49" charset="0"/>
                  <a:ea typeface="微软雅黑" panose="020B0503020204020204" pitchFamily="34" charset="-122"/>
                </a:rPr>
                <a:t>10</a:t>
              </a:r>
              <a:endParaRPr lang="en-US" altLang="zh-CN" sz="2000" b="1" dirty="0">
                <a:latin typeface="Consolas" panose="020B0609020204030204" pitchFamily="49" charset="0"/>
                <a:ea typeface="微软雅黑" panose="020B0503020204020204" pitchFamily="34" charset="-122"/>
              </a:endParaRPr>
            </a:p>
          </p:txBody>
        </p:sp>
      </p:grpSp>
      <p:grpSp>
        <p:nvGrpSpPr>
          <p:cNvPr id="72" name="组合 71"/>
          <p:cNvGrpSpPr/>
          <p:nvPr/>
        </p:nvGrpSpPr>
        <p:grpSpPr>
          <a:xfrm>
            <a:off x="5041900" y="3086100"/>
            <a:ext cx="3829050" cy="2881313"/>
            <a:chOff x="5041930" y="3086086"/>
            <a:chExt cx="3829342" cy="2881313"/>
          </a:xfrm>
        </p:grpSpPr>
        <p:sp>
          <p:nvSpPr>
            <p:cNvPr id="22" name="Oval 21"/>
            <p:cNvSpPr>
              <a:spLocks noChangeArrowheads="1"/>
            </p:cNvSpPr>
            <p:nvPr/>
          </p:nvSpPr>
          <p:spPr bwMode="auto">
            <a:xfrm>
              <a:off x="6769262" y="308608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A</a:t>
              </a:r>
              <a:endPar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23" name="Oval 22"/>
            <p:cNvSpPr>
              <a:spLocks noChangeArrowheads="1"/>
            </p:cNvSpPr>
            <p:nvPr/>
          </p:nvSpPr>
          <p:spPr bwMode="auto">
            <a:xfrm>
              <a:off x="6769262" y="3590911"/>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B</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4" name="Oval 23"/>
            <p:cNvSpPr>
              <a:spLocks noChangeArrowheads="1"/>
            </p:cNvSpPr>
            <p:nvPr/>
          </p:nvSpPr>
          <p:spPr bwMode="auto">
            <a:xfrm>
              <a:off x="5400732" y="4167174"/>
              <a:ext cx="360390"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C</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5" name="Oval 24"/>
            <p:cNvSpPr>
              <a:spLocks noChangeArrowheads="1"/>
            </p:cNvSpPr>
            <p:nvPr/>
          </p:nvSpPr>
          <p:spPr bwMode="auto">
            <a:xfrm>
              <a:off x="6769262" y="4094149"/>
              <a:ext cx="360390"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D</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6" name="Oval 27"/>
            <p:cNvSpPr>
              <a:spLocks noChangeArrowheads="1"/>
            </p:cNvSpPr>
            <p:nvPr/>
          </p:nvSpPr>
          <p:spPr bwMode="auto">
            <a:xfrm>
              <a:off x="8137791" y="4094149"/>
              <a:ext cx="360390"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E</a:t>
              </a:r>
              <a:endPar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27" name="Oval 28"/>
            <p:cNvSpPr>
              <a:spLocks noChangeArrowheads="1"/>
            </p:cNvSpPr>
            <p:nvPr/>
          </p:nvSpPr>
          <p:spPr bwMode="auto">
            <a:xfrm>
              <a:off x="5041930" y="4886311"/>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F</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8" name="Oval 29"/>
            <p:cNvSpPr>
              <a:spLocks noChangeArrowheads="1"/>
            </p:cNvSpPr>
            <p:nvPr/>
          </p:nvSpPr>
          <p:spPr bwMode="auto">
            <a:xfrm>
              <a:off x="5761123" y="4886311"/>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G</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9" name="Oval 30"/>
            <p:cNvSpPr>
              <a:spLocks noChangeArrowheads="1"/>
            </p:cNvSpPr>
            <p:nvPr/>
          </p:nvSpPr>
          <p:spPr bwMode="auto">
            <a:xfrm>
              <a:off x="6410459" y="4886311"/>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H</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0" name="Oval 31"/>
            <p:cNvSpPr>
              <a:spLocks noChangeArrowheads="1"/>
            </p:cNvSpPr>
            <p:nvPr/>
          </p:nvSpPr>
          <p:spPr bwMode="auto">
            <a:xfrm>
              <a:off x="7129652" y="4886311"/>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I</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1" name="Oval 35"/>
            <p:cNvSpPr>
              <a:spLocks noChangeArrowheads="1"/>
            </p:cNvSpPr>
            <p:nvPr/>
          </p:nvSpPr>
          <p:spPr bwMode="auto">
            <a:xfrm>
              <a:off x="7778989" y="4886311"/>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J</a:t>
              </a:r>
              <a:endParaRPr kumimoji="0" lang="en-US" altLang="zh-CN" sz="20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32" name="Oval 36"/>
            <p:cNvSpPr>
              <a:spLocks noChangeArrowheads="1"/>
            </p:cNvSpPr>
            <p:nvPr/>
          </p:nvSpPr>
          <p:spPr bwMode="auto">
            <a:xfrm>
              <a:off x="8498182" y="4886311"/>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K</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3" name="Oval 37"/>
            <p:cNvSpPr>
              <a:spLocks noChangeArrowheads="1"/>
            </p:cNvSpPr>
            <p:nvPr/>
          </p:nvSpPr>
          <p:spPr bwMode="auto">
            <a:xfrm>
              <a:off x="5041930"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L</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4" name="Oval 38"/>
            <p:cNvSpPr>
              <a:spLocks noChangeArrowheads="1"/>
            </p:cNvSpPr>
            <p:nvPr/>
          </p:nvSpPr>
          <p:spPr bwMode="auto">
            <a:xfrm>
              <a:off x="5761123"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M</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5" name="Oval 39"/>
            <p:cNvSpPr>
              <a:spLocks noChangeArrowheads="1"/>
            </p:cNvSpPr>
            <p:nvPr/>
          </p:nvSpPr>
          <p:spPr bwMode="auto">
            <a:xfrm>
              <a:off x="6410459"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N</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6" name="Oval 40"/>
            <p:cNvSpPr>
              <a:spLocks noChangeArrowheads="1"/>
            </p:cNvSpPr>
            <p:nvPr/>
          </p:nvSpPr>
          <p:spPr bwMode="auto">
            <a:xfrm>
              <a:off x="7129652"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O</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7" name="Oval 41"/>
            <p:cNvSpPr>
              <a:spLocks noChangeArrowheads="1"/>
            </p:cNvSpPr>
            <p:nvPr/>
          </p:nvSpPr>
          <p:spPr bwMode="auto">
            <a:xfrm>
              <a:off x="7778989"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P</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38" name="Oval 42"/>
            <p:cNvSpPr>
              <a:spLocks noChangeArrowheads="1"/>
            </p:cNvSpPr>
            <p:nvPr/>
          </p:nvSpPr>
          <p:spPr bwMode="auto">
            <a:xfrm>
              <a:off x="8498182"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Q</a:t>
              </a:r>
              <a:endParaRPr kumimoji="0" lang="en-US" altLang="zh-CN" sz="20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51589" name="Line 43"/>
            <p:cNvSpPr/>
            <p:nvPr/>
          </p:nvSpPr>
          <p:spPr>
            <a:xfrm>
              <a:off x="6913592" y="3446448"/>
              <a:ext cx="0" cy="144463"/>
            </a:xfrm>
            <a:prstGeom prst="line">
              <a:avLst/>
            </a:prstGeom>
            <a:ln w="9525" cap="flat" cmpd="sng">
              <a:solidFill>
                <a:schemeClr val="tx1"/>
              </a:solidFill>
              <a:prstDash val="solid"/>
              <a:round/>
              <a:headEnd type="none" w="med" len="med"/>
              <a:tailEnd type="none" w="med" len="med"/>
            </a:ln>
          </p:spPr>
        </p:sp>
        <p:sp>
          <p:nvSpPr>
            <p:cNvPr id="151590" name="Text Box 44"/>
            <p:cNvSpPr txBox="1"/>
            <p:nvPr/>
          </p:nvSpPr>
          <p:spPr>
            <a:xfrm>
              <a:off x="6616716" y="3314702"/>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1</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591" name="Line 45"/>
            <p:cNvSpPr/>
            <p:nvPr/>
          </p:nvSpPr>
          <p:spPr>
            <a:xfrm>
              <a:off x="6913592" y="3951273"/>
              <a:ext cx="0" cy="142875"/>
            </a:xfrm>
            <a:prstGeom prst="line">
              <a:avLst/>
            </a:prstGeom>
            <a:ln w="9525" cap="flat" cmpd="sng">
              <a:solidFill>
                <a:schemeClr val="tx1"/>
              </a:solidFill>
              <a:prstDash val="solid"/>
              <a:round/>
              <a:headEnd type="none" w="med" len="med"/>
              <a:tailEnd type="none" w="med" len="med"/>
            </a:ln>
          </p:spPr>
        </p:sp>
        <p:sp>
          <p:nvSpPr>
            <p:cNvPr id="151592" name="Line 46"/>
            <p:cNvSpPr/>
            <p:nvPr/>
          </p:nvSpPr>
          <p:spPr>
            <a:xfrm flipH="1">
              <a:off x="5689630" y="3878248"/>
              <a:ext cx="1079500" cy="360363"/>
            </a:xfrm>
            <a:prstGeom prst="line">
              <a:avLst/>
            </a:prstGeom>
            <a:ln w="9525" cap="flat" cmpd="sng">
              <a:solidFill>
                <a:schemeClr val="tx1"/>
              </a:solidFill>
              <a:prstDash val="solid"/>
              <a:round/>
              <a:headEnd type="none" w="med" len="med"/>
              <a:tailEnd type="none" w="med" len="med"/>
            </a:ln>
          </p:spPr>
        </p:sp>
        <p:sp>
          <p:nvSpPr>
            <p:cNvPr id="151593" name="Line 47"/>
            <p:cNvSpPr/>
            <p:nvPr/>
          </p:nvSpPr>
          <p:spPr>
            <a:xfrm>
              <a:off x="7129492" y="3878248"/>
              <a:ext cx="1008063" cy="288925"/>
            </a:xfrm>
            <a:prstGeom prst="line">
              <a:avLst/>
            </a:prstGeom>
            <a:ln w="9525" cap="flat" cmpd="sng">
              <a:solidFill>
                <a:schemeClr val="tx1"/>
              </a:solidFill>
              <a:prstDash val="solid"/>
              <a:round/>
              <a:headEnd type="none" w="med" len="med"/>
              <a:tailEnd type="none" w="med" len="med"/>
            </a:ln>
          </p:spPr>
        </p:sp>
        <p:sp>
          <p:nvSpPr>
            <p:cNvPr id="151594" name="Line 48"/>
            <p:cNvSpPr/>
            <p:nvPr/>
          </p:nvSpPr>
          <p:spPr>
            <a:xfrm flipH="1">
              <a:off x="5257830" y="4525948"/>
              <a:ext cx="215900" cy="360363"/>
            </a:xfrm>
            <a:prstGeom prst="line">
              <a:avLst/>
            </a:prstGeom>
            <a:ln w="9525" cap="flat" cmpd="sng">
              <a:solidFill>
                <a:schemeClr val="tx1"/>
              </a:solidFill>
              <a:prstDash val="solid"/>
              <a:round/>
              <a:headEnd type="none" w="med" len="med"/>
              <a:tailEnd type="none" w="med" len="med"/>
            </a:ln>
          </p:spPr>
        </p:sp>
        <p:sp>
          <p:nvSpPr>
            <p:cNvPr id="151595" name="Line 49"/>
            <p:cNvSpPr/>
            <p:nvPr/>
          </p:nvSpPr>
          <p:spPr>
            <a:xfrm>
              <a:off x="5618192" y="4525948"/>
              <a:ext cx="287338" cy="360363"/>
            </a:xfrm>
            <a:prstGeom prst="line">
              <a:avLst/>
            </a:prstGeom>
            <a:ln w="9525" cap="flat" cmpd="sng">
              <a:solidFill>
                <a:schemeClr val="tx1"/>
              </a:solidFill>
              <a:prstDash val="solid"/>
              <a:round/>
              <a:headEnd type="none" w="med" len="med"/>
              <a:tailEnd type="none" w="med" len="med"/>
            </a:ln>
          </p:spPr>
        </p:sp>
        <p:sp>
          <p:nvSpPr>
            <p:cNvPr id="151596" name="Line 50"/>
            <p:cNvSpPr/>
            <p:nvPr/>
          </p:nvSpPr>
          <p:spPr>
            <a:xfrm flipH="1">
              <a:off x="6624667" y="4454511"/>
              <a:ext cx="217488" cy="431800"/>
            </a:xfrm>
            <a:prstGeom prst="line">
              <a:avLst/>
            </a:prstGeom>
            <a:ln w="9525" cap="flat" cmpd="sng">
              <a:solidFill>
                <a:schemeClr val="tx1"/>
              </a:solidFill>
              <a:prstDash val="solid"/>
              <a:round/>
              <a:headEnd type="none" w="med" len="med"/>
              <a:tailEnd type="none" w="med" len="med"/>
            </a:ln>
          </p:spPr>
        </p:sp>
        <p:sp>
          <p:nvSpPr>
            <p:cNvPr id="151597" name="Line 51"/>
            <p:cNvSpPr/>
            <p:nvPr/>
          </p:nvSpPr>
          <p:spPr>
            <a:xfrm>
              <a:off x="6985030" y="4454511"/>
              <a:ext cx="287338" cy="431800"/>
            </a:xfrm>
            <a:prstGeom prst="line">
              <a:avLst/>
            </a:prstGeom>
            <a:ln w="9525" cap="flat" cmpd="sng">
              <a:solidFill>
                <a:schemeClr val="tx1"/>
              </a:solidFill>
              <a:prstDash val="solid"/>
              <a:round/>
              <a:headEnd type="none" w="med" len="med"/>
              <a:tailEnd type="none" w="med" len="med"/>
            </a:ln>
          </p:spPr>
        </p:sp>
        <p:sp>
          <p:nvSpPr>
            <p:cNvPr id="151598" name="Line 52"/>
            <p:cNvSpPr/>
            <p:nvPr/>
          </p:nvSpPr>
          <p:spPr>
            <a:xfrm flipH="1">
              <a:off x="7993092" y="4454511"/>
              <a:ext cx="217488" cy="431800"/>
            </a:xfrm>
            <a:prstGeom prst="line">
              <a:avLst/>
            </a:prstGeom>
            <a:ln w="9525" cap="flat" cmpd="sng">
              <a:solidFill>
                <a:schemeClr val="tx1"/>
              </a:solidFill>
              <a:prstDash val="solid"/>
              <a:round/>
              <a:headEnd type="none" w="med" len="med"/>
              <a:tailEnd type="none" w="med" len="med"/>
            </a:ln>
          </p:spPr>
        </p:sp>
        <p:sp>
          <p:nvSpPr>
            <p:cNvPr id="151599" name="Line 53"/>
            <p:cNvSpPr/>
            <p:nvPr/>
          </p:nvSpPr>
          <p:spPr>
            <a:xfrm>
              <a:off x="8353455" y="4454511"/>
              <a:ext cx="287338" cy="431800"/>
            </a:xfrm>
            <a:prstGeom prst="line">
              <a:avLst/>
            </a:prstGeom>
            <a:ln w="9525" cap="flat" cmpd="sng">
              <a:solidFill>
                <a:schemeClr val="tx1"/>
              </a:solidFill>
              <a:prstDash val="solid"/>
              <a:round/>
              <a:headEnd type="none" w="med" len="med"/>
              <a:tailEnd type="none" w="med" len="med"/>
            </a:ln>
          </p:spPr>
        </p:sp>
        <p:sp>
          <p:nvSpPr>
            <p:cNvPr id="151600" name="Line 54"/>
            <p:cNvSpPr/>
            <p:nvPr/>
          </p:nvSpPr>
          <p:spPr>
            <a:xfrm>
              <a:off x="5216528" y="5246673"/>
              <a:ext cx="0" cy="360363"/>
            </a:xfrm>
            <a:prstGeom prst="line">
              <a:avLst/>
            </a:prstGeom>
            <a:ln w="9525" cap="flat" cmpd="sng">
              <a:solidFill>
                <a:schemeClr val="tx1"/>
              </a:solidFill>
              <a:prstDash val="solid"/>
              <a:round/>
              <a:headEnd type="none" w="med" len="med"/>
              <a:tailEnd type="none" w="med" len="med"/>
            </a:ln>
          </p:spPr>
        </p:sp>
        <p:sp>
          <p:nvSpPr>
            <p:cNvPr id="151601" name="Line 55"/>
            <p:cNvSpPr/>
            <p:nvPr/>
          </p:nvSpPr>
          <p:spPr>
            <a:xfrm>
              <a:off x="5937253" y="5246673"/>
              <a:ext cx="0" cy="360363"/>
            </a:xfrm>
            <a:prstGeom prst="line">
              <a:avLst/>
            </a:prstGeom>
            <a:ln w="9525" cap="flat" cmpd="sng">
              <a:solidFill>
                <a:schemeClr val="tx1"/>
              </a:solidFill>
              <a:prstDash val="solid"/>
              <a:round/>
              <a:headEnd type="none" w="med" len="med"/>
              <a:tailEnd type="none" w="med" len="med"/>
            </a:ln>
          </p:spPr>
        </p:sp>
        <p:sp>
          <p:nvSpPr>
            <p:cNvPr id="151602" name="Line 56"/>
            <p:cNvSpPr/>
            <p:nvPr/>
          </p:nvSpPr>
          <p:spPr>
            <a:xfrm>
              <a:off x="6657978" y="5246673"/>
              <a:ext cx="0" cy="360363"/>
            </a:xfrm>
            <a:prstGeom prst="line">
              <a:avLst/>
            </a:prstGeom>
            <a:ln w="9525" cap="flat" cmpd="sng">
              <a:solidFill>
                <a:schemeClr val="tx1"/>
              </a:solidFill>
              <a:prstDash val="solid"/>
              <a:round/>
              <a:headEnd type="none" w="med" len="med"/>
              <a:tailEnd type="none" w="med" len="med"/>
            </a:ln>
          </p:spPr>
        </p:sp>
        <p:sp>
          <p:nvSpPr>
            <p:cNvPr id="151603" name="Line 57"/>
            <p:cNvSpPr/>
            <p:nvPr/>
          </p:nvSpPr>
          <p:spPr>
            <a:xfrm>
              <a:off x="7305678" y="5246673"/>
              <a:ext cx="0" cy="360363"/>
            </a:xfrm>
            <a:prstGeom prst="line">
              <a:avLst/>
            </a:prstGeom>
            <a:ln w="9525" cap="flat" cmpd="sng">
              <a:solidFill>
                <a:schemeClr val="tx1"/>
              </a:solidFill>
              <a:prstDash val="solid"/>
              <a:round/>
              <a:headEnd type="none" w="med" len="med"/>
              <a:tailEnd type="none" w="med" len="med"/>
            </a:ln>
          </p:spPr>
        </p:sp>
        <p:sp>
          <p:nvSpPr>
            <p:cNvPr id="151604" name="Line 58"/>
            <p:cNvSpPr/>
            <p:nvPr/>
          </p:nvSpPr>
          <p:spPr>
            <a:xfrm>
              <a:off x="8024815" y="5246673"/>
              <a:ext cx="0" cy="360363"/>
            </a:xfrm>
            <a:prstGeom prst="line">
              <a:avLst/>
            </a:prstGeom>
            <a:ln w="9525" cap="flat" cmpd="sng">
              <a:solidFill>
                <a:schemeClr val="tx1"/>
              </a:solidFill>
              <a:prstDash val="solid"/>
              <a:round/>
              <a:headEnd type="none" w="med" len="med"/>
              <a:tailEnd type="none" w="med" len="med"/>
            </a:ln>
          </p:spPr>
        </p:sp>
        <p:sp>
          <p:nvSpPr>
            <p:cNvPr id="151605" name="Line 59"/>
            <p:cNvSpPr/>
            <p:nvPr/>
          </p:nvSpPr>
          <p:spPr>
            <a:xfrm>
              <a:off x="8674103" y="5246673"/>
              <a:ext cx="0" cy="360363"/>
            </a:xfrm>
            <a:prstGeom prst="line">
              <a:avLst/>
            </a:prstGeom>
            <a:ln w="9525" cap="flat" cmpd="sng">
              <a:solidFill>
                <a:schemeClr val="tx1"/>
              </a:solidFill>
              <a:prstDash val="solid"/>
              <a:round/>
              <a:headEnd type="none" w="med" len="med"/>
              <a:tailEnd type="none" w="med" len="med"/>
            </a:ln>
          </p:spPr>
        </p:sp>
        <p:sp>
          <p:nvSpPr>
            <p:cNvPr id="151606" name="Text Box 60"/>
            <p:cNvSpPr txBox="1"/>
            <p:nvPr/>
          </p:nvSpPr>
          <p:spPr>
            <a:xfrm>
              <a:off x="5976967" y="381476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2</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07" name="Text Box 61"/>
            <p:cNvSpPr txBox="1"/>
            <p:nvPr/>
          </p:nvSpPr>
          <p:spPr>
            <a:xfrm>
              <a:off x="6626255" y="3806811"/>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3</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08" name="Text Box 62"/>
            <p:cNvSpPr txBox="1"/>
            <p:nvPr/>
          </p:nvSpPr>
          <p:spPr>
            <a:xfrm>
              <a:off x="7500958" y="381476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4</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09" name="Text Box 63"/>
            <p:cNvSpPr txBox="1"/>
            <p:nvPr/>
          </p:nvSpPr>
          <p:spPr>
            <a:xfrm>
              <a:off x="5187956" y="452914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3</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0" name="Text Box 64"/>
            <p:cNvSpPr txBox="1"/>
            <p:nvPr/>
          </p:nvSpPr>
          <p:spPr>
            <a:xfrm>
              <a:off x="5715008" y="4454511"/>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4</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1" name="Text Box 65"/>
            <p:cNvSpPr txBox="1"/>
            <p:nvPr/>
          </p:nvSpPr>
          <p:spPr>
            <a:xfrm>
              <a:off x="5160992"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4</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2" name="Text Box 66"/>
            <p:cNvSpPr txBox="1"/>
            <p:nvPr/>
          </p:nvSpPr>
          <p:spPr>
            <a:xfrm>
              <a:off x="5808692"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3</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3" name="Text Box 67"/>
            <p:cNvSpPr txBox="1"/>
            <p:nvPr/>
          </p:nvSpPr>
          <p:spPr>
            <a:xfrm>
              <a:off x="6529417"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4</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4" name="Text Box 68"/>
            <p:cNvSpPr txBox="1"/>
            <p:nvPr/>
          </p:nvSpPr>
          <p:spPr>
            <a:xfrm>
              <a:off x="7177117"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2</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5" name="Text Box 69"/>
            <p:cNvSpPr txBox="1"/>
            <p:nvPr/>
          </p:nvSpPr>
          <p:spPr>
            <a:xfrm>
              <a:off x="7897842"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3</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6" name="Text Box 70"/>
            <p:cNvSpPr txBox="1"/>
            <p:nvPr/>
          </p:nvSpPr>
          <p:spPr>
            <a:xfrm>
              <a:off x="8545542" y="5243528"/>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2</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7" name="Text Box 71"/>
            <p:cNvSpPr txBox="1"/>
            <p:nvPr/>
          </p:nvSpPr>
          <p:spPr>
            <a:xfrm>
              <a:off x="6545278" y="4383073"/>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2</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8" name="Text Box 72"/>
            <p:cNvSpPr txBox="1"/>
            <p:nvPr/>
          </p:nvSpPr>
          <p:spPr>
            <a:xfrm>
              <a:off x="7072330" y="4383073"/>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4</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19" name="Text Box 73"/>
            <p:cNvSpPr txBox="1"/>
            <p:nvPr/>
          </p:nvSpPr>
          <p:spPr>
            <a:xfrm>
              <a:off x="7831162" y="4383073"/>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2</a:t>
              </a:r>
              <a:endParaRPr lang="en-US" altLang="zh-CN" sz="2000" b="1" dirty="0">
                <a:solidFill>
                  <a:srgbClr val="0000FF"/>
                </a:solidFill>
                <a:latin typeface="Consolas" panose="020B0609020204030204" pitchFamily="49" charset="0"/>
                <a:ea typeface="微软雅黑" panose="020B0503020204020204" pitchFamily="34" charset="-122"/>
              </a:endParaRPr>
            </a:p>
          </p:txBody>
        </p:sp>
        <p:sp>
          <p:nvSpPr>
            <p:cNvPr id="151620" name="Text Box 74"/>
            <p:cNvSpPr txBox="1"/>
            <p:nvPr/>
          </p:nvSpPr>
          <p:spPr>
            <a:xfrm>
              <a:off x="8429652" y="4383073"/>
              <a:ext cx="325730" cy="400110"/>
            </a:xfrm>
            <a:prstGeom prst="rect">
              <a:avLst/>
            </a:prstGeom>
            <a:noFill/>
            <a:ln w="9525">
              <a:noFill/>
            </a:ln>
          </p:spPr>
          <p:txBody>
            <a:bodyPr wrap="none" anchor="t" anchorCtr="0">
              <a:spAutoFit/>
            </a:bodyPr>
            <a:p>
              <a:pPr eaLnBrk="0" hangingPunct="0">
                <a:buClrTx/>
                <a:buFontTx/>
              </a:pPr>
              <a:r>
                <a:rPr lang="en-US" altLang="zh-CN" sz="2000" b="1" dirty="0">
                  <a:solidFill>
                    <a:srgbClr val="0000FF"/>
                  </a:solidFill>
                  <a:latin typeface="Consolas" panose="020B0609020204030204" pitchFamily="49" charset="0"/>
                  <a:ea typeface="微软雅黑" panose="020B0503020204020204" pitchFamily="34" charset="-122"/>
                </a:rPr>
                <a:t>3</a:t>
              </a:r>
              <a:endParaRPr lang="en-US" altLang="zh-CN" sz="2000" b="1" dirty="0">
                <a:solidFill>
                  <a:srgbClr val="0000FF"/>
                </a:solidFill>
                <a:latin typeface="Consolas" panose="020B0609020204030204" pitchFamily="49" charset="0"/>
                <a:ea typeface="微软雅黑" panose="020B0503020204020204" pitchFamily="34" charset="-122"/>
              </a:endParaRPr>
            </a:p>
          </p:txBody>
        </p:sp>
      </p:grpSp>
      <p:sp>
        <p:nvSpPr>
          <p:cNvPr id="73" name="Text Box 90"/>
          <p:cNvSpPr txBox="1"/>
          <p:nvPr/>
        </p:nvSpPr>
        <p:spPr>
          <a:xfrm>
            <a:off x="5527675" y="6161088"/>
            <a:ext cx="2973388" cy="369887"/>
          </a:xfrm>
          <a:prstGeom prst="rect">
            <a:avLst/>
          </a:prstGeom>
          <a:noFill/>
          <a:ln w="9525">
            <a:noFill/>
          </a:ln>
        </p:spPr>
        <p:txBody>
          <a:bodyPr wrap="none" anchor="t" anchorCtr="0">
            <a:spAutoFit/>
          </a:bodyPr>
          <a:p>
            <a:pPr eaLnBrk="0" hangingPunct="0">
              <a:buClrTx/>
              <a:buFontTx/>
            </a:pPr>
            <a:r>
              <a:rPr lang="zh-CN" altLang="en-US" b="1" dirty="0">
                <a:solidFill>
                  <a:srgbClr val="990099"/>
                </a:solidFill>
                <a:latin typeface="Symbol" panose="05050102010706020507" pitchFamily="18" charset="2"/>
                <a:ea typeface="黑体" panose="02010609060101010101" pitchFamily="49" charset="-122"/>
              </a:rPr>
              <a:t>旅行售货员问题的解空间树</a:t>
            </a:r>
            <a:endParaRPr lang="zh-CN" altLang="en-US" b="1" dirty="0">
              <a:solidFill>
                <a:srgbClr val="990099"/>
              </a:solidFill>
              <a:latin typeface="Symbol" panose="05050102010706020507" pitchFamily="18" charset="2"/>
              <a:ea typeface="黑体" panose="02010609060101010101" pitchFamily="49" charset="-122"/>
            </a:endParaRPr>
          </a:p>
        </p:txBody>
      </p:sp>
      <p:sp>
        <p:nvSpPr>
          <p:cNvPr id="74" name="TextBox 3"/>
          <p:cNvSpPr txBox="1"/>
          <p:nvPr/>
        </p:nvSpPr>
        <p:spPr>
          <a:xfrm>
            <a:off x="722313" y="45720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旅行商问题</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
                                            <p:txEl>
                                              <p:charRg st="39" end="65"/>
                                            </p:txEl>
                                          </p:spTgt>
                                        </p:tgtEl>
                                        <p:attrNameLst>
                                          <p:attrName>style.visibility</p:attrName>
                                        </p:attrNameLst>
                                      </p:cBhvr>
                                      <p:to>
                                        <p:strVal val="visible"/>
                                      </p:to>
                                    </p:set>
                                    <p:anim calcmode="lin" valueType="num">
                                      <p:cBhvr>
                                        <p:cTn id="12" dur="500" fill="hold"/>
                                        <p:tgtEl>
                                          <p:spTgt spid="3">
                                            <p:txEl>
                                              <p:charRg st="39" end="65"/>
                                            </p:txEl>
                                          </p:spTgt>
                                        </p:tgtEl>
                                        <p:attrNameLst>
                                          <p:attrName>ppt_w</p:attrName>
                                        </p:attrNameLst>
                                      </p:cBhvr>
                                      <p:tavLst>
                                        <p:tav tm="0">
                                          <p:val>
                                            <p:fltVal val="0.000000"/>
                                          </p:val>
                                        </p:tav>
                                        <p:tav tm="100000">
                                          <p:val>
                                            <p:strVal val="#ppt_w"/>
                                          </p:val>
                                        </p:tav>
                                      </p:tavLst>
                                    </p:anim>
                                    <p:anim calcmode="lin" valueType="num">
                                      <p:cBhvr>
                                        <p:cTn id="13" dur="500" fill="hold"/>
                                        <p:tgtEl>
                                          <p:spTgt spid="3">
                                            <p:txEl>
                                              <p:charRg st="39" end="65"/>
                                            </p:txEl>
                                          </p:spTgt>
                                        </p:tgtEl>
                                        <p:attrNameLst>
                                          <p:attrName>ppt_h</p:attrName>
                                        </p:attrNameLst>
                                      </p:cBhvr>
                                      <p:tavLst>
                                        <p:tav tm="0">
                                          <p:val>
                                            <p:fltVal val="0.000000"/>
                                          </p:val>
                                        </p:tav>
                                        <p:tav tm="100000">
                                          <p:val>
                                            <p:strVal val="#ppt_h"/>
                                          </p:val>
                                        </p:tav>
                                      </p:tavLst>
                                    </p:anim>
                                    <p:animEffect transition="in" filter="fade">
                                      <p:cBhvr>
                                        <p:cTn id="14" dur="500"/>
                                        <p:tgtEl>
                                          <p:spTgt spid="3">
                                            <p:txEl>
                                              <p:charRg st="39" end="65"/>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3">
                                            <p:txEl>
                                              <p:charRg st="65" end="86"/>
                                            </p:txEl>
                                          </p:spTgt>
                                        </p:tgtEl>
                                        <p:attrNameLst>
                                          <p:attrName>style.visibility</p:attrName>
                                        </p:attrNameLst>
                                      </p:cBhvr>
                                      <p:to>
                                        <p:strVal val="visible"/>
                                      </p:to>
                                    </p:set>
                                    <p:anim calcmode="lin" valueType="num">
                                      <p:cBhvr>
                                        <p:cTn id="19" dur="500" fill="hold"/>
                                        <p:tgtEl>
                                          <p:spTgt spid="3">
                                            <p:txEl>
                                              <p:charRg st="65" end="86"/>
                                            </p:txEl>
                                          </p:spTgt>
                                        </p:tgtEl>
                                        <p:attrNameLst>
                                          <p:attrName>ppt_w</p:attrName>
                                        </p:attrNameLst>
                                      </p:cBhvr>
                                      <p:tavLst>
                                        <p:tav tm="0">
                                          <p:val>
                                            <p:fltVal val="0.000000"/>
                                          </p:val>
                                        </p:tav>
                                        <p:tav tm="100000">
                                          <p:val>
                                            <p:strVal val="#ppt_w"/>
                                          </p:val>
                                        </p:tav>
                                      </p:tavLst>
                                    </p:anim>
                                    <p:anim calcmode="lin" valueType="num">
                                      <p:cBhvr>
                                        <p:cTn id="20" dur="500" fill="hold"/>
                                        <p:tgtEl>
                                          <p:spTgt spid="3">
                                            <p:txEl>
                                              <p:charRg st="65" end="86"/>
                                            </p:txEl>
                                          </p:spTgt>
                                        </p:tgtEl>
                                        <p:attrNameLst>
                                          <p:attrName>ppt_h</p:attrName>
                                        </p:attrNameLst>
                                      </p:cBhvr>
                                      <p:tavLst>
                                        <p:tav tm="0">
                                          <p:val>
                                            <p:fltVal val="0.000000"/>
                                          </p:val>
                                        </p:tav>
                                        <p:tav tm="100000">
                                          <p:val>
                                            <p:strVal val="#ppt_h"/>
                                          </p:val>
                                        </p:tav>
                                      </p:tavLst>
                                    </p:anim>
                                    <p:animEffect transition="in" filter="fade">
                                      <p:cBhvr>
                                        <p:cTn id="21" dur="500"/>
                                        <p:tgtEl>
                                          <p:spTgt spid="3">
                                            <p:txEl>
                                              <p:charRg st="65" end="8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animEffect transition="in" filter="fade">
                                      <p:cBhvr>
                                        <p:cTn id="26" dur="500"/>
                                        <p:tgtEl>
                                          <p:spTgt spid="72"/>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 name="内容占位符 2"/>
          <p:cNvSpPr>
            <a:spLocks noGrp="1"/>
          </p:cNvSpPr>
          <p:nvPr>
            <p:ph idx="1"/>
          </p:nvPr>
        </p:nvSpPr>
        <p:spPr>
          <a:xfrm>
            <a:off x="3043238" y="1371600"/>
            <a:ext cx="5995987" cy="4495800"/>
          </a:xfrm>
          <a:solidFill>
            <a:schemeClr val="bg1">
              <a:alpha val="58038"/>
            </a:schemeClr>
          </a:solidFill>
        </p:spPr>
        <p:txBody>
          <a:bodyPr vert="horz" wrap="square" lIns="91440" tIns="45720" rIns="91440" bIns="45720" anchor="t" anchorCtr="0"/>
          <a:p>
            <a:pPr lvl="1">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回溯算法将用深度优先方式从根节点开始，通过搜索解空间树发现一个</a:t>
            </a:r>
            <a:r>
              <a:rPr lang="zh-CN" altLang="en-US" sz="2000" dirty="0">
                <a:solidFill>
                  <a:srgbClr val="FF0000"/>
                </a:solidFill>
                <a:latin typeface="微软雅黑" panose="020B0503020204020204" pitchFamily="34" charset="-122"/>
                <a:ea typeface="微软雅黑" panose="020B0503020204020204" pitchFamily="34" charset="-122"/>
              </a:rPr>
              <a:t>最小耗费的旅行</a:t>
            </a:r>
            <a:endParaRPr lang="zh-CN" altLang="en-US" sz="2000" dirty="0">
              <a:latin typeface="微软雅黑" panose="020B0503020204020204" pitchFamily="34" charset="-122"/>
              <a:ea typeface="微软雅黑" panose="020B0503020204020204" pitchFamily="34" charset="-122"/>
            </a:endParaRPr>
          </a:p>
          <a:p>
            <a:pPr lvl="2">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一个可能的搜索为 </a:t>
            </a:r>
            <a:r>
              <a:rPr lang="en-US" altLang="zh-CN" sz="2000" dirty="0">
                <a:solidFill>
                  <a:srgbClr val="000000"/>
                </a:solidFill>
                <a:latin typeface="微软雅黑" panose="020B0503020204020204" pitchFamily="34" charset="-122"/>
                <a:ea typeface="微软雅黑" panose="020B0503020204020204" pitchFamily="34" charset="-122"/>
              </a:rPr>
              <a:t>ABCFL</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L</a:t>
            </a:r>
            <a:r>
              <a:rPr lang="zh-CN" altLang="en-US" sz="2000" dirty="0">
                <a:solidFill>
                  <a:srgbClr val="000000"/>
                </a:solidFill>
                <a:latin typeface="微软雅黑" panose="020B0503020204020204" pitchFamily="34" charset="-122"/>
                <a:ea typeface="微软雅黑" panose="020B0503020204020204" pitchFamily="34" charset="-122"/>
              </a:rPr>
              <a:t>点，旅行</a:t>
            </a:r>
            <a:r>
              <a:rPr lang="en-US" altLang="zh-CN" sz="2000" b="1" dirty="0">
                <a:solidFill>
                  <a:srgbClr val="0000FF"/>
                </a:solidFill>
                <a:latin typeface="微软雅黑" panose="020B0503020204020204" pitchFamily="34" charset="-122"/>
                <a:ea typeface="微软雅黑" panose="020B0503020204020204" pitchFamily="34" charset="-122"/>
              </a:rPr>
              <a:t>1-2-3-4-1</a:t>
            </a:r>
            <a:r>
              <a:rPr lang="zh-CN" altLang="en-US" sz="2000" dirty="0">
                <a:solidFill>
                  <a:srgbClr val="000000"/>
                </a:solidFill>
                <a:latin typeface="微软雅黑" panose="020B0503020204020204" pitchFamily="34" charset="-122"/>
                <a:ea typeface="微软雅黑" panose="020B0503020204020204" pitchFamily="34" charset="-122"/>
              </a:rPr>
              <a:t>作为当前最好的旅行被记录下来，耗费</a:t>
            </a:r>
            <a:r>
              <a:rPr lang="zh-CN" altLang="en-US" sz="2000" dirty="0">
                <a:latin typeface="微软雅黑" panose="020B0503020204020204" pitchFamily="34" charset="-122"/>
                <a:ea typeface="微软雅黑" panose="020B0503020204020204" pitchFamily="34" charset="-122"/>
              </a:rPr>
              <a:t> </a:t>
            </a:r>
            <a:r>
              <a:rPr lang="en-US" altLang="zh-CN" sz="2000" dirty="0">
                <a:solidFill>
                  <a:srgbClr val="0000FF"/>
                </a:solidFill>
                <a:latin typeface="微软雅黑" panose="020B0503020204020204" pitchFamily="34" charset="-122"/>
                <a:ea typeface="微软雅黑" panose="020B0503020204020204" pitchFamily="34" charset="-122"/>
              </a:rPr>
              <a:t>59</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2">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从</a:t>
            </a:r>
            <a:r>
              <a:rPr lang="en-US" altLang="zh-CN" sz="2000" dirty="0">
                <a:solidFill>
                  <a:srgbClr val="000000"/>
                </a:solidFill>
                <a:latin typeface="微软雅黑" panose="020B0503020204020204" pitchFamily="34" charset="-122"/>
                <a:ea typeface="微软雅黑" panose="020B0503020204020204" pitchFamily="34" charset="-122"/>
              </a:rPr>
              <a:t>L</a:t>
            </a:r>
            <a:r>
              <a:rPr lang="zh-CN" altLang="en-US" sz="2000" dirty="0">
                <a:solidFill>
                  <a:srgbClr val="000000"/>
                </a:solidFill>
                <a:latin typeface="微软雅黑" panose="020B0503020204020204" pitchFamily="34" charset="-122"/>
                <a:ea typeface="微软雅黑" panose="020B0503020204020204" pitchFamily="34" charset="-122"/>
              </a:rPr>
              <a:t>点回溯到活节点</a:t>
            </a:r>
            <a:r>
              <a:rPr lang="en-US" altLang="zh-CN" sz="2000" dirty="0">
                <a:solidFill>
                  <a:srgbClr val="000000"/>
                </a:solidFill>
                <a:latin typeface="微软雅黑" panose="020B0503020204020204" pitchFamily="34" charset="-122"/>
                <a:ea typeface="微软雅黑" panose="020B0503020204020204" pitchFamily="34" charset="-122"/>
              </a:rPr>
              <a:t>F</a:t>
            </a:r>
            <a:r>
              <a:rPr lang="zh-CN" altLang="en-US" sz="2000" dirty="0">
                <a:solidFill>
                  <a:srgbClr val="000000"/>
                </a:solidFill>
                <a:latin typeface="微软雅黑" panose="020B0503020204020204" pitchFamily="34" charset="-122"/>
                <a:ea typeface="微软雅黑" panose="020B0503020204020204" pitchFamily="34" charset="-122"/>
              </a:rPr>
              <a:t>，</a:t>
            </a:r>
            <a:r>
              <a:rPr lang="en-US" altLang="zh-CN" sz="2000" dirty="0">
                <a:solidFill>
                  <a:srgbClr val="000000"/>
                </a:solidFill>
                <a:latin typeface="微软雅黑" panose="020B0503020204020204" pitchFamily="34" charset="-122"/>
                <a:ea typeface="微软雅黑" panose="020B0503020204020204" pitchFamily="34" charset="-122"/>
              </a:rPr>
              <a:t>F</a:t>
            </a:r>
            <a:r>
              <a:rPr lang="zh-CN" altLang="en-US" sz="2000" dirty="0">
                <a:solidFill>
                  <a:srgbClr val="000000"/>
                </a:solidFill>
                <a:latin typeface="微软雅黑" panose="020B0503020204020204" pitchFamily="34" charset="-122"/>
                <a:ea typeface="微软雅黑" panose="020B0503020204020204" pitchFamily="34" charset="-122"/>
              </a:rPr>
              <a:t>没有未被检查的孩子，所以它成为死节点，回溯到 </a:t>
            </a:r>
            <a:r>
              <a:rPr lang="en-US" altLang="zh-CN" sz="2000" dirty="0">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点。</a:t>
            </a:r>
            <a:endParaRPr lang="en-US" altLang="zh-CN" sz="2000" dirty="0">
              <a:solidFill>
                <a:srgbClr val="000000"/>
              </a:solidFill>
              <a:latin typeface="微软雅黑" panose="020B0503020204020204" pitchFamily="34" charset="-122"/>
              <a:ea typeface="微软雅黑" panose="020B0503020204020204" pitchFamily="34" charset="-122"/>
            </a:endParaRPr>
          </a:p>
          <a:p>
            <a:pPr lvl="2">
              <a:lnSpc>
                <a:spcPct val="150000"/>
              </a:lnSpc>
            </a:pPr>
            <a:r>
              <a:rPr lang="en-US" altLang="zh-CN" sz="2000" dirty="0">
                <a:latin typeface="微软雅黑" panose="020B0503020204020204" pitchFamily="34" charset="-122"/>
                <a:ea typeface="微软雅黑" panose="020B0503020204020204" pitchFamily="34" charset="-122"/>
              </a:rPr>
              <a:t>C</a:t>
            </a:r>
            <a:r>
              <a:rPr lang="zh-CN" altLang="en-US" sz="2000" dirty="0">
                <a:solidFill>
                  <a:srgbClr val="000000"/>
                </a:solidFill>
                <a:latin typeface="微软雅黑" panose="020B0503020204020204" pitchFamily="34" charset="-122"/>
                <a:ea typeface="微软雅黑" panose="020B0503020204020204" pitchFamily="34" charset="-122"/>
              </a:rPr>
              <a:t>变为</a:t>
            </a:r>
            <a:r>
              <a:rPr lang="en-US" altLang="zh-CN" sz="2000" dirty="0">
                <a:solidFill>
                  <a:srgbClr val="0000FF"/>
                </a:solidFill>
                <a:latin typeface="微软雅黑" panose="020B0503020204020204" pitchFamily="34" charset="-122"/>
                <a:ea typeface="微软雅黑" panose="020B0503020204020204" pitchFamily="34" charset="-122"/>
              </a:rPr>
              <a:t>E-</a:t>
            </a:r>
            <a:r>
              <a:rPr lang="zh-CN" altLang="en-US" sz="2000" dirty="0">
                <a:solidFill>
                  <a:srgbClr val="0000FF"/>
                </a:solidFill>
                <a:latin typeface="微软雅黑" panose="020B0503020204020204" pitchFamily="34" charset="-122"/>
                <a:ea typeface="微软雅黑" panose="020B0503020204020204" pitchFamily="34" charset="-122"/>
              </a:rPr>
              <a:t>节点</a:t>
            </a:r>
            <a:r>
              <a:rPr lang="zh-CN" altLang="en-US" sz="2000" dirty="0">
                <a:solidFill>
                  <a:srgbClr val="000000"/>
                </a:solidFill>
                <a:latin typeface="微软雅黑" panose="020B0503020204020204" pitchFamily="34" charset="-122"/>
                <a:ea typeface="微软雅黑" panose="020B0503020204020204" pitchFamily="34" charset="-122"/>
              </a:rPr>
              <a:t>，向前移动到</a:t>
            </a:r>
            <a:r>
              <a:rPr lang="en-US" altLang="zh-CN" sz="2000" dirty="0">
                <a:solidFill>
                  <a:srgbClr val="000000"/>
                </a:solidFill>
                <a:latin typeface="微软雅黑" panose="020B0503020204020204" pitchFamily="34" charset="-122"/>
                <a:ea typeface="微软雅黑" panose="020B0503020204020204" pitchFamily="34" charset="-122"/>
              </a:rPr>
              <a:t>G</a:t>
            </a:r>
            <a:r>
              <a:rPr lang="zh-CN" altLang="en-US" sz="2000" dirty="0">
                <a:solidFill>
                  <a:srgbClr val="000000"/>
                </a:solidFill>
                <a:latin typeface="微软雅黑" panose="020B0503020204020204" pitchFamily="34" charset="-122"/>
                <a:ea typeface="微软雅黑" panose="020B0503020204020204" pitchFamily="34" charset="-122"/>
              </a:rPr>
              <a:t>，然后是</a:t>
            </a:r>
            <a:r>
              <a:rPr lang="en-US" altLang="zh-CN" sz="2000" dirty="0">
                <a:solidFill>
                  <a:srgbClr val="000000"/>
                </a:solidFill>
                <a:latin typeface="微软雅黑" panose="020B0503020204020204" pitchFamily="34" charset="-122"/>
                <a:ea typeface="微软雅黑" panose="020B0503020204020204" pitchFamily="34" charset="-122"/>
              </a:rPr>
              <a:t>M</a:t>
            </a:r>
            <a:r>
              <a:rPr lang="zh-CN" altLang="en-US" sz="2000" dirty="0">
                <a:solidFill>
                  <a:srgbClr val="000000"/>
                </a:solidFill>
                <a:latin typeface="微软雅黑" panose="020B0503020204020204" pitchFamily="34" charset="-122"/>
                <a:ea typeface="微软雅黑" panose="020B0503020204020204" pitchFamily="34" charset="-122"/>
              </a:rPr>
              <a:t>。这样构造出了旅行</a:t>
            </a:r>
            <a:r>
              <a:rPr lang="en-US" altLang="zh-CN" sz="2000" dirty="0">
                <a:solidFill>
                  <a:srgbClr val="0000FF"/>
                </a:solidFill>
                <a:latin typeface="微软雅黑" panose="020B0503020204020204" pitchFamily="34" charset="-122"/>
                <a:ea typeface="微软雅黑" panose="020B0503020204020204" pitchFamily="34" charset="-122"/>
              </a:rPr>
              <a:t>1-2-4-3-1</a:t>
            </a:r>
            <a:r>
              <a:rPr lang="zh-CN" altLang="en-US" sz="2000" dirty="0">
                <a:solidFill>
                  <a:srgbClr val="000000"/>
                </a:solidFill>
                <a:latin typeface="微软雅黑" panose="020B0503020204020204" pitchFamily="34" charset="-122"/>
                <a:ea typeface="微软雅黑" panose="020B0503020204020204" pitchFamily="34" charset="-122"/>
              </a:rPr>
              <a:t>，它的耗费是</a:t>
            </a:r>
            <a:r>
              <a:rPr lang="en-US" altLang="zh-CN" sz="2000" dirty="0">
                <a:solidFill>
                  <a:srgbClr val="0000FF"/>
                </a:solidFill>
                <a:latin typeface="微软雅黑" panose="020B0503020204020204" pitchFamily="34" charset="-122"/>
                <a:ea typeface="微软雅黑" panose="020B0503020204020204" pitchFamily="34" charset="-122"/>
              </a:rPr>
              <a:t>66</a:t>
            </a:r>
            <a:r>
              <a:rPr lang="zh-CN" altLang="en-US" sz="2000" dirty="0">
                <a:solidFill>
                  <a:srgbClr val="000000"/>
                </a:solidFill>
                <a:latin typeface="微软雅黑" panose="020B0503020204020204" pitchFamily="34" charset="-122"/>
                <a:ea typeface="微软雅黑" panose="020B0503020204020204" pitchFamily="34" charset="-122"/>
              </a:rPr>
              <a:t>。不比当前的最佳旅行好，</a:t>
            </a:r>
            <a:r>
              <a:rPr lang="zh-CN" altLang="en-US" sz="2000" dirty="0">
                <a:solidFill>
                  <a:srgbClr val="0000FF"/>
                </a:solidFill>
                <a:latin typeface="微软雅黑" panose="020B0503020204020204" pitchFamily="34" charset="-122"/>
                <a:ea typeface="微软雅黑" panose="020B0503020204020204" pitchFamily="34" charset="-122"/>
              </a:rPr>
              <a:t>抛弃</a:t>
            </a:r>
            <a:r>
              <a:rPr lang="zh-CN" altLang="en-US" sz="2000" dirty="0">
                <a:solidFill>
                  <a:srgbClr val="000000"/>
                </a:solidFill>
                <a:latin typeface="微软雅黑" panose="020B0503020204020204" pitchFamily="34" charset="-122"/>
                <a:ea typeface="微软雅黑" panose="020B0503020204020204" pitchFamily="34" charset="-122"/>
              </a:rPr>
              <a:t>它并</a:t>
            </a:r>
            <a:r>
              <a:rPr lang="zh-CN" altLang="en-US" sz="2000" dirty="0">
                <a:solidFill>
                  <a:srgbClr val="0000FF"/>
                </a:solidFill>
                <a:latin typeface="微软雅黑" panose="020B0503020204020204" pitchFamily="34" charset="-122"/>
                <a:ea typeface="微软雅黑" panose="020B0503020204020204" pitchFamily="34" charset="-122"/>
              </a:rPr>
              <a:t>回溯</a:t>
            </a:r>
            <a:r>
              <a:rPr lang="zh-CN" altLang="en-US" sz="2000" dirty="0">
                <a:solidFill>
                  <a:srgbClr val="000000"/>
                </a:solidFill>
                <a:latin typeface="微软雅黑" panose="020B0503020204020204" pitchFamily="34" charset="-122"/>
                <a:ea typeface="微软雅黑" panose="020B0503020204020204" pitchFamily="34" charset="-122"/>
              </a:rPr>
              <a:t>到</a:t>
            </a:r>
            <a:r>
              <a:rPr lang="en-US" altLang="zh-CN" sz="2000" dirty="0">
                <a:solidFill>
                  <a:srgbClr val="000000"/>
                </a:solidFill>
                <a:latin typeface="微软雅黑" panose="020B0503020204020204" pitchFamily="34" charset="-122"/>
                <a:ea typeface="微软雅黑" panose="020B0503020204020204" pitchFamily="34" charset="-122"/>
              </a:rPr>
              <a:t>G</a:t>
            </a:r>
            <a:r>
              <a:rPr lang="zh-CN" altLang="en-US" sz="2000" dirty="0">
                <a:solidFill>
                  <a:srgbClr val="000000"/>
                </a:solidFill>
                <a:latin typeface="微软雅黑" panose="020B0503020204020204" pitchFamily="34" charset="-122"/>
                <a:ea typeface="微软雅黑" panose="020B0503020204020204" pitchFamily="34" charset="-122"/>
              </a:rPr>
              <a:t>，然后是</a:t>
            </a:r>
            <a:r>
              <a:rPr lang="en-US" altLang="zh-CN" sz="2000" dirty="0">
                <a:solidFill>
                  <a:srgbClr val="000000"/>
                </a:solidFill>
                <a:latin typeface="微软雅黑" panose="020B0503020204020204" pitchFamily="34" charset="-122"/>
                <a:ea typeface="微软雅黑" panose="020B0503020204020204" pitchFamily="34" charset="-122"/>
              </a:rPr>
              <a:t>C,B</a:t>
            </a:r>
            <a:r>
              <a:rPr lang="zh-CN" altLang="en-US" sz="2000" dirty="0">
                <a:solidFill>
                  <a:srgbClr val="000000"/>
                </a:solidFill>
                <a:latin typeface="微软雅黑" panose="020B0503020204020204" pitchFamily="34" charset="-122"/>
                <a:ea typeface="微软雅黑" panose="020B0503020204020204" pitchFamily="34" charset="-122"/>
              </a:rPr>
              <a:t>。</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pSp>
        <p:nvGrpSpPr>
          <p:cNvPr id="153602" name="组合 6"/>
          <p:cNvGrpSpPr/>
          <p:nvPr/>
        </p:nvGrpSpPr>
        <p:grpSpPr>
          <a:xfrm>
            <a:off x="222250" y="1646238"/>
            <a:ext cx="2709863" cy="2066925"/>
            <a:chOff x="5041930" y="3086086"/>
            <a:chExt cx="3890747" cy="2881313"/>
          </a:xfrm>
        </p:grpSpPr>
        <p:sp>
          <p:nvSpPr>
            <p:cNvPr id="8" name="Oval 21"/>
            <p:cNvSpPr>
              <a:spLocks noChangeArrowheads="1"/>
            </p:cNvSpPr>
            <p:nvPr/>
          </p:nvSpPr>
          <p:spPr bwMode="auto">
            <a:xfrm>
              <a:off x="6769631" y="3086086"/>
              <a:ext cx="360128" cy="360717"/>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A</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9" name="Oval 22"/>
            <p:cNvSpPr>
              <a:spLocks noChangeArrowheads="1"/>
            </p:cNvSpPr>
            <p:nvPr/>
          </p:nvSpPr>
          <p:spPr bwMode="auto">
            <a:xfrm>
              <a:off x="6769631" y="3590648"/>
              <a:ext cx="360128" cy="360717"/>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B</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0" name="Oval 23"/>
            <p:cNvSpPr>
              <a:spLocks noChangeArrowheads="1"/>
            </p:cNvSpPr>
            <p:nvPr/>
          </p:nvSpPr>
          <p:spPr bwMode="auto">
            <a:xfrm>
              <a:off x="5399779" y="4168237"/>
              <a:ext cx="362406"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C</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1" name="Oval 24"/>
            <p:cNvSpPr>
              <a:spLocks noChangeArrowheads="1"/>
            </p:cNvSpPr>
            <p:nvPr/>
          </p:nvSpPr>
          <p:spPr bwMode="auto">
            <a:xfrm>
              <a:off x="6769631" y="4095209"/>
              <a:ext cx="360128"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D</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2" name="Oval 27"/>
            <p:cNvSpPr>
              <a:spLocks noChangeArrowheads="1"/>
            </p:cNvSpPr>
            <p:nvPr/>
          </p:nvSpPr>
          <p:spPr bwMode="auto">
            <a:xfrm>
              <a:off x="8137204" y="4095209"/>
              <a:ext cx="360128"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E</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13" name="Oval 28"/>
            <p:cNvSpPr>
              <a:spLocks noChangeArrowheads="1"/>
            </p:cNvSpPr>
            <p:nvPr/>
          </p:nvSpPr>
          <p:spPr bwMode="auto">
            <a:xfrm>
              <a:off x="5041930"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F</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4" name="Oval 29"/>
            <p:cNvSpPr>
              <a:spLocks noChangeArrowheads="1"/>
            </p:cNvSpPr>
            <p:nvPr/>
          </p:nvSpPr>
          <p:spPr bwMode="auto">
            <a:xfrm>
              <a:off x="5762185"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G</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5" name="Oval 30"/>
            <p:cNvSpPr>
              <a:spLocks noChangeArrowheads="1"/>
            </p:cNvSpPr>
            <p:nvPr/>
          </p:nvSpPr>
          <p:spPr bwMode="auto">
            <a:xfrm>
              <a:off x="6409503"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H</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6" name="Oval 31"/>
            <p:cNvSpPr>
              <a:spLocks noChangeArrowheads="1"/>
            </p:cNvSpPr>
            <p:nvPr/>
          </p:nvSpPr>
          <p:spPr bwMode="auto">
            <a:xfrm>
              <a:off x="7129759"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I</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7" name="Oval 35"/>
            <p:cNvSpPr>
              <a:spLocks noChangeArrowheads="1"/>
            </p:cNvSpPr>
            <p:nvPr/>
          </p:nvSpPr>
          <p:spPr bwMode="auto">
            <a:xfrm>
              <a:off x="7779357"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J</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18" name="Oval 36"/>
            <p:cNvSpPr>
              <a:spLocks noChangeArrowheads="1"/>
            </p:cNvSpPr>
            <p:nvPr/>
          </p:nvSpPr>
          <p:spPr bwMode="auto">
            <a:xfrm>
              <a:off x="8497332"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K</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9" name="Oval 37"/>
            <p:cNvSpPr>
              <a:spLocks noChangeArrowheads="1"/>
            </p:cNvSpPr>
            <p:nvPr/>
          </p:nvSpPr>
          <p:spPr bwMode="auto">
            <a:xfrm>
              <a:off x="5041930"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L</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0" name="Oval 38"/>
            <p:cNvSpPr>
              <a:spLocks noChangeArrowheads="1"/>
            </p:cNvSpPr>
            <p:nvPr/>
          </p:nvSpPr>
          <p:spPr bwMode="auto">
            <a:xfrm>
              <a:off x="5762185"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M</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1" name="Oval 39"/>
            <p:cNvSpPr>
              <a:spLocks noChangeArrowheads="1"/>
            </p:cNvSpPr>
            <p:nvPr/>
          </p:nvSpPr>
          <p:spPr bwMode="auto">
            <a:xfrm>
              <a:off x="6409503"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N</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2" name="Oval 40"/>
            <p:cNvSpPr>
              <a:spLocks noChangeArrowheads="1"/>
            </p:cNvSpPr>
            <p:nvPr/>
          </p:nvSpPr>
          <p:spPr bwMode="auto">
            <a:xfrm>
              <a:off x="7129759"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O</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3" name="Oval 41"/>
            <p:cNvSpPr>
              <a:spLocks noChangeArrowheads="1"/>
            </p:cNvSpPr>
            <p:nvPr/>
          </p:nvSpPr>
          <p:spPr bwMode="auto">
            <a:xfrm>
              <a:off x="7779357"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P</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24" name="Oval 42"/>
            <p:cNvSpPr>
              <a:spLocks noChangeArrowheads="1"/>
            </p:cNvSpPr>
            <p:nvPr/>
          </p:nvSpPr>
          <p:spPr bwMode="auto">
            <a:xfrm>
              <a:off x="8497332"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Q</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53620" name="Line 43"/>
            <p:cNvSpPr/>
            <p:nvPr/>
          </p:nvSpPr>
          <p:spPr>
            <a:xfrm>
              <a:off x="6913592" y="3446448"/>
              <a:ext cx="0" cy="144463"/>
            </a:xfrm>
            <a:prstGeom prst="line">
              <a:avLst/>
            </a:prstGeom>
            <a:ln w="9525" cap="flat" cmpd="sng">
              <a:solidFill>
                <a:schemeClr val="tx1"/>
              </a:solidFill>
              <a:prstDash val="solid"/>
              <a:round/>
              <a:headEnd type="none" w="med" len="med"/>
              <a:tailEnd type="none" w="med" len="med"/>
            </a:ln>
          </p:spPr>
        </p:sp>
        <p:sp>
          <p:nvSpPr>
            <p:cNvPr id="153621" name="Text Box 44"/>
            <p:cNvSpPr txBox="1"/>
            <p:nvPr/>
          </p:nvSpPr>
          <p:spPr>
            <a:xfrm>
              <a:off x="6616716" y="331470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1</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22" name="Line 45"/>
            <p:cNvSpPr/>
            <p:nvPr/>
          </p:nvSpPr>
          <p:spPr>
            <a:xfrm>
              <a:off x="6913592" y="3951273"/>
              <a:ext cx="0" cy="142875"/>
            </a:xfrm>
            <a:prstGeom prst="line">
              <a:avLst/>
            </a:prstGeom>
            <a:ln w="9525" cap="flat" cmpd="sng">
              <a:solidFill>
                <a:schemeClr val="tx1"/>
              </a:solidFill>
              <a:prstDash val="solid"/>
              <a:round/>
              <a:headEnd type="none" w="med" len="med"/>
              <a:tailEnd type="none" w="med" len="med"/>
            </a:ln>
          </p:spPr>
        </p:sp>
        <p:sp>
          <p:nvSpPr>
            <p:cNvPr id="153623" name="Line 46"/>
            <p:cNvSpPr/>
            <p:nvPr/>
          </p:nvSpPr>
          <p:spPr>
            <a:xfrm flipH="1">
              <a:off x="5689630" y="3878248"/>
              <a:ext cx="1079500" cy="360363"/>
            </a:xfrm>
            <a:prstGeom prst="line">
              <a:avLst/>
            </a:prstGeom>
            <a:ln w="9525" cap="flat" cmpd="sng">
              <a:solidFill>
                <a:schemeClr val="tx1"/>
              </a:solidFill>
              <a:prstDash val="solid"/>
              <a:round/>
              <a:headEnd type="none" w="med" len="med"/>
              <a:tailEnd type="none" w="med" len="med"/>
            </a:ln>
          </p:spPr>
        </p:sp>
        <p:sp>
          <p:nvSpPr>
            <p:cNvPr id="153624" name="Line 47"/>
            <p:cNvSpPr/>
            <p:nvPr/>
          </p:nvSpPr>
          <p:spPr>
            <a:xfrm>
              <a:off x="7129492" y="3878248"/>
              <a:ext cx="1008063" cy="288925"/>
            </a:xfrm>
            <a:prstGeom prst="line">
              <a:avLst/>
            </a:prstGeom>
            <a:ln w="9525" cap="flat" cmpd="sng">
              <a:solidFill>
                <a:schemeClr val="tx1"/>
              </a:solidFill>
              <a:prstDash val="solid"/>
              <a:round/>
              <a:headEnd type="none" w="med" len="med"/>
              <a:tailEnd type="none" w="med" len="med"/>
            </a:ln>
          </p:spPr>
        </p:sp>
        <p:sp>
          <p:nvSpPr>
            <p:cNvPr id="153625" name="Line 48"/>
            <p:cNvSpPr/>
            <p:nvPr/>
          </p:nvSpPr>
          <p:spPr>
            <a:xfrm flipH="1">
              <a:off x="5257830" y="4525948"/>
              <a:ext cx="215900" cy="360363"/>
            </a:xfrm>
            <a:prstGeom prst="line">
              <a:avLst/>
            </a:prstGeom>
            <a:ln w="9525" cap="flat" cmpd="sng">
              <a:solidFill>
                <a:schemeClr val="tx1"/>
              </a:solidFill>
              <a:prstDash val="solid"/>
              <a:round/>
              <a:headEnd type="none" w="med" len="med"/>
              <a:tailEnd type="none" w="med" len="med"/>
            </a:ln>
          </p:spPr>
        </p:sp>
        <p:sp>
          <p:nvSpPr>
            <p:cNvPr id="153626" name="Line 49"/>
            <p:cNvSpPr/>
            <p:nvPr/>
          </p:nvSpPr>
          <p:spPr>
            <a:xfrm>
              <a:off x="5618192" y="4525948"/>
              <a:ext cx="287338" cy="360363"/>
            </a:xfrm>
            <a:prstGeom prst="line">
              <a:avLst/>
            </a:prstGeom>
            <a:ln w="9525" cap="flat" cmpd="sng">
              <a:solidFill>
                <a:schemeClr val="tx1"/>
              </a:solidFill>
              <a:prstDash val="solid"/>
              <a:round/>
              <a:headEnd type="none" w="med" len="med"/>
              <a:tailEnd type="none" w="med" len="med"/>
            </a:ln>
          </p:spPr>
        </p:sp>
        <p:sp>
          <p:nvSpPr>
            <p:cNvPr id="153627" name="Line 50"/>
            <p:cNvSpPr/>
            <p:nvPr/>
          </p:nvSpPr>
          <p:spPr>
            <a:xfrm flipH="1">
              <a:off x="6624667" y="4454511"/>
              <a:ext cx="217488" cy="431800"/>
            </a:xfrm>
            <a:prstGeom prst="line">
              <a:avLst/>
            </a:prstGeom>
            <a:ln w="9525" cap="flat" cmpd="sng">
              <a:solidFill>
                <a:schemeClr val="tx1"/>
              </a:solidFill>
              <a:prstDash val="solid"/>
              <a:round/>
              <a:headEnd type="none" w="med" len="med"/>
              <a:tailEnd type="none" w="med" len="med"/>
            </a:ln>
          </p:spPr>
        </p:sp>
        <p:sp>
          <p:nvSpPr>
            <p:cNvPr id="153628" name="Line 51"/>
            <p:cNvSpPr/>
            <p:nvPr/>
          </p:nvSpPr>
          <p:spPr>
            <a:xfrm>
              <a:off x="6985030" y="4454511"/>
              <a:ext cx="287338" cy="431800"/>
            </a:xfrm>
            <a:prstGeom prst="line">
              <a:avLst/>
            </a:prstGeom>
            <a:ln w="9525" cap="flat" cmpd="sng">
              <a:solidFill>
                <a:schemeClr val="tx1"/>
              </a:solidFill>
              <a:prstDash val="solid"/>
              <a:round/>
              <a:headEnd type="none" w="med" len="med"/>
              <a:tailEnd type="none" w="med" len="med"/>
            </a:ln>
          </p:spPr>
        </p:sp>
        <p:sp>
          <p:nvSpPr>
            <p:cNvPr id="153629" name="Line 52"/>
            <p:cNvSpPr/>
            <p:nvPr/>
          </p:nvSpPr>
          <p:spPr>
            <a:xfrm flipH="1">
              <a:off x="7993092" y="4454511"/>
              <a:ext cx="217488" cy="431800"/>
            </a:xfrm>
            <a:prstGeom prst="line">
              <a:avLst/>
            </a:prstGeom>
            <a:ln w="9525" cap="flat" cmpd="sng">
              <a:solidFill>
                <a:schemeClr val="tx1"/>
              </a:solidFill>
              <a:prstDash val="solid"/>
              <a:round/>
              <a:headEnd type="none" w="med" len="med"/>
              <a:tailEnd type="none" w="med" len="med"/>
            </a:ln>
          </p:spPr>
        </p:sp>
        <p:sp>
          <p:nvSpPr>
            <p:cNvPr id="153630" name="Line 53"/>
            <p:cNvSpPr/>
            <p:nvPr/>
          </p:nvSpPr>
          <p:spPr>
            <a:xfrm>
              <a:off x="8353455" y="4454511"/>
              <a:ext cx="287338" cy="431800"/>
            </a:xfrm>
            <a:prstGeom prst="line">
              <a:avLst/>
            </a:prstGeom>
            <a:ln w="9525" cap="flat" cmpd="sng">
              <a:solidFill>
                <a:schemeClr val="tx1"/>
              </a:solidFill>
              <a:prstDash val="solid"/>
              <a:round/>
              <a:headEnd type="none" w="med" len="med"/>
              <a:tailEnd type="none" w="med" len="med"/>
            </a:ln>
          </p:spPr>
        </p:sp>
        <p:sp>
          <p:nvSpPr>
            <p:cNvPr id="153631" name="Line 54"/>
            <p:cNvSpPr/>
            <p:nvPr/>
          </p:nvSpPr>
          <p:spPr>
            <a:xfrm>
              <a:off x="5216528" y="5246673"/>
              <a:ext cx="0" cy="360363"/>
            </a:xfrm>
            <a:prstGeom prst="line">
              <a:avLst/>
            </a:prstGeom>
            <a:ln w="9525" cap="flat" cmpd="sng">
              <a:solidFill>
                <a:schemeClr val="tx1"/>
              </a:solidFill>
              <a:prstDash val="solid"/>
              <a:round/>
              <a:headEnd type="none" w="med" len="med"/>
              <a:tailEnd type="none" w="med" len="med"/>
            </a:ln>
          </p:spPr>
        </p:sp>
        <p:sp>
          <p:nvSpPr>
            <p:cNvPr id="153632" name="Line 55"/>
            <p:cNvSpPr/>
            <p:nvPr/>
          </p:nvSpPr>
          <p:spPr>
            <a:xfrm>
              <a:off x="5937253" y="5246673"/>
              <a:ext cx="0" cy="360363"/>
            </a:xfrm>
            <a:prstGeom prst="line">
              <a:avLst/>
            </a:prstGeom>
            <a:ln w="9525" cap="flat" cmpd="sng">
              <a:solidFill>
                <a:schemeClr val="tx1"/>
              </a:solidFill>
              <a:prstDash val="solid"/>
              <a:round/>
              <a:headEnd type="none" w="med" len="med"/>
              <a:tailEnd type="none" w="med" len="med"/>
            </a:ln>
          </p:spPr>
        </p:sp>
        <p:sp>
          <p:nvSpPr>
            <p:cNvPr id="153633" name="Line 56"/>
            <p:cNvSpPr/>
            <p:nvPr/>
          </p:nvSpPr>
          <p:spPr>
            <a:xfrm>
              <a:off x="6657978" y="5246673"/>
              <a:ext cx="0" cy="360363"/>
            </a:xfrm>
            <a:prstGeom prst="line">
              <a:avLst/>
            </a:prstGeom>
            <a:ln w="9525" cap="flat" cmpd="sng">
              <a:solidFill>
                <a:schemeClr val="tx1"/>
              </a:solidFill>
              <a:prstDash val="solid"/>
              <a:round/>
              <a:headEnd type="none" w="med" len="med"/>
              <a:tailEnd type="none" w="med" len="med"/>
            </a:ln>
          </p:spPr>
        </p:sp>
        <p:sp>
          <p:nvSpPr>
            <p:cNvPr id="153634" name="Line 57"/>
            <p:cNvSpPr/>
            <p:nvPr/>
          </p:nvSpPr>
          <p:spPr>
            <a:xfrm>
              <a:off x="7305678" y="5246673"/>
              <a:ext cx="0" cy="360363"/>
            </a:xfrm>
            <a:prstGeom prst="line">
              <a:avLst/>
            </a:prstGeom>
            <a:ln w="9525" cap="flat" cmpd="sng">
              <a:solidFill>
                <a:schemeClr val="tx1"/>
              </a:solidFill>
              <a:prstDash val="solid"/>
              <a:round/>
              <a:headEnd type="none" w="med" len="med"/>
              <a:tailEnd type="none" w="med" len="med"/>
            </a:ln>
          </p:spPr>
        </p:sp>
        <p:sp>
          <p:nvSpPr>
            <p:cNvPr id="153635" name="Line 58"/>
            <p:cNvSpPr/>
            <p:nvPr/>
          </p:nvSpPr>
          <p:spPr>
            <a:xfrm>
              <a:off x="8024815" y="5246673"/>
              <a:ext cx="0" cy="360363"/>
            </a:xfrm>
            <a:prstGeom prst="line">
              <a:avLst/>
            </a:prstGeom>
            <a:ln w="9525" cap="flat" cmpd="sng">
              <a:solidFill>
                <a:schemeClr val="tx1"/>
              </a:solidFill>
              <a:prstDash val="solid"/>
              <a:round/>
              <a:headEnd type="none" w="med" len="med"/>
              <a:tailEnd type="none" w="med" len="med"/>
            </a:ln>
          </p:spPr>
        </p:sp>
        <p:sp>
          <p:nvSpPr>
            <p:cNvPr id="153636" name="Line 59"/>
            <p:cNvSpPr/>
            <p:nvPr/>
          </p:nvSpPr>
          <p:spPr>
            <a:xfrm>
              <a:off x="8674103" y="5246673"/>
              <a:ext cx="0" cy="360363"/>
            </a:xfrm>
            <a:prstGeom prst="line">
              <a:avLst/>
            </a:prstGeom>
            <a:ln w="9525" cap="flat" cmpd="sng">
              <a:solidFill>
                <a:schemeClr val="tx1"/>
              </a:solidFill>
              <a:prstDash val="solid"/>
              <a:round/>
              <a:headEnd type="none" w="med" len="med"/>
              <a:tailEnd type="none" w="med" len="med"/>
            </a:ln>
          </p:spPr>
        </p:sp>
        <p:sp>
          <p:nvSpPr>
            <p:cNvPr id="153637" name="Text Box 60"/>
            <p:cNvSpPr txBox="1"/>
            <p:nvPr/>
          </p:nvSpPr>
          <p:spPr>
            <a:xfrm>
              <a:off x="5976967" y="381476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38" name="Text Box 61"/>
            <p:cNvSpPr txBox="1"/>
            <p:nvPr/>
          </p:nvSpPr>
          <p:spPr>
            <a:xfrm>
              <a:off x="6626256" y="380681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39" name="Text Box 62"/>
            <p:cNvSpPr txBox="1"/>
            <p:nvPr/>
          </p:nvSpPr>
          <p:spPr>
            <a:xfrm>
              <a:off x="7500958" y="381476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0" name="Text Box 63"/>
            <p:cNvSpPr txBox="1"/>
            <p:nvPr/>
          </p:nvSpPr>
          <p:spPr>
            <a:xfrm>
              <a:off x="5187956" y="4529149"/>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1" name="Text Box 64"/>
            <p:cNvSpPr txBox="1"/>
            <p:nvPr/>
          </p:nvSpPr>
          <p:spPr>
            <a:xfrm>
              <a:off x="5715008" y="445451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2" name="Text Box 65"/>
            <p:cNvSpPr txBox="1"/>
            <p:nvPr/>
          </p:nvSpPr>
          <p:spPr>
            <a:xfrm>
              <a:off x="5160991"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3" name="Text Box 66"/>
            <p:cNvSpPr txBox="1"/>
            <p:nvPr/>
          </p:nvSpPr>
          <p:spPr>
            <a:xfrm>
              <a:off x="5808692"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4" name="Text Box 67"/>
            <p:cNvSpPr txBox="1"/>
            <p:nvPr/>
          </p:nvSpPr>
          <p:spPr>
            <a:xfrm>
              <a:off x="6529418"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5" name="Text Box 68"/>
            <p:cNvSpPr txBox="1"/>
            <p:nvPr/>
          </p:nvSpPr>
          <p:spPr>
            <a:xfrm>
              <a:off x="7177118"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6" name="Text Box 69"/>
            <p:cNvSpPr txBox="1"/>
            <p:nvPr/>
          </p:nvSpPr>
          <p:spPr>
            <a:xfrm>
              <a:off x="7897841"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7" name="Text Box 70"/>
            <p:cNvSpPr txBox="1"/>
            <p:nvPr/>
          </p:nvSpPr>
          <p:spPr>
            <a:xfrm>
              <a:off x="8545542"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8" name="Text Box 71"/>
            <p:cNvSpPr txBox="1"/>
            <p:nvPr/>
          </p:nvSpPr>
          <p:spPr>
            <a:xfrm>
              <a:off x="6545278"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49" name="Text Box 72"/>
            <p:cNvSpPr txBox="1"/>
            <p:nvPr/>
          </p:nvSpPr>
          <p:spPr>
            <a:xfrm>
              <a:off x="7072330"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50" name="Text Box 73"/>
            <p:cNvSpPr txBox="1"/>
            <p:nvPr/>
          </p:nvSpPr>
          <p:spPr>
            <a:xfrm>
              <a:off x="7831162"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3651" name="Text Box 74"/>
            <p:cNvSpPr txBox="1"/>
            <p:nvPr/>
          </p:nvSpPr>
          <p:spPr>
            <a:xfrm>
              <a:off x="8429652"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grpSp>
      <p:grpSp>
        <p:nvGrpSpPr>
          <p:cNvPr id="153652" name="组合 56"/>
          <p:cNvGrpSpPr/>
          <p:nvPr/>
        </p:nvGrpSpPr>
        <p:grpSpPr>
          <a:xfrm>
            <a:off x="768350" y="4629150"/>
            <a:ext cx="1492250" cy="1214438"/>
            <a:chOff x="5473730" y="1357298"/>
            <a:chExt cx="2658046" cy="1500962"/>
          </a:xfrm>
        </p:grpSpPr>
        <p:sp>
          <p:nvSpPr>
            <p:cNvPr id="58" name="Oval 5"/>
            <p:cNvSpPr>
              <a:spLocks noChangeArrowheads="1"/>
            </p:cNvSpPr>
            <p:nvPr/>
          </p:nvSpPr>
          <p:spPr bwMode="auto">
            <a:xfrm>
              <a:off x="5762156" y="1645719"/>
              <a:ext cx="359120"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1</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59" name="Oval 6"/>
            <p:cNvSpPr>
              <a:spLocks noChangeArrowheads="1"/>
            </p:cNvSpPr>
            <p:nvPr/>
          </p:nvSpPr>
          <p:spPr bwMode="auto">
            <a:xfrm>
              <a:off x="7489887" y="1502489"/>
              <a:ext cx="359118" cy="359054"/>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2</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60" name="Oval 7"/>
            <p:cNvSpPr>
              <a:spLocks noChangeArrowheads="1"/>
            </p:cNvSpPr>
            <p:nvPr/>
          </p:nvSpPr>
          <p:spPr bwMode="auto">
            <a:xfrm>
              <a:off x="5544424" y="2438383"/>
              <a:ext cx="361947"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3</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61" name="Oval 8"/>
            <p:cNvSpPr>
              <a:spLocks noChangeArrowheads="1"/>
            </p:cNvSpPr>
            <p:nvPr/>
          </p:nvSpPr>
          <p:spPr bwMode="auto">
            <a:xfrm>
              <a:off x="7704793" y="2438383"/>
              <a:ext cx="361947"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4</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53657" name="Line 9"/>
            <p:cNvSpPr/>
            <p:nvPr/>
          </p:nvSpPr>
          <p:spPr>
            <a:xfrm>
              <a:off x="5905530" y="2654286"/>
              <a:ext cx="1800225" cy="0"/>
            </a:xfrm>
            <a:prstGeom prst="line">
              <a:avLst/>
            </a:prstGeom>
            <a:ln w="9525" cap="flat" cmpd="sng">
              <a:solidFill>
                <a:schemeClr val="tx1"/>
              </a:solidFill>
              <a:prstDash val="solid"/>
              <a:round/>
              <a:headEnd type="none" w="med" len="med"/>
              <a:tailEnd type="none" w="med" len="med"/>
            </a:ln>
          </p:spPr>
        </p:sp>
        <p:sp>
          <p:nvSpPr>
            <p:cNvPr id="153658" name="Text Box 10"/>
            <p:cNvSpPr txBox="1"/>
            <p:nvPr/>
          </p:nvSpPr>
          <p:spPr>
            <a:xfrm>
              <a:off x="6481792" y="2581261"/>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20</a:t>
              </a:r>
              <a:endParaRPr lang="en-US" altLang="zh-CN" sz="1200" b="1" dirty="0">
                <a:latin typeface="Consolas" panose="020B0609020204030204" pitchFamily="49" charset="0"/>
                <a:ea typeface="微软雅黑" panose="020B0503020204020204" pitchFamily="34" charset="-122"/>
              </a:endParaRPr>
            </a:p>
          </p:txBody>
        </p:sp>
        <p:sp>
          <p:nvSpPr>
            <p:cNvPr id="153659" name="Line 11"/>
            <p:cNvSpPr/>
            <p:nvPr/>
          </p:nvSpPr>
          <p:spPr>
            <a:xfrm flipH="1">
              <a:off x="5761067" y="2006586"/>
              <a:ext cx="144463" cy="431800"/>
            </a:xfrm>
            <a:prstGeom prst="line">
              <a:avLst/>
            </a:prstGeom>
            <a:ln w="9525" cap="flat" cmpd="sng">
              <a:solidFill>
                <a:schemeClr val="tx1"/>
              </a:solidFill>
              <a:prstDash val="solid"/>
              <a:round/>
              <a:headEnd type="none" w="med" len="med"/>
              <a:tailEnd type="none" w="med" len="med"/>
            </a:ln>
          </p:spPr>
        </p:sp>
        <p:sp>
          <p:nvSpPr>
            <p:cNvPr id="153660" name="Text Box 12"/>
            <p:cNvSpPr txBox="1"/>
            <p:nvPr/>
          </p:nvSpPr>
          <p:spPr>
            <a:xfrm>
              <a:off x="5473730" y="2006586"/>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6</a:t>
              </a:r>
              <a:endParaRPr lang="en-US" altLang="zh-CN" sz="1200" b="1" dirty="0">
                <a:latin typeface="Consolas" panose="020B0609020204030204" pitchFamily="49" charset="0"/>
                <a:ea typeface="微软雅黑" panose="020B0503020204020204" pitchFamily="34" charset="-122"/>
              </a:endParaRPr>
            </a:p>
          </p:txBody>
        </p:sp>
        <p:sp>
          <p:nvSpPr>
            <p:cNvPr id="153661" name="Line 13"/>
            <p:cNvSpPr/>
            <p:nvPr/>
          </p:nvSpPr>
          <p:spPr>
            <a:xfrm flipV="1">
              <a:off x="6121430" y="1717661"/>
              <a:ext cx="1368425" cy="71438"/>
            </a:xfrm>
            <a:prstGeom prst="line">
              <a:avLst/>
            </a:prstGeom>
            <a:ln w="9525" cap="flat" cmpd="sng">
              <a:solidFill>
                <a:schemeClr val="tx1"/>
              </a:solidFill>
              <a:prstDash val="solid"/>
              <a:round/>
              <a:headEnd type="none" w="med" len="med"/>
              <a:tailEnd type="none" w="med" len="med"/>
            </a:ln>
          </p:spPr>
        </p:sp>
        <p:sp>
          <p:nvSpPr>
            <p:cNvPr id="153662" name="Text Box 14"/>
            <p:cNvSpPr txBox="1"/>
            <p:nvPr/>
          </p:nvSpPr>
          <p:spPr>
            <a:xfrm>
              <a:off x="6626255" y="1357298"/>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30</a:t>
              </a:r>
              <a:endParaRPr lang="en-US" altLang="zh-CN" sz="1200" b="1" dirty="0">
                <a:latin typeface="Consolas" panose="020B0609020204030204" pitchFamily="49" charset="0"/>
                <a:ea typeface="微软雅黑" panose="020B0503020204020204" pitchFamily="34" charset="-122"/>
              </a:endParaRPr>
            </a:p>
          </p:txBody>
        </p:sp>
        <p:sp>
          <p:nvSpPr>
            <p:cNvPr id="153663" name="Line 15"/>
            <p:cNvSpPr/>
            <p:nvPr/>
          </p:nvSpPr>
          <p:spPr>
            <a:xfrm flipH="1">
              <a:off x="5834092" y="1789098"/>
              <a:ext cx="1655763" cy="720725"/>
            </a:xfrm>
            <a:prstGeom prst="line">
              <a:avLst/>
            </a:prstGeom>
            <a:ln w="9525" cap="flat" cmpd="sng">
              <a:solidFill>
                <a:schemeClr val="tx1"/>
              </a:solidFill>
              <a:prstDash val="solid"/>
              <a:round/>
              <a:headEnd type="none" w="med" len="med"/>
              <a:tailEnd type="none" w="med" len="med"/>
            </a:ln>
          </p:spPr>
        </p:sp>
        <p:sp>
          <p:nvSpPr>
            <p:cNvPr id="153664" name="Text Box 16"/>
            <p:cNvSpPr txBox="1"/>
            <p:nvPr/>
          </p:nvSpPr>
          <p:spPr>
            <a:xfrm>
              <a:off x="5905530" y="2078023"/>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5</a:t>
              </a:r>
              <a:endParaRPr lang="en-US" altLang="zh-CN" sz="1200" b="1" dirty="0">
                <a:latin typeface="Consolas" panose="020B0609020204030204" pitchFamily="49" charset="0"/>
                <a:ea typeface="微软雅黑" panose="020B0503020204020204" pitchFamily="34" charset="-122"/>
              </a:endParaRPr>
            </a:p>
          </p:txBody>
        </p:sp>
        <p:sp>
          <p:nvSpPr>
            <p:cNvPr id="153665" name="Line 17"/>
            <p:cNvSpPr/>
            <p:nvPr/>
          </p:nvSpPr>
          <p:spPr>
            <a:xfrm>
              <a:off x="6121430" y="1933561"/>
              <a:ext cx="1584325" cy="647700"/>
            </a:xfrm>
            <a:prstGeom prst="line">
              <a:avLst/>
            </a:prstGeom>
            <a:ln w="9525" cap="flat" cmpd="sng">
              <a:solidFill>
                <a:schemeClr val="tx1"/>
              </a:solidFill>
              <a:prstDash val="solid"/>
              <a:round/>
              <a:headEnd type="none" w="med" len="med"/>
              <a:tailEnd type="none" w="med" len="med"/>
            </a:ln>
          </p:spPr>
        </p:sp>
        <p:sp>
          <p:nvSpPr>
            <p:cNvPr id="153666" name="Text Box 18"/>
            <p:cNvSpPr txBox="1"/>
            <p:nvPr/>
          </p:nvSpPr>
          <p:spPr>
            <a:xfrm>
              <a:off x="6842155" y="2222486"/>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4</a:t>
              </a:r>
              <a:endParaRPr lang="en-US" altLang="zh-CN" sz="1200" b="1" dirty="0">
                <a:latin typeface="Consolas" panose="020B0609020204030204" pitchFamily="49" charset="0"/>
                <a:ea typeface="微软雅黑" panose="020B0503020204020204" pitchFamily="34" charset="-122"/>
              </a:endParaRPr>
            </a:p>
          </p:txBody>
        </p:sp>
        <p:sp>
          <p:nvSpPr>
            <p:cNvPr id="153667" name="Line 19"/>
            <p:cNvSpPr/>
            <p:nvPr/>
          </p:nvSpPr>
          <p:spPr>
            <a:xfrm>
              <a:off x="7705755" y="1862123"/>
              <a:ext cx="144463" cy="576263"/>
            </a:xfrm>
            <a:prstGeom prst="line">
              <a:avLst/>
            </a:prstGeom>
            <a:ln w="9525" cap="flat" cmpd="sng">
              <a:solidFill>
                <a:schemeClr val="tx1"/>
              </a:solidFill>
              <a:prstDash val="solid"/>
              <a:round/>
              <a:headEnd type="none" w="med" len="med"/>
              <a:tailEnd type="none" w="med" len="med"/>
            </a:ln>
          </p:spPr>
        </p:sp>
        <p:sp>
          <p:nvSpPr>
            <p:cNvPr id="153668" name="Text Box 20"/>
            <p:cNvSpPr txBox="1"/>
            <p:nvPr/>
          </p:nvSpPr>
          <p:spPr>
            <a:xfrm>
              <a:off x="7777192" y="1933561"/>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10</a:t>
              </a:r>
              <a:endParaRPr lang="en-US" altLang="zh-CN" sz="1200" b="1" dirty="0">
                <a:latin typeface="Consolas" panose="020B0609020204030204" pitchFamily="49" charset="0"/>
                <a:ea typeface="微软雅黑" panose="020B0503020204020204" pitchFamily="34" charset="-122"/>
              </a:endParaRPr>
            </a:p>
          </p:txBody>
        </p:sp>
      </p:grpSp>
      <p:sp>
        <p:nvSpPr>
          <p:cNvPr id="74" name="TextBox 3"/>
          <p:cNvSpPr txBox="1"/>
          <p:nvPr/>
        </p:nvSpPr>
        <p:spPr>
          <a:xfrm>
            <a:off x="722313" y="45720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旅行商问题</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charRg st="39" end="90"/>
                                            </p:txEl>
                                          </p:spTgt>
                                        </p:tgtEl>
                                        <p:attrNameLst>
                                          <p:attrName>style.visibility</p:attrName>
                                        </p:attrNameLst>
                                      </p:cBhvr>
                                      <p:to>
                                        <p:strVal val="visible"/>
                                      </p:to>
                                    </p:set>
                                    <p:animEffect transition="in" filter="fade">
                                      <p:cBhvr>
                                        <p:cTn id="7" dur="1000"/>
                                        <p:tgtEl>
                                          <p:spTgt spid="3">
                                            <p:txEl>
                                              <p:charRg st="39" end="90"/>
                                            </p:txEl>
                                          </p:spTgt>
                                        </p:tgtEl>
                                      </p:cBhvr>
                                    </p:animEffect>
                                    <p:anim calcmode="lin" valueType="num">
                                      <p:cBhvr>
                                        <p:cTn id="8" dur="1000" fill="hold"/>
                                        <p:tgtEl>
                                          <p:spTgt spid="3">
                                            <p:txEl>
                                              <p:charRg st="39" end="90"/>
                                            </p:txEl>
                                          </p:spTgt>
                                        </p:tgtEl>
                                        <p:attrNameLst>
                                          <p:attrName>ppt_x</p:attrName>
                                        </p:attrNameLst>
                                      </p:cBhvr>
                                      <p:tavLst>
                                        <p:tav tm="0">
                                          <p:val>
                                            <p:strVal val="#ppt_x"/>
                                          </p:val>
                                        </p:tav>
                                        <p:tav tm="100000">
                                          <p:val>
                                            <p:strVal val="#ppt_x"/>
                                          </p:val>
                                        </p:tav>
                                      </p:tavLst>
                                    </p:anim>
                                    <p:anim calcmode="lin" valueType="num">
                                      <p:cBhvr>
                                        <p:cTn id="9" dur="1000" fill="hold"/>
                                        <p:tgtEl>
                                          <p:spTgt spid="3">
                                            <p:txEl>
                                              <p:charRg st="39" end="9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charRg st="90" end="129"/>
                                            </p:txEl>
                                          </p:spTgt>
                                        </p:tgtEl>
                                        <p:attrNameLst>
                                          <p:attrName>style.visibility</p:attrName>
                                        </p:attrNameLst>
                                      </p:cBhvr>
                                      <p:to>
                                        <p:strVal val="visible"/>
                                      </p:to>
                                    </p:set>
                                    <p:animEffect transition="in" filter="fade">
                                      <p:cBhvr>
                                        <p:cTn id="14" dur="1000"/>
                                        <p:tgtEl>
                                          <p:spTgt spid="3">
                                            <p:txEl>
                                              <p:charRg st="90" end="129"/>
                                            </p:txEl>
                                          </p:spTgt>
                                        </p:tgtEl>
                                      </p:cBhvr>
                                    </p:animEffect>
                                    <p:anim calcmode="lin" valueType="num">
                                      <p:cBhvr>
                                        <p:cTn id="15" dur="1000" fill="hold"/>
                                        <p:tgtEl>
                                          <p:spTgt spid="3">
                                            <p:txEl>
                                              <p:charRg st="90" end="129"/>
                                            </p:txEl>
                                          </p:spTgt>
                                        </p:tgtEl>
                                        <p:attrNameLst>
                                          <p:attrName>ppt_x</p:attrName>
                                        </p:attrNameLst>
                                      </p:cBhvr>
                                      <p:tavLst>
                                        <p:tav tm="0">
                                          <p:val>
                                            <p:strVal val="#ppt_x"/>
                                          </p:val>
                                        </p:tav>
                                        <p:tav tm="100000">
                                          <p:val>
                                            <p:strVal val="#ppt_x"/>
                                          </p:val>
                                        </p:tav>
                                      </p:tavLst>
                                    </p:anim>
                                    <p:anim calcmode="lin" valueType="num">
                                      <p:cBhvr>
                                        <p:cTn id="16" dur="1000" fill="hold"/>
                                        <p:tgtEl>
                                          <p:spTgt spid="3">
                                            <p:txEl>
                                              <p:charRg st="90" end="129"/>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charRg st="129" end="203"/>
                                            </p:txEl>
                                          </p:spTgt>
                                        </p:tgtEl>
                                        <p:attrNameLst>
                                          <p:attrName>style.visibility</p:attrName>
                                        </p:attrNameLst>
                                      </p:cBhvr>
                                      <p:to>
                                        <p:strVal val="visible"/>
                                      </p:to>
                                    </p:set>
                                    <p:animEffect transition="in" filter="fade">
                                      <p:cBhvr>
                                        <p:cTn id="21" dur="1000"/>
                                        <p:tgtEl>
                                          <p:spTgt spid="3">
                                            <p:txEl>
                                              <p:charRg st="129" end="203"/>
                                            </p:txEl>
                                          </p:spTgt>
                                        </p:tgtEl>
                                      </p:cBhvr>
                                    </p:animEffect>
                                    <p:anim calcmode="lin" valueType="num">
                                      <p:cBhvr>
                                        <p:cTn id="22" dur="1000" fill="hold"/>
                                        <p:tgtEl>
                                          <p:spTgt spid="3">
                                            <p:txEl>
                                              <p:charRg st="129" end="20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charRg st="129" end="20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3" name="内容占位符 2"/>
          <p:cNvSpPr>
            <a:spLocks noGrp="1"/>
          </p:cNvSpPr>
          <p:nvPr>
            <p:ph idx="1"/>
          </p:nvPr>
        </p:nvSpPr>
        <p:spPr>
          <a:xfrm>
            <a:off x="3094038" y="1335088"/>
            <a:ext cx="5608637" cy="4495800"/>
          </a:xfrm>
        </p:spPr>
        <p:txBody>
          <a:bodyPr vert="horz" wrap="square" lIns="91440" tIns="45720" rIns="91440" bIns="45720" anchor="t" anchorCtr="0"/>
          <a:p>
            <a:pPr lvl="2">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从</a:t>
            </a:r>
            <a:r>
              <a:rPr lang="en-US" altLang="zh-CN" sz="2000" dirty="0">
                <a:solidFill>
                  <a:srgbClr val="000000"/>
                </a:solidFill>
                <a:latin typeface="微软雅黑" panose="020B0503020204020204" pitchFamily="34" charset="-122"/>
                <a:ea typeface="微软雅黑" panose="020B0503020204020204" pitchFamily="34" charset="-122"/>
              </a:rPr>
              <a:t>B</a:t>
            </a:r>
            <a:r>
              <a:rPr lang="zh-CN" altLang="en-US" sz="2000" dirty="0">
                <a:solidFill>
                  <a:srgbClr val="000000"/>
                </a:solidFill>
                <a:latin typeface="微软雅黑" panose="020B0503020204020204" pitchFamily="34" charset="-122"/>
                <a:ea typeface="微软雅黑" panose="020B0503020204020204" pitchFamily="34" charset="-122"/>
              </a:rPr>
              <a:t>点，搜索向前移动到</a:t>
            </a:r>
            <a:r>
              <a:rPr lang="en-US" altLang="zh-CN" sz="2000" dirty="0">
                <a:solidFill>
                  <a:srgbClr val="000000"/>
                </a:solidFill>
                <a:latin typeface="微软雅黑" panose="020B0503020204020204" pitchFamily="34" charset="-122"/>
                <a:ea typeface="微软雅黑" panose="020B0503020204020204" pitchFamily="34" charset="-122"/>
              </a:rPr>
              <a:t>D</a:t>
            </a:r>
            <a:r>
              <a:rPr lang="zh-CN" altLang="en-US" sz="2000" dirty="0">
                <a:solidFill>
                  <a:srgbClr val="000000"/>
                </a:solidFill>
                <a:latin typeface="微软雅黑" panose="020B0503020204020204" pitchFamily="34" charset="-122"/>
                <a:ea typeface="微软雅黑" panose="020B0503020204020204" pitchFamily="34" charset="-122"/>
              </a:rPr>
              <a:t>，然后是</a:t>
            </a:r>
            <a:r>
              <a:rPr lang="en-US" altLang="zh-CN" sz="2000" dirty="0">
                <a:solidFill>
                  <a:srgbClr val="000000"/>
                </a:solidFill>
                <a:latin typeface="微软雅黑" panose="020B0503020204020204" pitchFamily="34" charset="-122"/>
                <a:ea typeface="微软雅黑" panose="020B0503020204020204" pitchFamily="34" charset="-122"/>
              </a:rPr>
              <a:t>H,N</a:t>
            </a:r>
            <a:r>
              <a:rPr lang="zh-CN" altLang="en-US" sz="2000" dirty="0">
                <a:solidFill>
                  <a:srgbClr val="000000"/>
                </a:solidFill>
                <a:latin typeface="微软雅黑" panose="020B0503020204020204" pitchFamily="34" charset="-122"/>
                <a:ea typeface="微软雅黑" panose="020B0503020204020204" pitchFamily="34" charset="-122"/>
              </a:rPr>
              <a:t>。这个旅行</a:t>
            </a:r>
            <a:r>
              <a:rPr lang="en-US" altLang="zh-CN" sz="2000" dirty="0">
                <a:solidFill>
                  <a:srgbClr val="0000FF"/>
                </a:solidFill>
                <a:latin typeface="微软雅黑" panose="020B0503020204020204" pitchFamily="34" charset="-122"/>
                <a:ea typeface="微软雅黑" panose="020B0503020204020204" pitchFamily="34" charset="-122"/>
              </a:rPr>
              <a:t>1-3-2-4-1</a:t>
            </a:r>
            <a:r>
              <a:rPr lang="zh-CN" altLang="en-US" sz="2000" dirty="0">
                <a:solidFill>
                  <a:srgbClr val="000000"/>
                </a:solidFill>
                <a:latin typeface="微软雅黑" panose="020B0503020204020204" pitchFamily="34" charset="-122"/>
                <a:ea typeface="微软雅黑" panose="020B0503020204020204" pitchFamily="34" charset="-122"/>
              </a:rPr>
              <a:t>的耗费是</a:t>
            </a:r>
            <a:r>
              <a:rPr lang="en-US" altLang="zh-CN" sz="2000" dirty="0">
                <a:solidFill>
                  <a:srgbClr val="0000FF"/>
                </a:solidFill>
                <a:latin typeface="微软雅黑" panose="020B0503020204020204" pitchFamily="34" charset="-122"/>
                <a:ea typeface="微软雅黑" panose="020B0503020204020204" pitchFamily="34" charset="-122"/>
              </a:rPr>
              <a:t>25</a:t>
            </a:r>
            <a:r>
              <a:rPr lang="zh-CN" altLang="en-US" sz="2000" dirty="0">
                <a:solidFill>
                  <a:srgbClr val="000000"/>
                </a:solidFill>
                <a:latin typeface="微软雅黑" panose="020B0503020204020204" pitchFamily="34" charset="-122"/>
                <a:ea typeface="微软雅黑" panose="020B0503020204020204" pitchFamily="34" charset="-122"/>
              </a:rPr>
              <a:t>，比当前的最佳旅行好，把它作为当前的最好旅行。</a:t>
            </a:r>
            <a:endParaRPr lang="en-US" altLang="zh-CN" sz="2000" dirty="0">
              <a:solidFill>
                <a:srgbClr val="000000"/>
              </a:solidFill>
              <a:latin typeface="微软雅黑" panose="020B0503020204020204" pitchFamily="34" charset="-122"/>
              <a:ea typeface="微软雅黑" panose="020B0503020204020204" pitchFamily="34" charset="-122"/>
            </a:endParaRPr>
          </a:p>
          <a:p>
            <a:pPr lvl="2">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从</a:t>
            </a:r>
            <a:r>
              <a:rPr lang="en-US" altLang="zh-CN" sz="2000" dirty="0">
                <a:solidFill>
                  <a:srgbClr val="000000"/>
                </a:solidFill>
                <a:latin typeface="微软雅黑" panose="020B0503020204020204" pitchFamily="34" charset="-122"/>
                <a:ea typeface="微软雅黑" panose="020B0503020204020204" pitchFamily="34" charset="-122"/>
              </a:rPr>
              <a:t>N</a:t>
            </a:r>
            <a:r>
              <a:rPr lang="zh-CN" altLang="en-US" sz="2000" dirty="0">
                <a:solidFill>
                  <a:srgbClr val="000000"/>
                </a:solidFill>
                <a:latin typeface="微软雅黑" panose="020B0503020204020204" pitchFamily="34" charset="-122"/>
                <a:ea typeface="微软雅黑" panose="020B0503020204020204" pitchFamily="34" charset="-122"/>
              </a:rPr>
              <a:t>点，搜索回溯到</a:t>
            </a:r>
            <a:r>
              <a:rPr lang="en-US" altLang="zh-CN" sz="2000" dirty="0">
                <a:solidFill>
                  <a:srgbClr val="000000"/>
                </a:solidFill>
                <a:latin typeface="微软雅黑" panose="020B0503020204020204" pitchFamily="34" charset="-122"/>
                <a:ea typeface="微软雅黑" panose="020B0503020204020204" pitchFamily="34" charset="-122"/>
              </a:rPr>
              <a:t>H</a:t>
            </a:r>
            <a:r>
              <a:rPr lang="zh-CN" altLang="en-US" sz="2000" dirty="0">
                <a:solidFill>
                  <a:srgbClr val="000000"/>
                </a:solidFill>
                <a:latin typeface="微软雅黑" panose="020B0503020204020204" pitchFamily="34" charset="-122"/>
                <a:ea typeface="微软雅黑" panose="020B0503020204020204" pitchFamily="34" charset="-122"/>
              </a:rPr>
              <a:t>，然后是</a:t>
            </a:r>
            <a:r>
              <a:rPr lang="en-US" altLang="zh-CN" sz="2000" dirty="0">
                <a:solidFill>
                  <a:srgbClr val="000000"/>
                </a:solidFill>
                <a:latin typeface="微软雅黑" panose="020B0503020204020204" pitchFamily="34" charset="-122"/>
                <a:ea typeface="微软雅黑" panose="020B0503020204020204" pitchFamily="34" charset="-122"/>
              </a:rPr>
              <a:t>D</a:t>
            </a:r>
            <a:r>
              <a:rPr lang="zh-CN" altLang="en-US" sz="2000" dirty="0">
                <a:solidFill>
                  <a:srgbClr val="000000"/>
                </a:solidFill>
                <a:latin typeface="微软雅黑" panose="020B0503020204020204" pitchFamily="34" charset="-122"/>
                <a:ea typeface="微软雅黑" panose="020B0503020204020204" pitchFamily="34" charset="-122"/>
              </a:rPr>
              <a:t>。在</a:t>
            </a:r>
            <a:r>
              <a:rPr lang="en-US" altLang="zh-CN" sz="2000" dirty="0">
                <a:solidFill>
                  <a:srgbClr val="000000"/>
                </a:solidFill>
                <a:latin typeface="微软雅黑" panose="020B0503020204020204" pitchFamily="34" charset="-122"/>
                <a:ea typeface="微软雅黑" panose="020B0503020204020204" pitchFamily="34" charset="-122"/>
              </a:rPr>
              <a:t>D</a:t>
            </a:r>
            <a:r>
              <a:rPr lang="zh-CN" altLang="en-US" sz="2000" dirty="0">
                <a:solidFill>
                  <a:srgbClr val="000000"/>
                </a:solidFill>
                <a:latin typeface="微软雅黑" panose="020B0503020204020204" pitchFamily="34" charset="-122"/>
                <a:ea typeface="微软雅黑" panose="020B0503020204020204" pitchFamily="34" charset="-122"/>
              </a:rPr>
              <a:t>点，再次向前移动，到达</a:t>
            </a:r>
            <a:r>
              <a:rPr lang="en-US" altLang="zh-CN" sz="2000" dirty="0">
                <a:solidFill>
                  <a:srgbClr val="000000"/>
                </a:solidFill>
                <a:latin typeface="微软雅黑" panose="020B0503020204020204" pitchFamily="34" charset="-122"/>
                <a:ea typeface="微软雅黑" panose="020B0503020204020204" pitchFamily="34" charset="-122"/>
              </a:rPr>
              <a:t>O</a:t>
            </a:r>
            <a:r>
              <a:rPr lang="zh-CN" altLang="en-US" sz="2000" dirty="0">
                <a:solidFill>
                  <a:srgbClr val="000000"/>
                </a:solidFill>
                <a:latin typeface="微软雅黑" panose="020B0503020204020204" pitchFamily="34" charset="-122"/>
                <a:ea typeface="微软雅黑" panose="020B0503020204020204" pitchFamily="34" charset="-122"/>
              </a:rPr>
              <a:t>点。</a:t>
            </a:r>
            <a:endParaRPr lang="en-US" altLang="zh-CN" sz="2000" dirty="0">
              <a:solidFill>
                <a:srgbClr val="000000"/>
              </a:solidFill>
              <a:latin typeface="微软雅黑" panose="020B0503020204020204" pitchFamily="34" charset="-122"/>
              <a:ea typeface="微软雅黑" panose="020B0503020204020204" pitchFamily="34" charset="-122"/>
            </a:endParaRPr>
          </a:p>
          <a:p>
            <a:pPr lvl="2">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如此继续下去，可搜索完整个树，得出</a:t>
            </a:r>
            <a:r>
              <a:rPr lang="en-US" altLang="zh-CN" sz="2000" dirty="0">
                <a:solidFill>
                  <a:srgbClr val="0000FF"/>
                </a:solidFill>
                <a:latin typeface="微软雅黑" panose="020B0503020204020204" pitchFamily="34" charset="-122"/>
                <a:ea typeface="微软雅黑" panose="020B0503020204020204" pitchFamily="34" charset="-122"/>
              </a:rPr>
              <a:t>1-3-2-4-1</a:t>
            </a:r>
            <a:r>
              <a:rPr lang="zh-CN" altLang="en-US" sz="2000" dirty="0">
                <a:solidFill>
                  <a:srgbClr val="000000"/>
                </a:solidFill>
                <a:latin typeface="微软雅黑" panose="020B0503020204020204" pitchFamily="34" charset="-122"/>
                <a:ea typeface="微软雅黑" panose="020B0503020204020204" pitchFamily="34" charset="-122"/>
              </a:rPr>
              <a:t>是最少耗费的旅行，耗费值为</a:t>
            </a:r>
            <a:r>
              <a:rPr lang="en-US" altLang="zh-CN" sz="2000" dirty="0">
                <a:solidFill>
                  <a:srgbClr val="0000FF"/>
                </a:solidFill>
                <a:latin typeface="微软雅黑" panose="020B0503020204020204" pitchFamily="34" charset="-122"/>
                <a:ea typeface="微软雅黑" panose="020B0503020204020204" pitchFamily="34" charset="-122"/>
              </a:rPr>
              <a:t>25</a:t>
            </a:r>
            <a:r>
              <a:rPr lang="zh-CN" altLang="en-US" sz="2000" dirty="0">
                <a:solidFill>
                  <a:srgbClr val="000000"/>
                </a:solidFill>
                <a:latin typeface="微软雅黑" panose="020B0503020204020204" pitchFamily="34" charset="-122"/>
                <a:ea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154626" name="组合 55"/>
          <p:cNvGrpSpPr/>
          <p:nvPr/>
        </p:nvGrpSpPr>
        <p:grpSpPr>
          <a:xfrm>
            <a:off x="222250" y="1646238"/>
            <a:ext cx="2709863" cy="2066925"/>
            <a:chOff x="5041930" y="3086086"/>
            <a:chExt cx="3890747" cy="2881313"/>
          </a:xfrm>
        </p:grpSpPr>
        <p:sp>
          <p:nvSpPr>
            <p:cNvPr id="57" name="Oval 21"/>
            <p:cNvSpPr>
              <a:spLocks noChangeArrowheads="1"/>
            </p:cNvSpPr>
            <p:nvPr/>
          </p:nvSpPr>
          <p:spPr bwMode="auto">
            <a:xfrm>
              <a:off x="6769631" y="3086086"/>
              <a:ext cx="360128" cy="360717"/>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A</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58" name="Oval 22"/>
            <p:cNvSpPr>
              <a:spLocks noChangeArrowheads="1"/>
            </p:cNvSpPr>
            <p:nvPr/>
          </p:nvSpPr>
          <p:spPr bwMode="auto">
            <a:xfrm>
              <a:off x="6769631" y="3590648"/>
              <a:ext cx="360128" cy="360717"/>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B</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59" name="Oval 23"/>
            <p:cNvSpPr>
              <a:spLocks noChangeArrowheads="1"/>
            </p:cNvSpPr>
            <p:nvPr/>
          </p:nvSpPr>
          <p:spPr bwMode="auto">
            <a:xfrm>
              <a:off x="5399779" y="4168237"/>
              <a:ext cx="362406"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C</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0" name="Oval 24"/>
            <p:cNvSpPr>
              <a:spLocks noChangeArrowheads="1"/>
            </p:cNvSpPr>
            <p:nvPr/>
          </p:nvSpPr>
          <p:spPr bwMode="auto">
            <a:xfrm>
              <a:off x="6769631" y="4095209"/>
              <a:ext cx="360128"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D</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1" name="Oval 27"/>
            <p:cNvSpPr>
              <a:spLocks noChangeArrowheads="1"/>
            </p:cNvSpPr>
            <p:nvPr/>
          </p:nvSpPr>
          <p:spPr bwMode="auto">
            <a:xfrm>
              <a:off x="8137204" y="4095209"/>
              <a:ext cx="360128" cy="35850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E</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62" name="Oval 28"/>
            <p:cNvSpPr>
              <a:spLocks noChangeArrowheads="1"/>
            </p:cNvSpPr>
            <p:nvPr/>
          </p:nvSpPr>
          <p:spPr bwMode="auto">
            <a:xfrm>
              <a:off x="5041930"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F</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3" name="Oval 29"/>
            <p:cNvSpPr>
              <a:spLocks noChangeArrowheads="1"/>
            </p:cNvSpPr>
            <p:nvPr/>
          </p:nvSpPr>
          <p:spPr bwMode="auto">
            <a:xfrm>
              <a:off x="5762185"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G</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4" name="Oval 30"/>
            <p:cNvSpPr>
              <a:spLocks noChangeArrowheads="1"/>
            </p:cNvSpPr>
            <p:nvPr/>
          </p:nvSpPr>
          <p:spPr bwMode="auto">
            <a:xfrm>
              <a:off x="6409503"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H</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5" name="Oval 31"/>
            <p:cNvSpPr>
              <a:spLocks noChangeArrowheads="1"/>
            </p:cNvSpPr>
            <p:nvPr/>
          </p:nvSpPr>
          <p:spPr bwMode="auto">
            <a:xfrm>
              <a:off x="7129759"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I</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6" name="Oval 35"/>
            <p:cNvSpPr>
              <a:spLocks noChangeArrowheads="1"/>
            </p:cNvSpPr>
            <p:nvPr/>
          </p:nvSpPr>
          <p:spPr bwMode="auto">
            <a:xfrm>
              <a:off x="7779357"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J</a:t>
              </a:r>
              <a:endParaRPr kumimoji="0" lang="en-US" altLang="zh-CN" sz="12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endParaRPr>
            </a:p>
          </p:txBody>
        </p:sp>
        <p:sp>
          <p:nvSpPr>
            <p:cNvPr id="67" name="Oval 36"/>
            <p:cNvSpPr>
              <a:spLocks noChangeArrowheads="1"/>
            </p:cNvSpPr>
            <p:nvPr/>
          </p:nvSpPr>
          <p:spPr bwMode="auto">
            <a:xfrm>
              <a:off x="8497332" y="4885246"/>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K</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8" name="Oval 37"/>
            <p:cNvSpPr>
              <a:spLocks noChangeArrowheads="1"/>
            </p:cNvSpPr>
            <p:nvPr/>
          </p:nvSpPr>
          <p:spPr bwMode="auto">
            <a:xfrm>
              <a:off x="5041930"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L</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69" name="Oval 38"/>
            <p:cNvSpPr>
              <a:spLocks noChangeArrowheads="1"/>
            </p:cNvSpPr>
            <p:nvPr/>
          </p:nvSpPr>
          <p:spPr bwMode="auto">
            <a:xfrm>
              <a:off x="5762185"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M</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70" name="Oval 39"/>
            <p:cNvSpPr>
              <a:spLocks noChangeArrowheads="1"/>
            </p:cNvSpPr>
            <p:nvPr/>
          </p:nvSpPr>
          <p:spPr bwMode="auto">
            <a:xfrm>
              <a:off x="6409503"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N</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71" name="Oval 40"/>
            <p:cNvSpPr>
              <a:spLocks noChangeArrowheads="1"/>
            </p:cNvSpPr>
            <p:nvPr/>
          </p:nvSpPr>
          <p:spPr bwMode="auto">
            <a:xfrm>
              <a:off x="7129759"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O</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72" name="Oval 41"/>
            <p:cNvSpPr>
              <a:spLocks noChangeArrowheads="1"/>
            </p:cNvSpPr>
            <p:nvPr/>
          </p:nvSpPr>
          <p:spPr bwMode="auto">
            <a:xfrm>
              <a:off x="7779357"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P</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73" name="Oval 42"/>
            <p:cNvSpPr>
              <a:spLocks noChangeArrowheads="1"/>
            </p:cNvSpPr>
            <p:nvPr/>
          </p:nvSpPr>
          <p:spPr bwMode="auto">
            <a:xfrm>
              <a:off x="8497332" y="5606681"/>
              <a:ext cx="360128" cy="360718"/>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rPr>
                <a:t>Q</a:t>
              </a:r>
              <a:endParaRPr kumimoji="0" lang="en-US" altLang="zh-CN" sz="1200" b="1" i="0" u="none" strike="noStrike" kern="1200" cap="none" spc="0" normalizeH="0" baseline="0" noProof="0">
                <a:ln>
                  <a:noFill/>
                </a:ln>
                <a:solidFill>
                  <a:srgbClr val="FF0000"/>
                </a:solidFill>
                <a:effectLst/>
                <a:uLnTx/>
                <a:uFillTx/>
                <a:latin typeface="Consolas" panose="020B0609020204030204" pitchFamily="49" charset="0"/>
                <a:ea typeface="+mn-ea"/>
                <a:cs typeface="+mn-cs"/>
              </a:endParaRPr>
            </a:p>
          </p:txBody>
        </p:sp>
        <p:sp>
          <p:nvSpPr>
            <p:cNvPr id="154644" name="Line 43"/>
            <p:cNvSpPr/>
            <p:nvPr/>
          </p:nvSpPr>
          <p:spPr>
            <a:xfrm>
              <a:off x="6913592" y="3446448"/>
              <a:ext cx="0" cy="144463"/>
            </a:xfrm>
            <a:prstGeom prst="line">
              <a:avLst/>
            </a:prstGeom>
            <a:ln w="9525" cap="flat" cmpd="sng">
              <a:solidFill>
                <a:schemeClr val="tx1"/>
              </a:solidFill>
              <a:prstDash val="solid"/>
              <a:round/>
              <a:headEnd type="none" w="med" len="med"/>
              <a:tailEnd type="none" w="med" len="med"/>
            </a:ln>
          </p:spPr>
        </p:sp>
        <p:sp>
          <p:nvSpPr>
            <p:cNvPr id="154645" name="Text Box 44"/>
            <p:cNvSpPr txBox="1"/>
            <p:nvPr/>
          </p:nvSpPr>
          <p:spPr>
            <a:xfrm>
              <a:off x="6616716" y="331470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1</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46" name="Line 45"/>
            <p:cNvSpPr/>
            <p:nvPr/>
          </p:nvSpPr>
          <p:spPr>
            <a:xfrm>
              <a:off x="6913592" y="3951273"/>
              <a:ext cx="0" cy="142875"/>
            </a:xfrm>
            <a:prstGeom prst="line">
              <a:avLst/>
            </a:prstGeom>
            <a:ln w="9525" cap="flat" cmpd="sng">
              <a:solidFill>
                <a:schemeClr val="tx1"/>
              </a:solidFill>
              <a:prstDash val="solid"/>
              <a:round/>
              <a:headEnd type="none" w="med" len="med"/>
              <a:tailEnd type="none" w="med" len="med"/>
            </a:ln>
          </p:spPr>
        </p:sp>
        <p:sp>
          <p:nvSpPr>
            <p:cNvPr id="154647" name="Line 46"/>
            <p:cNvSpPr/>
            <p:nvPr/>
          </p:nvSpPr>
          <p:spPr>
            <a:xfrm flipH="1">
              <a:off x="5689630" y="3878248"/>
              <a:ext cx="1079500" cy="360363"/>
            </a:xfrm>
            <a:prstGeom prst="line">
              <a:avLst/>
            </a:prstGeom>
            <a:ln w="9525" cap="flat" cmpd="sng">
              <a:solidFill>
                <a:schemeClr val="tx1"/>
              </a:solidFill>
              <a:prstDash val="solid"/>
              <a:round/>
              <a:headEnd type="none" w="med" len="med"/>
              <a:tailEnd type="none" w="med" len="med"/>
            </a:ln>
          </p:spPr>
        </p:sp>
        <p:sp>
          <p:nvSpPr>
            <p:cNvPr id="154648" name="Line 47"/>
            <p:cNvSpPr/>
            <p:nvPr/>
          </p:nvSpPr>
          <p:spPr>
            <a:xfrm>
              <a:off x="7129492" y="3878248"/>
              <a:ext cx="1008063" cy="288925"/>
            </a:xfrm>
            <a:prstGeom prst="line">
              <a:avLst/>
            </a:prstGeom>
            <a:ln w="9525" cap="flat" cmpd="sng">
              <a:solidFill>
                <a:schemeClr val="tx1"/>
              </a:solidFill>
              <a:prstDash val="solid"/>
              <a:round/>
              <a:headEnd type="none" w="med" len="med"/>
              <a:tailEnd type="none" w="med" len="med"/>
            </a:ln>
          </p:spPr>
        </p:sp>
        <p:sp>
          <p:nvSpPr>
            <p:cNvPr id="154649" name="Line 48"/>
            <p:cNvSpPr/>
            <p:nvPr/>
          </p:nvSpPr>
          <p:spPr>
            <a:xfrm flipH="1">
              <a:off x="5257830" y="4525948"/>
              <a:ext cx="215900" cy="360363"/>
            </a:xfrm>
            <a:prstGeom prst="line">
              <a:avLst/>
            </a:prstGeom>
            <a:ln w="9525" cap="flat" cmpd="sng">
              <a:solidFill>
                <a:schemeClr val="tx1"/>
              </a:solidFill>
              <a:prstDash val="solid"/>
              <a:round/>
              <a:headEnd type="none" w="med" len="med"/>
              <a:tailEnd type="none" w="med" len="med"/>
            </a:ln>
          </p:spPr>
        </p:sp>
        <p:sp>
          <p:nvSpPr>
            <p:cNvPr id="154650" name="Line 49"/>
            <p:cNvSpPr/>
            <p:nvPr/>
          </p:nvSpPr>
          <p:spPr>
            <a:xfrm>
              <a:off x="5618192" y="4525948"/>
              <a:ext cx="287338" cy="360363"/>
            </a:xfrm>
            <a:prstGeom prst="line">
              <a:avLst/>
            </a:prstGeom>
            <a:ln w="9525" cap="flat" cmpd="sng">
              <a:solidFill>
                <a:schemeClr val="tx1"/>
              </a:solidFill>
              <a:prstDash val="solid"/>
              <a:round/>
              <a:headEnd type="none" w="med" len="med"/>
              <a:tailEnd type="none" w="med" len="med"/>
            </a:ln>
          </p:spPr>
        </p:sp>
        <p:sp>
          <p:nvSpPr>
            <p:cNvPr id="154651" name="Line 50"/>
            <p:cNvSpPr/>
            <p:nvPr/>
          </p:nvSpPr>
          <p:spPr>
            <a:xfrm flipH="1">
              <a:off x="6624667" y="4454511"/>
              <a:ext cx="217488" cy="431800"/>
            </a:xfrm>
            <a:prstGeom prst="line">
              <a:avLst/>
            </a:prstGeom>
            <a:ln w="9525" cap="flat" cmpd="sng">
              <a:solidFill>
                <a:schemeClr val="tx1"/>
              </a:solidFill>
              <a:prstDash val="solid"/>
              <a:round/>
              <a:headEnd type="none" w="med" len="med"/>
              <a:tailEnd type="none" w="med" len="med"/>
            </a:ln>
          </p:spPr>
        </p:sp>
        <p:sp>
          <p:nvSpPr>
            <p:cNvPr id="154652" name="Line 51"/>
            <p:cNvSpPr/>
            <p:nvPr/>
          </p:nvSpPr>
          <p:spPr>
            <a:xfrm>
              <a:off x="6985030" y="4454511"/>
              <a:ext cx="287338" cy="431800"/>
            </a:xfrm>
            <a:prstGeom prst="line">
              <a:avLst/>
            </a:prstGeom>
            <a:ln w="9525" cap="flat" cmpd="sng">
              <a:solidFill>
                <a:schemeClr val="tx1"/>
              </a:solidFill>
              <a:prstDash val="solid"/>
              <a:round/>
              <a:headEnd type="none" w="med" len="med"/>
              <a:tailEnd type="none" w="med" len="med"/>
            </a:ln>
          </p:spPr>
        </p:sp>
        <p:sp>
          <p:nvSpPr>
            <p:cNvPr id="154653" name="Line 52"/>
            <p:cNvSpPr/>
            <p:nvPr/>
          </p:nvSpPr>
          <p:spPr>
            <a:xfrm flipH="1">
              <a:off x="7993092" y="4454511"/>
              <a:ext cx="217488" cy="431800"/>
            </a:xfrm>
            <a:prstGeom prst="line">
              <a:avLst/>
            </a:prstGeom>
            <a:ln w="9525" cap="flat" cmpd="sng">
              <a:solidFill>
                <a:schemeClr val="tx1"/>
              </a:solidFill>
              <a:prstDash val="solid"/>
              <a:round/>
              <a:headEnd type="none" w="med" len="med"/>
              <a:tailEnd type="none" w="med" len="med"/>
            </a:ln>
          </p:spPr>
        </p:sp>
        <p:sp>
          <p:nvSpPr>
            <p:cNvPr id="154654" name="Line 53"/>
            <p:cNvSpPr/>
            <p:nvPr/>
          </p:nvSpPr>
          <p:spPr>
            <a:xfrm>
              <a:off x="8353455" y="4454511"/>
              <a:ext cx="287338" cy="431800"/>
            </a:xfrm>
            <a:prstGeom prst="line">
              <a:avLst/>
            </a:prstGeom>
            <a:ln w="9525" cap="flat" cmpd="sng">
              <a:solidFill>
                <a:schemeClr val="tx1"/>
              </a:solidFill>
              <a:prstDash val="solid"/>
              <a:round/>
              <a:headEnd type="none" w="med" len="med"/>
              <a:tailEnd type="none" w="med" len="med"/>
            </a:ln>
          </p:spPr>
        </p:sp>
        <p:sp>
          <p:nvSpPr>
            <p:cNvPr id="154655" name="Line 54"/>
            <p:cNvSpPr/>
            <p:nvPr/>
          </p:nvSpPr>
          <p:spPr>
            <a:xfrm>
              <a:off x="5216528" y="5246673"/>
              <a:ext cx="0" cy="360363"/>
            </a:xfrm>
            <a:prstGeom prst="line">
              <a:avLst/>
            </a:prstGeom>
            <a:ln w="9525" cap="flat" cmpd="sng">
              <a:solidFill>
                <a:schemeClr val="tx1"/>
              </a:solidFill>
              <a:prstDash val="solid"/>
              <a:round/>
              <a:headEnd type="none" w="med" len="med"/>
              <a:tailEnd type="none" w="med" len="med"/>
            </a:ln>
          </p:spPr>
        </p:sp>
        <p:sp>
          <p:nvSpPr>
            <p:cNvPr id="154656" name="Line 55"/>
            <p:cNvSpPr/>
            <p:nvPr/>
          </p:nvSpPr>
          <p:spPr>
            <a:xfrm>
              <a:off x="5937253" y="5246673"/>
              <a:ext cx="0" cy="360363"/>
            </a:xfrm>
            <a:prstGeom prst="line">
              <a:avLst/>
            </a:prstGeom>
            <a:ln w="9525" cap="flat" cmpd="sng">
              <a:solidFill>
                <a:schemeClr val="tx1"/>
              </a:solidFill>
              <a:prstDash val="solid"/>
              <a:round/>
              <a:headEnd type="none" w="med" len="med"/>
              <a:tailEnd type="none" w="med" len="med"/>
            </a:ln>
          </p:spPr>
        </p:sp>
        <p:sp>
          <p:nvSpPr>
            <p:cNvPr id="154657" name="Line 56"/>
            <p:cNvSpPr/>
            <p:nvPr/>
          </p:nvSpPr>
          <p:spPr>
            <a:xfrm>
              <a:off x="6657978" y="5246673"/>
              <a:ext cx="0" cy="360363"/>
            </a:xfrm>
            <a:prstGeom prst="line">
              <a:avLst/>
            </a:prstGeom>
            <a:ln w="9525" cap="flat" cmpd="sng">
              <a:solidFill>
                <a:schemeClr val="tx1"/>
              </a:solidFill>
              <a:prstDash val="solid"/>
              <a:round/>
              <a:headEnd type="none" w="med" len="med"/>
              <a:tailEnd type="none" w="med" len="med"/>
            </a:ln>
          </p:spPr>
        </p:sp>
        <p:sp>
          <p:nvSpPr>
            <p:cNvPr id="154658" name="Line 57"/>
            <p:cNvSpPr/>
            <p:nvPr/>
          </p:nvSpPr>
          <p:spPr>
            <a:xfrm>
              <a:off x="7305678" y="5246673"/>
              <a:ext cx="0" cy="360363"/>
            </a:xfrm>
            <a:prstGeom prst="line">
              <a:avLst/>
            </a:prstGeom>
            <a:ln w="9525" cap="flat" cmpd="sng">
              <a:solidFill>
                <a:schemeClr val="tx1"/>
              </a:solidFill>
              <a:prstDash val="solid"/>
              <a:round/>
              <a:headEnd type="none" w="med" len="med"/>
              <a:tailEnd type="none" w="med" len="med"/>
            </a:ln>
          </p:spPr>
        </p:sp>
        <p:sp>
          <p:nvSpPr>
            <p:cNvPr id="154659" name="Line 58"/>
            <p:cNvSpPr/>
            <p:nvPr/>
          </p:nvSpPr>
          <p:spPr>
            <a:xfrm>
              <a:off x="8024815" y="5246673"/>
              <a:ext cx="0" cy="360363"/>
            </a:xfrm>
            <a:prstGeom prst="line">
              <a:avLst/>
            </a:prstGeom>
            <a:ln w="9525" cap="flat" cmpd="sng">
              <a:solidFill>
                <a:schemeClr val="tx1"/>
              </a:solidFill>
              <a:prstDash val="solid"/>
              <a:round/>
              <a:headEnd type="none" w="med" len="med"/>
              <a:tailEnd type="none" w="med" len="med"/>
            </a:ln>
          </p:spPr>
        </p:sp>
        <p:sp>
          <p:nvSpPr>
            <p:cNvPr id="154660" name="Line 59"/>
            <p:cNvSpPr/>
            <p:nvPr/>
          </p:nvSpPr>
          <p:spPr>
            <a:xfrm>
              <a:off x="8674103" y="5246673"/>
              <a:ext cx="0" cy="360363"/>
            </a:xfrm>
            <a:prstGeom prst="line">
              <a:avLst/>
            </a:prstGeom>
            <a:ln w="9525" cap="flat" cmpd="sng">
              <a:solidFill>
                <a:schemeClr val="tx1"/>
              </a:solidFill>
              <a:prstDash val="solid"/>
              <a:round/>
              <a:headEnd type="none" w="med" len="med"/>
              <a:tailEnd type="none" w="med" len="med"/>
            </a:ln>
          </p:spPr>
        </p:sp>
        <p:sp>
          <p:nvSpPr>
            <p:cNvPr id="154661" name="Text Box 60"/>
            <p:cNvSpPr txBox="1"/>
            <p:nvPr/>
          </p:nvSpPr>
          <p:spPr>
            <a:xfrm>
              <a:off x="5976967" y="381476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2" name="Text Box 61"/>
            <p:cNvSpPr txBox="1"/>
            <p:nvPr/>
          </p:nvSpPr>
          <p:spPr>
            <a:xfrm>
              <a:off x="6626256" y="380681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3" name="Text Box 62"/>
            <p:cNvSpPr txBox="1"/>
            <p:nvPr/>
          </p:nvSpPr>
          <p:spPr>
            <a:xfrm>
              <a:off x="7500958" y="381476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4" name="Text Box 63"/>
            <p:cNvSpPr txBox="1"/>
            <p:nvPr/>
          </p:nvSpPr>
          <p:spPr>
            <a:xfrm>
              <a:off x="5187956" y="4529149"/>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5" name="Text Box 64"/>
            <p:cNvSpPr txBox="1"/>
            <p:nvPr/>
          </p:nvSpPr>
          <p:spPr>
            <a:xfrm>
              <a:off x="5715008" y="4454511"/>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6" name="Text Box 65"/>
            <p:cNvSpPr txBox="1"/>
            <p:nvPr/>
          </p:nvSpPr>
          <p:spPr>
            <a:xfrm>
              <a:off x="5160991"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7" name="Text Box 66"/>
            <p:cNvSpPr txBox="1"/>
            <p:nvPr/>
          </p:nvSpPr>
          <p:spPr>
            <a:xfrm>
              <a:off x="5808692"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8" name="Text Box 67"/>
            <p:cNvSpPr txBox="1"/>
            <p:nvPr/>
          </p:nvSpPr>
          <p:spPr>
            <a:xfrm>
              <a:off x="6529418"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69" name="Text Box 68"/>
            <p:cNvSpPr txBox="1"/>
            <p:nvPr/>
          </p:nvSpPr>
          <p:spPr>
            <a:xfrm>
              <a:off x="7177118"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0" name="Text Box 69"/>
            <p:cNvSpPr txBox="1"/>
            <p:nvPr/>
          </p:nvSpPr>
          <p:spPr>
            <a:xfrm>
              <a:off x="7897841"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1" name="Text Box 70"/>
            <p:cNvSpPr txBox="1"/>
            <p:nvPr/>
          </p:nvSpPr>
          <p:spPr>
            <a:xfrm>
              <a:off x="8545542" y="5243528"/>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2" name="Text Box 71"/>
            <p:cNvSpPr txBox="1"/>
            <p:nvPr/>
          </p:nvSpPr>
          <p:spPr>
            <a:xfrm>
              <a:off x="6545278"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3" name="Text Box 72"/>
            <p:cNvSpPr txBox="1"/>
            <p:nvPr/>
          </p:nvSpPr>
          <p:spPr>
            <a:xfrm>
              <a:off x="7072330"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4</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4" name="Text Box 73"/>
            <p:cNvSpPr txBox="1"/>
            <p:nvPr/>
          </p:nvSpPr>
          <p:spPr>
            <a:xfrm>
              <a:off x="7831162"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2</a:t>
              </a:r>
              <a:endParaRPr lang="en-US" altLang="zh-CN" sz="1200" b="1" dirty="0">
                <a:solidFill>
                  <a:srgbClr val="0000FF"/>
                </a:solidFill>
                <a:latin typeface="Consolas" panose="020B0609020204030204" pitchFamily="49" charset="0"/>
                <a:ea typeface="微软雅黑" panose="020B0503020204020204" pitchFamily="34" charset="-122"/>
              </a:endParaRPr>
            </a:p>
          </p:txBody>
        </p:sp>
        <p:sp>
          <p:nvSpPr>
            <p:cNvPr id="154675" name="Text Box 74"/>
            <p:cNvSpPr txBox="1"/>
            <p:nvPr/>
          </p:nvSpPr>
          <p:spPr>
            <a:xfrm>
              <a:off x="8429652" y="4383073"/>
              <a:ext cx="387135" cy="386260"/>
            </a:xfrm>
            <a:prstGeom prst="rect">
              <a:avLst/>
            </a:prstGeom>
            <a:noFill/>
            <a:ln w="9525">
              <a:noFill/>
            </a:ln>
          </p:spPr>
          <p:txBody>
            <a:bodyPr wrap="none" anchor="t" anchorCtr="0">
              <a:spAutoFit/>
            </a:bodyPr>
            <a:p>
              <a:pPr eaLnBrk="0" hangingPunct="0">
                <a:buClrTx/>
                <a:buFontTx/>
              </a:pPr>
              <a:r>
                <a:rPr lang="en-US" altLang="zh-CN" sz="1200" b="1" dirty="0">
                  <a:solidFill>
                    <a:srgbClr val="0000FF"/>
                  </a:solidFill>
                  <a:latin typeface="Consolas" panose="020B0609020204030204" pitchFamily="49" charset="0"/>
                  <a:ea typeface="微软雅黑" panose="020B0503020204020204" pitchFamily="34" charset="-122"/>
                </a:rPr>
                <a:t>3</a:t>
              </a:r>
              <a:endParaRPr lang="en-US" altLang="zh-CN" sz="1200" b="1" dirty="0">
                <a:solidFill>
                  <a:srgbClr val="0000FF"/>
                </a:solidFill>
                <a:latin typeface="Consolas" panose="020B0609020204030204" pitchFamily="49" charset="0"/>
                <a:ea typeface="微软雅黑" panose="020B0503020204020204" pitchFamily="34" charset="-122"/>
              </a:endParaRPr>
            </a:p>
          </p:txBody>
        </p:sp>
      </p:grpSp>
      <p:grpSp>
        <p:nvGrpSpPr>
          <p:cNvPr id="154676" name="组合 105"/>
          <p:cNvGrpSpPr/>
          <p:nvPr/>
        </p:nvGrpSpPr>
        <p:grpSpPr>
          <a:xfrm>
            <a:off x="768350" y="4629150"/>
            <a:ext cx="1492250" cy="1214438"/>
            <a:chOff x="5473730" y="1357298"/>
            <a:chExt cx="2658046" cy="1500962"/>
          </a:xfrm>
        </p:grpSpPr>
        <p:sp>
          <p:nvSpPr>
            <p:cNvPr id="107" name="Oval 5"/>
            <p:cNvSpPr>
              <a:spLocks noChangeArrowheads="1"/>
            </p:cNvSpPr>
            <p:nvPr/>
          </p:nvSpPr>
          <p:spPr bwMode="auto">
            <a:xfrm>
              <a:off x="5762156" y="1645719"/>
              <a:ext cx="359120"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1</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08" name="Oval 6"/>
            <p:cNvSpPr>
              <a:spLocks noChangeArrowheads="1"/>
            </p:cNvSpPr>
            <p:nvPr/>
          </p:nvSpPr>
          <p:spPr bwMode="auto">
            <a:xfrm>
              <a:off x="7489887" y="1502489"/>
              <a:ext cx="359118" cy="359054"/>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2</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09" name="Oval 7"/>
            <p:cNvSpPr>
              <a:spLocks noChangeArrowheads="1"/>
            </p:cNvSpPr>
            <p:nvPr/>
          </p:nvSpPr>
          <p:spPr bwMode="auto">
            <a:xfrm>
              <a:off x="5544424" y="2438383"/>
              <a:ext cx="361947"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3</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10" name="Oval 8"/>
            <p:cNvSpPr>
              <a:spLocks noChangeArrowheads="1"/>
            </p:cNvSpPr>
            <p:nvPr/>
          </p:nvSpPr>
          <p:spPr bwMode="auto">
            <a:xfrm>
              <a:off x="7704793" y="2438383"/>
              <a:ext cx="361947" cy="361016"/>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defRPr/>
              </a:pPr>
              <a:r>
                <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rPr>
                <a:t>4</a:t>
              </a:r>
              <a:endParaRPr kumimoji="0" lang="en-US" altLang="zh-CN" sz="1200" b="1" i="0" u="none" strike="noStrike" kern="1200" cap="none" spc="0" normalizeH="0" baseline="0" noProof="0">
                <a:ln>
                  <a:noFill/>
                </a:ln>
                <a:solidFill>
                  <a:srgbClr val="C00000"/>
                </a:solidFill>
                <a:effectLst/>
                <a:uLnTx/>
                <a:uFillTx/>
                <a:latin typeface="Consolas" panose="020B0609020204030204" pitchFamily="49" charset="0"/>
                <a:ea typeface="+mn-ea"/>
                <a:cs typeface="+mn-cs"/>
              </a:endParaRPr>
            </a:p>
          </p:txBody>
        </p:sp>
        <p:sp>
          <p:nvSpPr>
            <p:cNvPr id="154681" name="Line 9"/>
            <p:cNvSpPr/>
            <p:nvPr/>
          </p:nvSpPr>
          <p:spPr>
            <a:xfrm>
              <a:off x="5905530" y="2654286"/>
              <a:ext cx="1800225" cy="0"/>
            </a:xfrm>
            <a:prstGeom prst="line">
              <a:avLst/>
            </a:prstGeom>
            <a:ln w="9525" cap="flat" cmpd="sng">
              <a:solidFill>
                <a:schemeClr val="tx1"/>
              </a:solidFill>
              <a:prstDash val="solid"/>
              <a:round/>
              <a:headEnd type="none" w="med" len="med"/>
              <a:tailEnd type="none" w="med" len="med"/>
            </a:ln>
          </p:spPr>
        </p:sp>
        <p:sp>
          <p:nvSpPr>
            <p:cNvPr id="154682" name="Text Box 10"/>
            <p:cNvSpPr txBox="1"/>
            <p:nvPr/>
          </p:nvSpPr>
          <p:spPr>
            <a:xfrm>
              <a:off x="6481792" y="2581261"/>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20</a:t>
              </a:r>
              <a:endParaRPr lang="en-US" altLang="zh-CN" sz="1200" b="1" dirty="0">
                <a:latin typeface="Consolas" panose="020B0609020204030204" pitchFamily="49" charset="0"/>
                <a:ea typeface="微软雅黑" panose="020B0503020204020204" pitchFamily="34" charset="-122"/>
              </a:endParaRPr>
            </a:p>
          </p:txBody>
        </p:sp>
        <p:sp>
          <p:nvSpPr>
            <p:cNvPr id="154683" name="Line 11"/>
            <p:cNvSpPr/>
            <p:nvPr/>
          </p:nvSpPr>
          <p:spPr>
            <a:xfrm flipH="1">
              <a:off x="5761067" y="2006586"/>
              <a:ext cx="144463" cy="431800"/>
            </a:xfrm>
            <a:prstGeom prst="line">
              <a:avLst/>
            </a:prstGeom>
            <a:ln w="9525" cap="flat" cmpd="sng">
              <a:solidFill>
                <a:schemeClr val="tx1"/>
              </a:solidFill>
              <a:prstDash val="solid"/>
              <a:round/>
              <a:headEnd type="none" w="med" len="med"/>
              <a:tailEnd type="none" w="med" len="med"/>
            </a:ln>
          </p:spPr>
        </p:sp>
        <p:sp>
          <p:nvSpPr>
            <p:cNvPr id="154684" name="Text Box 12"/>
            <p:cNvSpPr txBox="1"/>
            <p:nvPr/>
          </p:nvSpPr>
          <p:spPr>
            <a:xfrm>
              <a:off x="5473730" y="2006586"/>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6</a:t>
              </a:r>
              <a:endParaRPr lang="en-US" altLang="zh-CN" sz="1200" b="1" dirty="0">
                <a:latin typeface="Consolas" panose="020B0609020204030204" pitchFamily="49" charset="0"/>
                <a:ea typeface="微软雅黑" panose="020B0503020204020204" pitchFamily="34" charset="-122"/>
              </a:endParaRPr>
            </a:p>
          </p:txBody>
        </p:sp>
        <p:sp>
          <p:nvSpPr>
            <p:cNvPr id="154685" name="Line 13"/>
            <p:cNvSpPr/>
            <p:nvPr/>
          </p:nvSpPr>
          <p:spPr>
            <a:xfrm flipV="1">
              <a:off x="6121430" y="1717661"/>
              <a:ext cx="1368425" cy="71438"/>
            </a:xfrm>
            <a:prstGeom prst="line">
              <a:avLst/>
            </a:prstGeom>
            <a:ln w="9525" cap="flat" cmpd="sng">
              <a:solidFill>
                <a:schemeClr val="tx1"/>
              </a:solidFill>
              <a:prstDash val="solid"/>
              <a:round/>
              <a:headEnd type="none" w="med" len="med"/>
              <a:tailEnd type="none" w="med" len="med"/>
            </a:ln>
          </p:spPr>
        </p:sp>
        <p:sp>
          <p:nvSpPr>
            <p:cNvPr id="154686" name="Text Box 14"/>
            <p:cNvSpPr txBox="1"/>
            <p:nvPr/>
          </p:nvSpPr>
          <p:spPr>
            <a:xfrm>
              <a:off x="6626255" y="1357298"/>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30</a:t>
              </a:r>
              <a:endParaRPr lang="en-US" altLang="zh-CN" sz="1200" b="1" dirty="0">
                <a:latin typeface="Consolas" panose="020B0609020204030204" pitchFamily="49" charset="0"/>
                <a:ea typeface="微软雅黑" panose="020B0503020204020204" pitchFamily="34" charset="-122"/>
              </a:endParaRPr>
            </a:p>
          </p:txBody>
        </p:sp>
        <p:sp>
          <p:nvSpPr>
            <p:cNvPr id="154687" name="Line 15"/>
            <p:cNvSpPr/>
            <p:nvPr/>
          </p:nvSpPr>
          <p:spPr>
            <a:xfrm flipH="1">
              <a:off x="5834092" y="1789098"/>
              <a:ext cx="1655763" cy="720725"/>
            </a:xfrm>
            <a:prstGeom prst="line">
              <a:avLst/>
            </a:prstGeom>
            <a:ln w="9525" cap="flat" cmpd="sng">
              <a:solidFill>
                <a:schemeClr val="tx1"/>
              </a:solidFill>
              <a:prstDash val="solid"/>
              <a:round/>
              <a:headEnd type="none" w="med" len="med"/>
              <a:tailEnd type="none" w="med" len="med"/>
            </a:ln>
          </p:spPr>
        </p:sp>
        <p:sp>
          <p:nvSpPr>
            <p:cNvPr id="154688" name="Text Box 16"/>
            <p:cNvSpPr txBox="1"/>
            <p:nvPr/>
          </p:nvSpPr>
          <p:spPr>
            <a:xfrm>
              <a:off x="5905530" y="2078023"/>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5</a:t>
              </a:r>
              <a:endParaRPr lang="en-US" altLang="zh-CN" sz="1200" b="1" dirty="0">
                <a:latin typeface="Consolas" panose="020B0609020204030204" pitchFamily="49" charset="0"/>
                <a:ea typeface="微软雅黑" panose="020B0503020204020204" pitchFamily="34" charset="-122"/>
              </a:endParaRPr>
            </a:p>
          </p:txBody>
        </p:sp>
        <p:sp>
          <p:nvSpPr>
            <p:cNvPr id="154689" name="Line 17"/>
            <p:cNvSpPr/>
            <p:nvPr/>
          </p:nvSpPr>
          <p:spPr>
            <a:xfrm>
              <a:off x="6121430" y="1933561"/>
              <a:ext cx="1584325" cy="647700"/>
            </a:xfrm>
            <a:prstGeom prst="line">
              <a:avLst/>
            </a:prstGeom>
            <a:ln w="9525" cap="flat" cmpd="sng">
              <a:solidFill>
                <a:schemeClr val="tx1"/>
              </a:solidFill>
              <a:prstDash val="solid"/>
              <a:round/>
              <a:headEnd type="none" w="med" len="med"/>
              <a:tailEnd type="none" w="med" len="med"/>
            </a:ln>
          </p:spPr>
        </p:sp>
        <p:sp>
          <p:nvSpPr>
            <p:cNvPr id="154690" name="Text Box 18"/>
            <p:cNvSpPr txBox="1"/>
            <p:nvPr/>
          </p:nvSpPr>
          <p:spPr>
            <a:xfrm>
              <a:off x="6842155" y="2222486"/>
              <a:ext cx="269626"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4</a:t>
              </a:r>
              <a:endParaRPr lang="en-US" altLang="zh-CN" sz="1200" b="1" dirty="0">
                <a:latin typeface="Consolas" panose="020B0609020204030204" pitchFamily="49" charset="0"/>
                <a:ea typeface="微软雅黑" panose="020B0503020204020204" pitchFamily="34" charset="-122"/>
              </a:endParaRPr>
            </a:p>
          </p:txBody>
        </p:sp>
        <p:sp>
          <p:nvSpPr>
            <p:cNvPr id="154691" name="Line 19"/>
            <p:cNvSpPr/>
            <p:nvPr/>
          </p:nvSpPr>
          <p:spPr>
            <a:xfrm>
              <a:off x="7705755" y="1862123"/>
              <a:ext cx="144463" cy="576263"/>
            </a:xfrm>
            <a:prstGeom prst="line">
              <a:avLst/>
            </a:prstGeom>
            <a:ln w="9525" cap="flat" cmpd="sng">
              <a:solidFill>
                <a:schemeClr val="tx1"/>
              </a:solidFill>
              <a:prstDash val="solid"/>
              <a:round/>
              <a:headEnd type="none" w="med" len="med"/>
              <a:tailEnd type="none" w="med" len="med"/>
            </a:ln>
          </p:spPr>
        </p:sp>
        <p:sp>
          <p:nvSpPr>
            <p:cNvPr id="154692" name="Text Box 20"/>
            <p:cNvSpPr txBox="1"/>
            <p:nvPr/>
          </p:nvSpPr>
          <p:spPr>
            <a:xfrm>
              <a:off x="7777192" y="1933561"/>
              <a:ext cx="354584" cy="276999"/>
            </a:xfrm>
            <a:prstGeom prst="rect">
              <a:avLst/>
            </a:prstGeom>
            <a:noFill/>
            <a:ln w="9525">
              <a:noFill/>
            </a:ln>
          </p:spPr>
          <p:txBody>
            <a:bodyPr wrap="none" anchor="t" anchorCtr="0">
              <a:spAutoFit/>
            </a:bodyPr>
            <a:p>
              <a:pPr eaLnBrk="0" hangingPunct="0">
                <a:buClrTx/>
                <a:buFontTx/>
              </a:pPr>
              <a:r>
                <a:rPr lang="en-US" altLang="zh-CN" sz="1200" b="1" dirty="0">
                  <a:latin typeface="Consolas" panose="020B0609020204030204" pitchFamily="49" charset="0"/>
                  <a:ea typeface="微软雅黑" panose="020B0503020204020204" pitchFamily="34" charset="-122"/>
                </a:rPr>
                <a:t>10</a:t>
              </a:r>
              <a:endParaRPr lang="en-US" altLang="zh-CN" sz="1200" b="1" dirty="0">
                <a:latin typeface="Consolas" panose="020B0609020204030204" pitchFamily="49" charset="0"/>
                <a:ea typeface="微软雅黑" panose="020B0503020204020204" pitchFamily="34" charset="-122"/>
              </a:endParaRPr>
            </a:p>
          </p:txBody>
        </p:sp>
      </p:grpSp>
      <p:sp>
        <p:nvSpPr>
          <p:cNvPr id="74" name="TextBox 3"/>
          <p:cNvSpPr txBox="1"/>
          <p:nvPr/>
        </p:nvSpPr>
        <p:spPr>
          <a:xfrm>
            <a:off x="722313" y="45720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旅行商问题</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charRg st="0" end="63"/>
                                            </p:txEl>
                                          </p:spTgt>
                                        </p:tgtEl>
                                        <p:attrNameLst>
                                          <p:attrName>style.visibility</p:attrName>
                                        </p:attrNameLst>
                                      </p:cBhvr>
                                      <p:to>
                                        <p:strVal val="visible"/>
                                      </p:to>
                                    </p:set>
                                    <p:animEffect transition="in" filter="fade">
                                      <p:cBhvr>
                                        <p:cTn id="7" dur="500"/>
                                        <p:tgtEl>
                                          <p:spTgt spid="3">
                                            <p:txEl>
                                              <p:charRg st="0" end="6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charRg st="63" end="96"/>
                                            </p:txEl>
                                          </p:spTgt>
                                        </p:tgtEl>
                                        <p:attrNameLst>
                                          <p:attrName>style.visibility</p:attrName>
                                        </p:attrNameLst>
                                      </p:cBhvr>
                                      <p:to>
                                        <p:strVal val="visible"/>
                                      </p:to>
                                    </p:set>
                                    <p:animEffect transition="in" filter="fade">
                                      <p:cBhvr>
                                        <p:cTn id="12" dur="500"/>
                                        <p:tgtEl>
                                          <p:spTgt spid="3">
                                            <p:txEl>
                                              <p:charRg st="63" end="9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charRg st="96" end="139"/>
                                            </p:txEl>
                                          </p:spTgt>
                                        </p:tgtEl>
                                        <p:attrNameLst>
                                          <p:attrName>style.visibility</p:attrName>
                                        </p:attrNameLst>
                                      </p:cBhvr>
                                      <p:to>
                                        <p:strVal val="visible"/>
                                      </p:to>
                                    </p:set>
                                    <p:animEffect transition="in" filter="fade">
                                      <p:cBhvr>
                                        <p:cTn id="17" dur="500"/>
                                        <p:tgtEl>
                                          <p:spTgt spid="3">
                                            <p:txEl>
                                              <p:charRg st="96" end="1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7346" name="Text Box 2"/>
          <p:cNvSpPr txBox="1">
            <a:spLocks noChangeArrowheads="1"/>
          </p:cNvSpPr>
          <p:nvPr/>
        </p:nvSpPr>
        <p:spPr bwMode="auto">
          <a:xfrm>
            <a:off x="228600" y="60325"/>
            <a:ext cx="8610600" cy="6462395"/>
          </a:xfrm>
          <a:prstGeom prst="rect">
            <a:avLst/>
          </a:prstGeom>
          <a:solidFill>
            <a:schemeClr val="bg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lvl1pPr>
              <a:spcBef>
                <a:spcPct val="20000"/>
              </a:spcBef>
              <a:buClr>
                <a:schemeClr val="hlink"/>
              </a:buClr>
              <a:buChar char="•"/>
              <a:defRPr sz="3200">
                <a:solidFill>
                  <a:schemeClr val="tx1"/>
                </a:solidFill>
                <a:latin typeface="Garamond" panose="02020404030301010803" pitchFamily="18" charset="0"/>
                <a:ea typeface="宋体" panose="02010600030101010101" pitchFamily="2" charset="-122"/>
              </a:defRPr>
            </a:lvl1pPr>
            <a:lvl2pPr marL="742950" indent="-285750">
              <a:spcBef>
                <a:spcPct val="20000"/>
              </a:spcBef>
              <a:buChar char="–"/>
              <a:defRPr sz="2800">
                <a:solidFill>
                  <a:schemeClr val="tx1"/>
                </a:solidFill>
                <a:latin typeface="Garamond" panose="02020404030301010803" pitchFamily="18" charset="0"/>
                <a:ea typeface="宋体" panose="02010600030101010101" pitchFamily="2" charset="-122"/>
              </a:defRPr>
            </a:lvl2pPr>
            <a:lvl3pPr marL="1143000" indent="-228600">
              <a:spcBef>
                <a:spcPct val="20000"/>
              </a:spcBef>
              <a:buClr>
                <a:schemeClr val="tx2"/>
              </a:buClr>
              <a:buChar char="•"/>
              <a:defRPr sz="2400">
                <a:solidFill>
                  <a:schemeClr val="tx1"/>
                </a:solidFill>
                <a:latin typeface="Garamond" panose="02020404030301010803" pitchFamily="18" charset="0"/>
                <a:ea typeface="宋体" panose="02010600030101010101" pitchFamily="2" charset="-122"/>
              </a:defRPr>
            </a:lvl3pPr>
            <a:lvl4pPr marL="1600200" indent="-228600">
              <a:spcBef>
                <a:spcPct val="20000"/>
              </a:spcBef>
              <a:buChar char="–"/>
              <a:defRPr sz="2000">
                <a:solidFill>
                  <a:schemeClr val="tx1"/>
                </a:solidFill>
                <a:latin typeface="Garamond" panose="02020404030301010803" pitchFamily="18" charset="0"/>
                <a:ea typeface="宋体" panose="02010600030101010101" pitchFamily="2" charset="-122"/>
              </a:defRPr>
            </a:lvl4pPr>
            <a:lvl5pPr marL="2057400" indent="-228600">
              <a:spcBef>
                <a:spcPct val="20000"/>
              </a:spcBef>
              <a:buClr>
                <a:schemeClr val="folHlink"/>
              </a:buClr>
              <a:buChar char="•"/>
              <a:defRPr sz="2000">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Char char="•"/>
              <a:defRPr sz="2000">
                <a:solidFill>
                  <a:schemeClr val="tx1"/>
                </a:solidFill>
                <a:latin typeface="Garamond" panose="02020404030301010803"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template&lt;class Type&g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void Traveling&lt;Type&gt;::Backtrack(int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if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n)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if (a[x[n-1]][x[n]]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NoEdge</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mp;&amp; a[x[n]][1]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NoEdge</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mp;&amp;</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cc +a[x[n-1]][x[n]] +a[x[n]][1]&lt;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c</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c</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NoEdge</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for (int j = 1; j &lt;= n;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j++</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x</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j] = x[j];</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c</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cc + a[x[n-1]][x[n]] + a[x[n]][1];}</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else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for (int j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j &lt;= n;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j++</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是否可进入</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x[j]</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子树</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if (a[x[i-1]][x[j]]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NoEdge</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mp;&amp;</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cc + a[x[i-1]][x[</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lt;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c</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bestc</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NoEdge</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 </a:t>
            </a: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搜索子树</a:t>
            </a:r>
            <a:endPar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zh-CN" altLang="en-US"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rPr>
              <a:t> </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rPr>
              <a:t>Swap(x[</a:t>
            </a:r>
            <a:r>
              <a:rPr kumimoji="0" lang="en-US" altLang="zh-CN" sz="1800" b="0" i="0" u="none" strike="noStrike" kern="1200" cap="none" spc="0" normalizeH="0" baseline="0" noProof="0" dirty="0" err="1">
                <a:ln>
                  <a:noFill/>
                </a:ln>
                <a:solidFill>
                  <a:srgbClr val="C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rPr>
              <a:t>], x[j]);</a:t>
            </a:r>
            <a:endPar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cc += a[x[i-1]][x[</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en-US" altLang="zh-CN" sz="1800" b="1"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rPr>
              <a:t> Backtrack(i+1);</a:t>
            </a:r>
            <a:endParaRPr kumimoji="0" lang="en-US" altLang="zh-CN" sz="1800" b="1" i="0" u="none" strike="noStrike" kern="1200" cap="none" spc="0" normalizeH="0" baseline="0" noProof="0" dirty="0">
              <a:ln>
                <a:noFill/>
              </a:ln>
              <a:solidFill>
                <a:srgbClr val="0000FF"/>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cc -= a[x[i-1]][x[</a:t>
            </a:r>
            <a:r>
              <a:rPr kumimoji="0" lang="en-US" altLang="zh-CN" sz="1800" b="0" i="0" u="none" strike="noStrike" kern="1200" cap="none" spc="0" normalizeH="0" baseline="0" noProof="0" dirty="0" err="1">
                <a:ln>
                  <a:noFill/>
                </a:ln>
                <a:solidFill>
                  <a:srgbClr val="0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rPr>
              <a:t>Swap(x[</a:t>
            </a:r>
            <a:r>
              <a:rPr kumimoji="0" lang="en-US" altLang="zh-CN" sz="1800" b="0" i="0" u="none" strike="noStrike" kern="1200" cap="none" spc="0" normalizeH="0" baseline="0" noProof="0" dirty="0" err="1">
                <a:ln>
                  <a:noFill/>
                </a:ln>
                <a:solidFill>
                  <a:srgbClr val="C00000"/>
                </a:solidFill>
                <a:effectLst/>
                <a:uLnTx/>
                <a:uFillTx/>
                <a:latin typeface="Consolas" panose="020B0609020204030204" pitchFamily="49" charset="0"/>
                <a:ea typeface="黑体" panose="02010609060101010101" pitchFamily="49" charset="-122"/>
                <a:cs typeface="+mn-cs"/>
              </a:rPr>
              <a:t>i</a:t>
            </a:r>
            <a:r>
              <a:rPr kumimoji="0" lang="en-US" altLang="zh-CN" sz="1800" b="0" i="0" u="none" strike="noStrike" kern="1200" cap="none" spc="0" normalizeH="0" baseline="0" noProof="0" dirty="0">
                <a:ln>
                  <a:noFill/>
                </a:ln>
                <a:solidFill>
                  <a:srgbClr val="C00000"/>
                </a:solidFill>
                <a:effectLst/>
                <a:uLnTx/>
                <a:uFillTx/>
                <a:latin typeface="Consolas" panose="020B0609020204030204" pitchFamily="49" charset="0"/>
                <a:ea typeface="黑体" panose="02010609060101010101" pitchFamily="49" charset="-122"/>
                <a:cs typeface="+mn-cs"/>
              </a:rPr>
              <a:t>], x[j]);</a:t>
            </a: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      }</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rPr>
              <a:t>}</a:t>
            </a:r>
            <a:endParaRPr kumimoji="0" lang="en-US" altLang="zh-CN" sz="1800" b="0" i="0" u="none" strike="noStrike" kern="1200" cap="none" spc="0" normalizeH="0" baseline="0" noProof="0" dirty="0">
              <a:ln>
                <a:noFill/>
              </a:ln>
              <a:solidFill>
                <a:srgbClr val="000000"/>
              </a:solidFill>
              <a:effectLst/>
              <a:uLnTx/>
              <a:uFillTx/>
              <a:latin typeface="Consolas" panose="020B0609020204030204" pitchFamily="49" charset="0"/>
              <a:ea typeface="黑体" panose="02010609060101010101" pitchFamily="49" charset="-122"/>
              <a:cs typeface="+mn-cs"/>
            </a:endParaRPr>
          </a:p>
        </p:txBody>
      </p:sp>
      <p:sp>
        <p:nvSpPr>
          <p:cNvPr id="13315" name="AutoShape 3"/>
          <p:cNvSpPr/>
          <p:nvPr/>
        </p:nvSpPr>
        <p:spPr>
          <a:xfrm>
            <a:off x="4812665" y="4367530"/>
            <a:ext cx="4255135" cy="2147702"/>
          </a:xfrm>
          <a:prstGeom prst="roundRect">
            <a:avLst>
              <a:gd name="adj" fmla="val 16667"/>
            </a:avLst>
          </a:prstGeom>
          <a:solidFill>
            <a:schemeClr val="bg1"/>
          </a:solidFill>
          <a:ln w="38100" cap="flat" cmpd="sng">
            <a:solidFill>
              <a:srgbClr val="FEE8C4"/>
            </a:solidFill>
            <a:prstDash val="solid"/>
            <a:round/>
            <a:headEnd type="none" w="med" len="med"/>
            <a:tailEnd type="none" w="med" len="med"/>
          </a:ln>
        </p:spPr>
        <p:txBody>
          <a:bodyPr wrap="square" anchor="t" anchorCtr="0">
            <a:spAutoFit/>
          </a:bodyPr>
          <a:p>
            <a:pPr eaLnBrk="0" hangingPunct="0">
              <a:buClrTx/>
              <a:buFontTx/>
            </a:pPr>
            <a:r>
              <a:rPr lang="zh-CN" altLang="en-US" sz="2000" b="1" dirty="0">
                <a:solidFill>
                  <a:srgbClr val="000000"/>
                </a:solidFill>
                <a:latin typeface="黑体" panose="02010609060101010101" pitchFamily="49" charset="-122"/>
                <a:ea typeface="黑体" panose="02010609060101010101" pitchFamily="49" charset="-122"/>
              </a:rPr>
              <a:t>复杂度分析</a:t>
            </a:r>
            <a:endParaRPr lang="zh-CN" altLang="en-US" sz="2000" b="1" dirty="0">
              <a:solidFill>
                <a:srgbClr val="000000"/>
              </a:solidFill>
              <a:latin typeface="黑体" panose="02010609060101010101" pitchFamily="49" charset="-122"/>
              <a:ea typeface="黑体" panose="02010609060101010101" pitchFamily="49" charset="-122"/>
            </a:endParaRPr>
          </a:p>
          <a:p>
            <a:pPr eaLnBrk="0" hangingPunct="0">
              <a:buClrTx/>
              <a:buFontTx/>
            </a:pPr>
            <a:r>
              <a:rPr lang="zh-CN" altLang="en-US" sz="2000" dirty="0">
                <a:solidFill>
                  <a:srgbClr val="000000"/>
                </a:solidFill>
                <a:latin typeface="黑体" panose="02010609060101010101" pitchFamily="49" charset="-122"/>
                <a:ea typeface="黑体" panose="02010609060101010101" pitchFamily="49" charset="-122"/>
                <a:sym typeface="Wingdings" panose="05000000000000000000" pitchFamily="2" charset="2"/>
              </a:rPr>
              <a:t>算法</a:t>
            </a:r>
            <a:r>
              <a:rPr lang="en-US" altLang="zh-CN" sz="2000" b="1" dirty="0">
                <a:solidFill>
                  <a:srgbClr val="000000"/>
                </a:solidFill>
                <a:latin typeface="黑体" panose="02010609060101010101" pitchFamily="49" charset="-122"/>
                <a:ea typeface="黑体" panose="02010609060101010101" pitchFamily="49" charset="-122"/>
                <a:sym typeface="Wingdings" panose="05000000000000000000" pitchFamily="2" charset="2"/>
              </a:rPr>
              <a:t>backtrack</a:t>
            </a:r>
            <a:r>
              <a:rPr lang="zh-CN" altLang="en-US" sz="2000" dirty="0">
                <a:solidFill>
                  <a:srgbClr val="000000"/>
                </a:solidFill>
                <a:latin typeface="黑体" panose="02010609060101010101" pitchFamily="49" charset="-122"/>
                <a:ea typeface="黑体" panose="02010609060101010101" pitchFamily="49" charset="-122"/>
                <a:sym typeface="Wingdings" panose="05000000000000000000" pitchFamily="2" charset="2"/>
              </a:rPr>
              <a:t>在</a:t>
            </a:r>
            <a:r>
              <a:rPr lang="zh-CN" altLang="en-US"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最坏情况下可能需要更新当前最优解</a:t>
            </a:r>
            <a:r>
              <a:rPr lang="en-US" altLang="zh-CN" sz="2000" dirty="0">
                <a:solidFill>
                  <a:srgbClr val="F14F3D"/>
                </a:solidFill>
                <a:latin typeface="Arial" panose="020B0604020202020204" pitchFamily="34" charset="0"/>
                <a:ea typeface="黑体" panose="02010609060101010101" pitchFamily="49" charset="-122"/>
                <a:sym typeface="Wingdings" panose="05000000000000000000" pitchFamily="2" charset="2"/>
              </a:rPr>
              <a:t>O</a:t>
            </a:r>
            <a:r>
              <a:rPr lang="en-US" altLang="zh-CN"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n-1)!)</a:t>
            </a:r>
            <a:r>
              <a:rPr lang="zh-CN" altLang="en-US"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次，每次更新</a:t>
            </a:r>
            <a:r>
              <a:rPr lang="en-US" altLang="zh-CN"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bestx</a:t>
            </a:r>
            <a:r>
              <a:rPr lang="zh-CN" altLang="en-US"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需计算时间</a:t>
            </a:r>
            <a:r>
              <a:rPr lang="en-US" altLang="zh-CN" sz="2000" dirty="0">
                <a:solidFill>
                  <a:srgbClr val="F14F3D"/>
                </a:solidFill>
                <a:latin typeface="Arial" panose="020B0604020202020204" pitchFamily="34" charset="0"/>
                <a:ea typeface="黑体" panose="02010609060101010101" pitchFamily="49" charset="-122"/>
                <a:sym typeface="Wingdings" panose="05000000000000000000" pitchFamily="2" charset="2"/>
              </a:rPr>
              <a:t>O</a:t>
            </a:r>
            <a:r>
              <a:rPr lang="en-US" altLang="zh-CN"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n)</a:t>
            </a:r>
            <a:r>
              <a:rPr lang="zh-CN" altLang="en-US"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从而整个算法的计算时间复杂性为</a:t>
            </a:r>
            <a:r>
              <a:rPr lang="en-US" altLang="zh-CN" sz="2000" dirty="0">
                <a:solidFill>
                  <a:srgbClr val="F14F3D"/>
                </a:solidFill>
                <a:latin typeface="Verdana" panose="020B0604030504040204" pitchFamily="34" charset="0"/>
                <a:ea typeface="黑体" panose="02010609060101010101" pitchFamily="49" charset="-122"/>
                <a:sym typeface="Wingdings" panose="05000000000000000000" pitchFamily="2" charset="2"/>
              </a:rPr>
              <a:t>O</a:t>
            </a:r>
            <a:r>
              <a:rPr lang="en-US" altLang="zh-CN" sz="2000" dirty="0">
                <a:solidFill>
                  <a:srgbClr val="F14F3D"/>
                </a:solidFill>
                <a:latin typeface="黑体" panose="02010609060101010101" pitchFamily="49" charset="-122"/>
                <a:ea typeface="黑体" panose="02010609060101010101" pitchFamily="49" charset="-122"/>
                <a:sym typeface="Wingdings" panose="05000000000000000000" pitchFamily="2" charset="2"/>
              </a:rPr>
              <a:t>(n!)</a:t>
            </a:r>
            <a:r>
              <a:rPr lang="zh-CN" altLang="en-US" sz="2000" dirty="0">
                <a:solidFill>
                  <a:srgbClr val="000000"/>
                </a:solidFill>
                <a:latin typeface="黑体" panose="02010609060101010101" pitchFamily="49" charset="-122"/>
                <a:ea typeface="黑体" panose="02010609060101010101" pitchFamily="49" charset="-122"/>
                <a:sym typeface="Wingdings" panose="05000000000000000000" pitchFamily="2" charset="2"/>
              </a:rPr>
              <a:t>。 </a:t>
            </a:r>
            <a:endParaRPr lang="zh-CN" altLang="en-US" sz="2000" dirty="0">
              <a:solidFill>
                <a:srgbClr val="000000"/>
              </a:solidFill>
              <a:latin typeface="黑体" panose="02010609060101010101" pitchFamily="49" charset="-122"/>
              <a:ea typeface="黑体" panose="02010609060101010101" pitchFamily="49" charset="-122"/>
              <a:sym typeface="Wingdings" panose="05000000000000000000" pitchFamily="2"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dissolve">
                                      <p:cBhvr>
                                        <p:cTn id="7" dur="500"/>
                                        <p:tgtEl>
                                          <p:spTgt spid="1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3" name="Text Box 5"/>
          <p:cNvSpPr txBox="1"/>
          <p:nvPr/>
        </p:nvSpPr>
        <p:spPr>
          <a:xfrm>
            <a:off x="762000" y="1273175"/>
            <a:ext cx="5575300" cy="430213"/>
          </a:xfrm>
          <a:prstGeom prst="rect">
            <a:avLst/>
          </a:prstGeom>
          <a:noFill/>
          <a:ln w="9525">
            <a:noFill/>
          </a:ln>
        </p:spPr>
        <p:txBody>
          <a:bodyPr wrap="none" anchor="t" anchorCtr="0">
            <a:spAutoFit/>
          </a:bodyPr>
          <a:p>
            <a:pPr eaLnBrk="0" hangingPunct="0">
              <a:buClrTx/>
              <a:buFontTx/>
            </a:pPr>
            <a:r>
              <a:rPr lang="zh-CN" altLang="en-US" sz="2200" dirty="0">
                <a:solidFill>
                  <a:srgbClr val="000000"/>
                </a:solidFill>
                <a:latin typeface="Consolas" panose="020B0609020204030204" pitchFamily="49" charset="0"/>
                <a:ea typeface="黑体" panose="02010609060101010101" pitchFamily="49" charset="-122"/>
              </a:rPr>
              <a:t>运用回溯法解问题通常包含以下三个步骤：</a:t>
            </a:r>
            <a:endParaRPr lang="zh-CN" altLang="en-US" sz="2200" dirty="0">
              <a:solidFill>
                <a:srgbClr val="000000"/>
              </a:solidFill>
              <a:latin typeface="Consolas" panose="020B0609020204030204" pitchFamily="49" charset="0"/>
              <a:ea typeface="黑体" panose="02010609060101010101" pitchFamily="49" charset="-122"/>
            </a:endParaRPr>
          </a:p>
        </p:txBody>
      </p:sp>
      <p:sp>
        <p:nvSpPr>
          <p:cNvPr id="156674" name="Text Box 6"/>
          <p:cNvSpPr txBox="1"/>
          <p:nvPr/>
        </p:nvSpPr>
        <p:spPr>
          <a:xfrm>
            <a:off x="773113" y="2135188"/>
            <a:ext cx="7940675" cy="2698750"/>
          </a:xfrm>
          <a:prstGeom prst="rect">
            <a:avLst/>
          </a:prstGeom>
          <a:noFill/>
          <a:ln w="9525">
            <a:noFill/>
          </a:ln>
        </p:spPr>
        <p:txBody>
          <a:bodyPr anchor="t" anchorCtr="0">
            <a:spAutoFit/>
          </a:bodyPr>
          <a:p>
            <a:pPr eaLnBrk="0" hangingPunct="0">
              <a:lnSpc>
                <a:spcPct val="200000"/>
              </a:lnSpc>
              <a:buClrTx/>
              <a:buFontTx/>
            </a:pPr>
            <a:r>
              <a:rPr lang="zh-CN" altLang="en-US" sz="2200" dirty="0">
                <a:solidFill>
                  <a:srgbClr val="000000"/>
                </a:solidFill>
                <a:latin typeface="Consolas" panose="020B0609020204030204" pitchFamily="49" charset="0"/>
                <a:ea typeface="黑体" panose="02010609060101010101" pitchFamily="49" charset="-122"/>
              </a:rPr>
              <a:t>1)针对所给问题，定义问题的解空间；</a:t>
            </a:r>
            <a:endParaRPr lang="zh-CN" altLang="en-US" sz="2200" dirty="0">
              <a:solidFill>
                <a:srgbClr val="000000"/>
              </a:solidFill>
              <a:latin typeface="Consolas" panose="020B0609020204030204" pitchFamily="49" charset="0"/>
              <a:ea typeface="黑体" panose="02010609060101010101" pitchFamily="49" charset="-122"/>
            </a:endParaRPr>
          </a:p>
          <a:p>
            <a:pPr eaLnBrk="0" hangingPunct="0">
              <a:lnSpc>
                <a:spcPct val="200000"/>
              </a:lnSpc>
              <a:buClrTx/>
              <a:buFontTx/>
            </a:pPr>
            <a:r>
              <a:rPr lang="zh-CN" altLang="en-US" sz="2200" dirty="0">
                <a:solidFill>
                  <a:srgbClr val="000000"/>
                </a:solidFill>
                <a:latin typeface="Consolas" panose="020B0609020204030204" pitchFamily="49" charset="0"/>
                <a:ea typeface="黑体" panose="02010609060101010101" pitchFamily="49" charset="-122"/>
              </a:rPr>
              <a:t>2)确定易于搜索的解空间结构</a:t>
            </a:r>
            <a:endParaRPr lang="zh-CN" altLang="en-US" sz="2200" dirty="0">
              <a:solidFill>
                <a:srgbClr val="000000"/>
              </a:solidFill>
              <a:latin typeface="Consolas" panose="020B0609020204030204" pitchFamily="49" charset="0"/>
              <a:ea typeface="黑体" panose="02010609060101010101" pitchFamily="49" charset="-122"/>
            </a:endParaRPr>
          </a:p>
          <a:p>
            <a:pPr eaLnBrk="0" hangingPunct="0">
              <a:lnSpc>
                <a:spcPct val="200000"/>
              </a:lnSpc>
              <a:buClrTx/>
              <a:buFontTx/>
            </a:pPr>
            <a:r>
              <a:rPr lang="zh-CN" altLang="en-US" sz="2200" dirty="0">
                <a:solidFill>
                  <a:srgbClr val="000000"/>
                </a:solidFill>
                <a:latin typeface="Consolas" panose="020B0609020204030204" pitchFamily="49" charset="0"/>
                <a:ea typeface="黑体" panose="02010609060101010101" pitchFamily="49" charset="-122"/>
              </a:rPr>
              <a:t>3)以深度优先的方式搜索解空间，并且在搜索过程中用剪枝函数避免无效搜索。</a:t>
            </a:r>
            <a:endParaRPr lang="zh-CN" altLang="en-US" sz="2200" dirty="0">
              <a:solidFill>
                <a:srgbClr val="000000"/>
              </a:solidFill>
              <a:latin typeface="Consolas" panose="020B0609020204030204" pitchFamily="49" charset="0"/>
              <a:ea typeface="黑体" panose="02010609060101010101" pitchFamily="49" charset="-122"/>
            </a:endParaRPr>
          </a:p>
        </p:txBody>
      </p:sp>
      <p:sp>
        <p:nvSpPr>
          <p:cNvPr id="5" name="TextBox 3"/>
          <p:cNvSpPr txBox="1"/>
          <p:nvPr/>
        </p:nvSpPr>
        <p:spPr>
          <a:xfrm>
            <a:off x="722313" y="457200"/>
            <a:ext cx="4319588" cy="646113"/>
          </a:xfrm>
          <a:prstGeom prst="rect">
            <a:avLst/>
          </a:prstGeom>
          <a:noFill/>
          <a:ln>
            <a:noFill/>
          </a:ln>
        </p:spPr>
        <p:style>
          <a:lnRef idx="0">
            <a:scrgbClr r="0" g="0" b="0"/>
          </a:lnRef>
          <a:fillRef idx="0">
            <a:scrgbClr r="0" g="0" b="0"/>
          </a:fillRef>
          <a:effectRef idx="0">
            <a:scrgbClr r="0" g="0" b="0"/>
          </a:effectRef>
          <a:fontRef idx="minor">
            <a:schemeClr val="accent3"/>
          </a:fontRef>
        </p:style>
        <p:txBody>
          <a:bodyPr tIns="108000" bIns="1080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小结</a:t>
            </a:r>
            <a:endParaRPr kumimoji="0" lang="zh-CN" altLang="zh-CN"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WordArt 5"/>
          <p:cNvSpPr>
            <a:spLocks noTextEdit="1"/>
          </p:cNvSpPr>
          <p:nvPr/>
        </p:nvSpPr>
        <p:spPr>
          <a:xfrm>
            <a:off x="2209800" y="3048000"/>
            <a:ext cx="4343400" cy="609600"/>
          </a:xfrm>
          <a:prstGeom prst="rect">
            <a:avLst/>
          </a:prstGeom>
        </p:spPr>
        <p:txBody>
          <a:bodyPr wrap="none" fromWordArt="1">
            <a:prstTxWarp prst="textDeflate">
              <a:avLst>
                <a:gd name="adj" fmla="val 0"/>
              </a:avLst>
            </a:prstTxWarp>
            <a:normAutofit/>
          </a:bodyPr>
          <a:p>
            <a:pPr algn="ctr"/>
            <a:r>
              <a:rPr lang="zh-CN" altLang="en-US" sz="3600" b="1">
                <a:ln w="19050" cap="flat" cmpd="sng">
                  <a:solidFill>
                    <a:srgbClr val="FFFFFF"/>
                  </a:solidFill>
                  <a:prstDash val="solid"/>
                  <a:round/>
                  <a:headEnd type="none" w="med" len="med"/>
                  <a:tailEnd type="none" w="med" len="med"/>
                </a:ln>
                <a:gradFill rotWithShape="1">
                  <a:gsLst>
                    <a:gs pos="0">
                      <a:schemeClr val="bg2"/>
                    </a:gs>
                    <a:gs pos="100000">
                      <a:srgbClr val="666666"/>
                    </a:gs>
                  </a:gsLst>
                  <a:lin ang="0" scaled="1"/>
                  <a:tileRect/>
                </a:gradFill>
                <a:effectLst>
                  <a:outerShdw dist="71842" dir="2699999" algn="ctr" rotWithShape="0">
                    <a:schemeClr val="tx1">
                      <a:alpha val="50000"/>
                    </a:schemeClr>
                  </a:outerShdw>
                </a:effectLst>
                <a:latin typeface="Arial" panose="020B0604020202020204" pitchFamily="34" charset="0"/>
                <a:ea typeface="Arial" panose="020B0604020202020204" pitchFamily="34" charset="0"/>
              </a:rPr>
              <a:t>Thank You !</a:t>
            </a:r>
            <a:endParaRPr lang="zh-CN" altLang="en-US" sz="3600" b="1">
              <a:ln w="19050" cap="flat" cmpd="sng">
                <a:solidFill>
                  <a:srgbClr val="FFFFFF"/>
                </a:solidFill>
                <a:prstDash val="solid"/>
                <a:round/>
                <a:headEnd type="none" w="med" len="med"/>
                <a:tailEnd type="none" w="med" len="med"/>
              </a:ln>
              <a:gradFill rotWithShape="1">
                <a:gsLst>
                  <a:gs pos="0">
                    <a:schemeClr val="bg2"/>
                  </a:gs>
                  <a:gs pos="100000">
                    <a:srgbClr val="666666"/>
                  </a:gs>
                </a:gsLst>
                <a:lin ang="0" scaled="1"/>
                <a:tileRect/>
              </a:gradFill>
              <a:effectLst>
                <a:outerShdw dist="71842" dir="2699999" algn="ctr" rotWithShape="0">
                  <a:schemeClr val="tx1">
                    <a:alpha val="50000"/>
                  </a:schemeClr>
                </a:outerShdw>
              </a:effectLst>
              <a:latin typeface="Arial" panose="020B0604020202020204" pitchFamily="34" charset="0"/>
              <a:ea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p:cTn id="7" dur="500" fill="hold"/>
                                        <p:tgtEl>
                                          <p:spTgt spid="148482"/>
                                        </p:tgtEl>
                                        <p:attrNameLst>
                                          <p:attrName>ppt_w</p:attrName>
                                        </p:attrNameLst>
                                      </p:cBhvr>
                                      <p:tavLst>
                                        <p:tav tm="0">
                                          <p:val>
                                            <p:fltVal val="0.000000"/>
                                          </p:val>
                                        </p:tav>
                                        <p:tav tm="100000">
                                          <p:val>
                                            <p:strVal val="#ppt_w"/>
                                          </p:val>
                                        </p:tav>
                                      </p:tavLst>
                                    </p:anim>
                                    <p:anim calcmode="lin" valueType="num">
                                      <p:cBhvr>
                                        <p:cTn id="8" dur="500" fill="hold"/>
                                        <p:tgtEl>
                                          <p:spTgt spid="148482"/>
                                        </p:tgtEl>
                                        <p:attrNameLst>
                                          <p:attrName>ppt_h</p:attrName>
                                        </p:attrNameLst>
                                      </p:cBhvr>
                                      <p:tavLst>
                                        <p:tav tm="0">
                                          <p:val>
                                            <p:fltVal val="0.000000"/>
                                          </p:val>
                                        </p:tav>
                                        <p:tav tm="100000">
                                          <p:val>
                                            <p:strVal val="#ppt_h"/>
                                          </p:val>
                                        </p:tav>
                                      </p:tavLst>
                                    </p:anim>
                                    <p:animEffect transition="in" filter="fade">
                                      <p:cBhvr>
                                        <p:cTn id="9" dur="500"/>
                                        <p:tgtEl>
                                          <p:spTgt spid="14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Rectangle 4"/>
          <p:cNvSpPr/>
          <p:nvPr/>
        </p:nvSpPr>
        <p:spPr>
          <a:xfrm>
            <a:off x="0" y="2319338"/>
            <a:ext cx="9144000" cy="0"/>
          </a:xfrm>
          <a:prstGeom prst="rect">
            <a:avLst/>
          </a:prstGeom>
          <a:noFill/>
          <a:ln w="9525">
            <a:noFill/>
          </a:ln>
        </p:spPr>
        <p:txBody>
          <a:bodyPr wrap="none" anchor="ctr" anchorCtr="0">
            <a:spAutoFit/>
          </a:bodyPr>
          <a:p>
            <a:pPr eaLnBrk="0" hangingPunct="0">
              <a:buClrTx/>
              <a:buFontTx/>
            </a:pPr>
            <a:endParaRPr lang="zh-CN" altLang="en-US" dirty="0">
              <a:latin typeface="Arial" panose="020B0604020202020204" pitchFamily="34" charset="0"/>
              <a:ea typeface="宋体" panose="02010600030101010101" pitchFamily="2" charset="-122"/>
            </a:endParaRPr>
          </a:p>
        </p:txBody>
      </p:sp>
      <p:sp>
        <p:nvSpPr>
          <p:cNvPr id="24579" name="TextBox 42"/>
          <p:cNvSpPr txBox="1"/>
          <p:nvPr/>
        </p:nvSpPr>
        <p:spPr>
          <a:xfrm>
            <a:off x="714375" y="1357313"/>
            <a:ext cx="7715250" cy="2908300"/>
          </a:xfrm>
          <a:prstGeom prst="rect">
            <a:avLst/>
          </a:prstGeom>
          <a:noFill/>
          <a:ln w="9525">
            <a:noFill/>
          </a:ln>
        </p:spPr>
        <p:txBody>
          <a:bodyPr anchor="t" anchorCtr="0">
            <a:spAutoFit/>
          </a:bodyPr>
          <a:p>
            <a:pPr eaLnBrk="0" hangingPunct="0">
              <a:lnSpc>
                <a:spcPct val="150000"/>
              </a:lnSpc>
              <a:buClrTx/>
              <a:buFontTx/>
            </a:pPr>
            <a:r>
              <a:rPr lang="en-US" altLang="zh-CN" sz="2200" dirty="0">
                <a:solidFill>
                  <a:srgbClr val="FF0000"/>
                </a:solidFill>
                <a:latin typeface="微软雅黑" panose="020B0503020204020204" pitchFamily="34" charset="-122"/>
                <a:ea typeface="微软雅黑" panose="020B0503020204020204" pitchFamily="34" charset="-122"/>
              </a:rPr>
              <a:t>【</a:t>
            </a:r>
            <a:r>
              <a:rPr lang="zh-CN" altLang="en-US" sz="2200" dirty="0">
                <a:solidFill>
                  <a:srgbClr val="FF0000"/>
                </a:solidFill>
                <a:latin typeface="微软雅黑" panose="020B0503020204020204" pitchFamily="34" charset="-122"/>
                <a:ea typeface="微软雅黑" panose="020B0503020204020204" pitchFamily="34" charset="-122"/>
              </a:rPr>
              <a:t>例</a:t>
            </a:r>
            <a:r>
              <a:rPr lang="en-US" altLang="zh-CN" sz="22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000000"/>
                </a:solidFill>
                <a:latin typeface="黑体" panose="02010609060101010101" pitchFamily="49" charset="-122"/>
                <a:ea typeface="黑体" panose="02010609060101010101" pitchFamily="49" charset="-122"/>
              </a:rPr>
              <a:t>有一个农夫（人）过河问题，指在河东岸有一个农夫、一只狼、一只鸡和一袋谷子，只有当农夫在现场时，狼不会把鸡吃掉，鸡也不会吃谷子。</a:t>
            </a:r>
            <a:endParaRPr lang="en-US" altLang="zh-CN" sz="2000" dirty="0">
              <a:solidFill>
                <a:srgbClr val="000000"/>
              </a:solidFill>
              <a:latin typeface="黑体" panose="02010609060101010101" pitchFamily="49" charset="-122"/>
              <a:ea typeface="黑体" panose="02010609060101010101" pitchFamily="49" charset="-122"/>
            </a:endParaRPr>
          </a:p>
          <a:p>
            <a:pPr eaLnBrk="0" hangingPunct="0">
              <a:lnSpc>
                <a:spcPct val="150000"/>
              </a:lnSpc>
              <a:buClrTx/>
              <a:buFontTx/>
            </a:pPr>
            <a:r>
              <a:rPr lang="en-US" altLang="zh-CN" sz="2000" dirty="0">
                <a:solidFill>
                  <a:srgbClr val="000000"/>
                </a:solidFill>
                <a:latin typeface="黑体" panose="02010609060101010101" pitchFamily="49" charset="-122"/>
                <a:ea typeface="黑体" panose="02010609060101010101" pitchFamily="49" charset="-122"/>
              </a:rPr>
              <a:t>    </a:t>
            </a:r>
            <a:r>
              <a:rPr lang="zh-CN" altLang="en-US" sz="2000" dirty="0">
                <a:solidFill>
                  <a:srgbClr val="000000"/>
                </a:solidFill>
                <a:latin typeface="黑体" panose="02010609060101010101" pitchFamily="49" charset="-122"/>
                <a:ea typeface="黑体" panose="02010609060101010101" pitchFamily="49" charset="-122"/>
              </a:rPr>
              <a:t>另有一条小船，该船只能由农夫操作，且最多只能载下农夫和另一样东西。设计一种过河方案，将农夫、狼、鸡和谷子借助小船运到河西岸。</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 name="TextBox 3"/>
          <p:cNvSpPr txBox="1"/>
          <p:nvPr/>
        </p:nvSpPr>
        <p:spPr>
          <a:xfrm>
            <a:off x="-214312" y="458788"/>
            <a:ext cx="3000375" cy="646113"/>
          </a:xfrm>
          <a:prstGeom prst="rect">
            <a:avLst/>
          </a:prstGeom>
          <a:noFill/>
          <a:ln>
            <a:noFill/>
          </a:ln>
        </p:spPr>
        <p:style>
          <a:lnRef idx="2">
            <a:schemeClr val="accent2"/>
          </a:lnRef>
          <a:fillRef idx="1">
            <a:schemeClr val="lt1"/>
          </a:fillRef>
          <a:effectRef idx="0">
            <a:schemeClr val="accent2"/>
          </a:effectRef>
          <a:fontRef idx="minor">
            <a:schemeClr val="dk1"/>
          </a:fontRef>
        </p:style>
        <p:txBody>
          <a:bodyPr tIns="108000" bIns="10800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回溯法概述</a:t>
            </a: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charRg st="71" end="13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9240,&quot;width&quot;:8519}"/>
</p:tagLst>
</file>

<file path=ppt/tags/tag2.xml><?xml version="1.0" encoding="utf-8"?>
<p:tagLst xmlns:p="http://schemas.openxmlformats.org/presentationml/2006/main">
  <p:tag name="COMMONDATA" val="eyJoZGlkIjoiYWI4YWYzMzJhYzI5MmRjNmIzMTRmZWRhN2M1Mzc3MDYifQ=="/>
  <p:tag name="KSO_WPP_MARK_KEY" val="7c5398b8-8670-4b42-bc07-5b0aff9bb075"/>
</p:tagLst>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282</Words>
  <Application>WPS 演示</Application>
  <PresentationFormat>全屏显示(4:3)</PresentationFormat>
  <Paragraphs>2582</Paragraphs>
  <Slides>87</Slides>
  <Notes>56</Notes>
  <HiddenSlides>0</HiddenSlides>
  <MMClips>0</MMClips>
  <ScaleCrop>false</ScaleCrop>
  <HeadingPairs>
    <vt:vector size="8" baseType="variant">
      <vt:variant>
        <vt:lpstr>已用的字体</vt:lpstr>
      </vt:variant>
      <vt:variant>
        <vt:i4>33</vt:i4>
      </vt:variant>
      <vt:variant>
        <vt:lpstr>主题</vt:lpstr>
      </vt:variant>
      <vt:variant>
        <vt:i4>2</vt:i4>
      </vt:variant>
      <vt:variant>
        <vt:lpstr>嵌入 OLE 服务器</vt:lpstr>
      </vt:variant>
      <vt:variant>
        <vt:i4>4</vt:i4>
      </vt:variant>
      <vt:variant>
        <vt:lpstr>幻灯片标题</vt:lpstr>
      </vt:variant>
      <vt:variant>
        <vt:i4>87</vt:i4>
      </vt:variant>
    </vt:vector>
  </HeadingPairs>
  <TitlesOfParts>
    <vt:vector size="126" baseType="lpstr">
      <vt:lpstr>Arial</vt:lpstr>
      <vt:lpstr>宋体</vt:lpstr>
      <vt:lpstr>Wingdings</vt:lpstr>
      <vt:lpstr>Verdana</vt:lpstr>
      <vt:lpstr>等线</vt:lpstr>
      <vt:lpstr>黑体</vt:lpstr>
      <vt:lpstr>微软雅黑</vt:lpstr>
      <vt:lpstr>Consolas</vt:lpstr>
      <vt:lpstr>Garamond</vt:lpstr>
      <vt:lpstr>楷体_GB2312</vt:lpstr>
      <vt:lpstr>新宋体</vt:lpstr>
      <vt:lpstr>Tahoma</vt:lpstr>
      <vt:lpstr>Agency FB</vt:lpstr>
      <vt:lpstr>Segoe Print</vt:lpstr>
      <vt:lpstr>Ink Free</vt:lpstr>
      <vt:lpstr>楷体</vt:lpstr>
      <vt:lpstr>仿宋</vt:lpstr>
      <vt:lpstr>Arial Unicode MS</vt:lpstr>
      <vt:lpstr>Symbol</vt:lpstr>
      <vt:lpstr>Times New Roman</vt:lpstr>
      <vt:lpstr>Comic Sans MS</vt:lpstr>
      <vt:lpstr>Berlin Sans FB</vt:lpstr>
      <vt:lpstr>幼圆</vt:lpstr>
      <vt:lpstr>Bahnschrift Condensed</vt:lpstr>
      <vt:lpstr>华文新魏</vt:lpstr>
      <vt:lpstr>方正启体简体</vt:lpstr>
      <vt:lpstr>Berlin Sans FB Demi</vt:lpstr>
      <vt:lpstr>华文中宋</vt:lpstr>
      <vt:lpstr>Symbol</vt:lpstr>
      <vt:lpstr>Wingdings</vt:lpstr>
      <vt:lpstr>华文行楷</vt:lpstr>
      <vt:lpstr>Chalkduster</vt:lpstr>
      <vt:lpstr>Mongolian Baiti</vt:lpstr>
      <vt:lpstr>sample</vt:lpstr>
      <vt:lpstr>1_sample</vt:lpstr>
      <vt:lpstr>Visio.Drawing.11</vt:lpstr>
      <vt:lpstr>Equation.DSMT4</vt:lpstr>
      <vt:lpstr>Paint.Picture</vt:lpstr>
      <vt:lpstr>Visio.Drawing.11</vt:lpstr>
      <vt:lpstr>算法设计与分析</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算法框架</vt:lpstr>
      <vt:lpstr>回溯法求解步骤</vt:lpstr>
      <vt:lpstr>典型的解空间</vt:lpstr>
      <vt:lpstr>提高回溯法的效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0-1背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DDMM</cp:lastModifiedBy>
  <cp:revision>617</cp:revision>
  <dcterms:created xsi:type="dcterms:W3CDTF">2004-08-26T06:30:00Z</dcterms:created>
  <dcterms:modified xsi:type="dcterms:W3CDTF">2022-10-22T03:1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AB7973218744231BF6E58F493945966</vt:lpwstr>
  </property>
  <property fmtid="{D5CDD505-2E9C-101B-9397-08002B2CF9AE}" pid="3" name="KSOProductBuildVer">
    <vt:lpwstr>2052-11.1.0.12598</vt:lpwstr>
  </property>
  <property fmtid="{D5CDD505-2E9C-101B-9397-08002B2CF9AE}" pid="4" name="commondata">
    <vt:lpwstr>eyJoZGlkIjoiODhlYTU4MGM3YTY2N2MxYTM4ZTllNTdhZDE0OGU2ODQifQ==</vt:lpwstr>
  </property>
</Properties>
</file>